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1009" w:rsidRPr="008421E8" w:rsidRDefault="009B1009" w:rsidP="004F1149">
      <w:pPr>
        <w:rPr>
          <w:rStyle w:val="af"/>
          <w:rFonts w:hint="eastAsia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F14BEB" w:rsidRPr="002351DB" w:rsidRDefault="00F14BEB" w:rsidP="00F14BEB">
      <w:pPr>
        <w:jc w:val="center"/>
        <w:rPr>
          <w:rFonts w:ascii="Times New Roman" w:eastAsia="굴림"/>
          <w:b/>
          <w:sz w:val="48"/>
          <w:szCs w:val="48"/>
        </w:rPr>
      </w:pPr>
      <w:r w:rsidRPr="002351DB">
        <w:rPr>
          <w:rFonts w:ascii="Times New Roman" w:eastAsia="굴림"/>
          <w:b/>
          <w:sz w:val="48"/>
          <w:szCs w:val="48"/>
        </w:rPr>
        <w:t>New CIT TPCL Specification</w:t>
      </w:r>
    </w:p>
    <w:p w:rsidR="00F14BEB" w:rsidRPr="002351DB" w:rsidRDefault="00F14BEB" w:rsidP="00F14BEB">
      <w:pPr>
        <w:jc w:val="center"/>
        <w:rPr>
          <w:rFonts w:ascii="Times New Roman" w:eastAsia="굴림"/>
          <w:b/>
          <w:sz w:val="28"/>
          <w:szCs w:val="28"/>
        </w:rPr>
      </w:pPr>
    </w:p>
    <w:p w:rsidR="00F14BEB" w:rsidRPr="002351DB" w:rsidRDefault="00F14BEB" w:rsidP="00F14BEB">
      <w:pPr>
        <w:jc w:val="center"/>
        <w:rPr>
          <w:rFonts w:ascii="Times New Roman" w:eastAsia="굴림"/>
          <w:b/>
          <w:sz w:val="28"/>
          <w:szCs w:val="28"/>
        </w:rPr>
      </w:pPr>
      <w:r w:rsidRPr="002351DB">
        <w:rPr>
          <w:rFonts w:ascii="Times New Roman" w:eastAsia="굴림"/>
          <w:b/>
          <w:sz w:val="28"/>
          <w:szCs w:val="28"/>
        </w:rPr>
        <w:t>( New CIT Interface Protocol )</w:t>
      </w:r>
    </w:p>
    <w:p w:rsidR="00F14BEB" w:rsidRPr="002351DB" w:rsidRDefault="00F14BEB" w:rsidP="00F14BEB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BB65E0" w:rsidRPr="002351DB" w:rsidRDefault="00BB65E0" w:rsidP="004F1149">
      <w:pPr>
        <w:rPr>
          <w:rFonts w:ascii="Times New Roman" w:eastAsia="굴림"/>
        </w:rPr>
      </w:pPr>
    </w:p>
    <w:p w:rsidR="00BB65E0" w:rsidRPr="002351DB" w:rsidRDefault="00BB65E0" w:rsidP="004F1149">
      <w:pPr>
        <w:rPr>
          <w:rFonts w:ascii="Times New Roman" w:eastAsia="굴림"/>
        </w:rPr>
      </w:pPr>
    </w:p>
    <w:p w:rsidR="00BB65E0" w:rsidRPr="002351DB" w:rsidRDefault="00BB65E0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883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BB65E0" w:rsidRPr="002351DB" w:rsidRDefault="00BB65E0" w:rsidP="004F1149">
      <w:pPr>
        <w:rPr>
          <w:rFonts w:ascii="Times New Roman" w:eastAsia="굴림"/>
        </w:rPr>
      </w:pPr>
    </w:p>
    <w:p w:rsidR="00BB65E0" w:rsidRPr="002351DB" w:rsidRDefault="00BB65E0" w:rsidP="004F1149">
      <w:pPr>
        <w:rPr>
          <w:rFonts w:ascii="Times New Roman" w:eastAsia="굴림"/>
        </w:rPr>
      </w:pPr>
    </w:p>
    <w:p w:rsidR="002B15F8" w:rsidRPr="002351DB" w:rsidRDefault="002B15F8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</w:pPr>
    </w:p>
    <w:p w:rsidR="00AA7576" w:rsidRPr="002351DB" w:rsidRDefault="00AA7576" w:rsidP="00AA7576">
      <w:pPr>
        <w:jc w:val="center"/>
        <w:rPr>
          <w:rFonts w:ascii="Times New Roman" w:eastAsia="굴림"/>
          <w:b/>
          <w:sz w:val="24"/>
          <w:szCs w:val="24"/>
        </w:rPr>
      </w:pPr>
      <w:r w:rsidRPr="002351DB">
        <w:rPr>
          <w:rFonts w:ascii="Times New Roman" w:eastAsia="굴림"/>
          <w:b/>
          <w:sz w:val="24"/>
          <w:szCs w:val="24"/>
        </w:rPr>
        <w:t>TITENG</w:t>
      </w:r>
    </w:p>
    <w:p w:rsidR="009B1009" w:rsidRPr="002351DB" w:rsidRDefault="009B1009" w:rsidP="004F1149">
      <w:pPr>
        <w:rPr>
          <w:rFonts w:ascii="Times New Roman" w:eastAsia="굴림"/>
        </w:rPr>
      </w:pPr>
    </w:p>
    <w:p w:rsidR="00BB65E0" w:rsidRPr="002351DB" w:rsidRDefault="00BB65E0" w:rsidP="004F1149">
      <w:pPr>
        <w:rPr>
          <w:rFonts w:ascii="Times New Roman" w:eastAsia="굴림"/>
        </w:rPr>
      </w:pPr>
    </w:p>
    <w:p w:rsidR="002B15F8" w:rsidRPr="002351DB" w:rsidRDefault="002B15F8" w:rsidP="004F1149">
      <w:pPr>
        <w:rPr>
          <w:rFonts w:ascii="Times New Roman" w:eastAsia="굴림"/>
        </w:rPr>
      </w:pPr>
    </w:p>
    <w:p w:rsidR="002B15F8" w:rsidRPr="002351DB" w:rsidRDefault="002B15F8" w:rsidP="004F1149">
      <w:pPr>
        <w:rPr>
          <w:rFonts w:ascii="Times New Roman" w:eastAsia="굴림"/>
        </w:rPr>
      </w:pPr>
    </w:p>
    <w:p w:rsidR="007D140C" w:rsidRPr="002351DB" w:rsidRDefault="007D140C" w:rsidP="004F1149">
      <w:pPr>
        <w:rPr>
          <w:rFonts w:ascii="Times New Roman" w:eastAsia="굴림"/>
        </w:rPr>
      </w:pPr>
    </w:p>
    <w:p w:rsidR="002B15F8" w:rsidRPr="002351DB" w:rsidRDefault="002B15F8" w:rsidP="004F1149">
      <w:pPr>
        <w:rPr>
          <w:rFonts w:ascii="Times New Roman" w:eastAsia="굴림"/>
        </w:rPr>
      </w:pPr>
    </w:p>
    <w:p w:rsidR="009B1009" w:rsidRPr="002351DB" w:rsidRDefault="009B1009" w:rsidP="004F1149">
      <w:pPr>
        <w:rPr>
          <w:rFonts w:ascii="Times New Roman" w:eastAsia="굴림"/>
        </w:rPr>
        <w:sectPr w:rsidR="009B1009" w:rsidRPr="002351DB" w:rsidSect="00630769">
          <w:pgSz w:w="11906" w:h="16838" w:code="9"/>
          <w:pgMar w:top="1985" w:right="1701" w:bottom="1701" w:left="1701" w:header="851" w:footer="992" w:gutter="0"/>
          <w:pgBorders w:offsetFrom="page">
            <w:bottom w:val="single" w:sz="4" w:space="24" w:color="auto"/>
          </w:pgBorders>
          <w:cols w:space="425"/>
          <w:docGrid w:type="lines" w:linePitch="360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08"/>
        <w:gridCol w:w="1200"/>
        <w:gridCol w:w="6300"/>
        <w:gridCol w:w="1100"/>
      </w:tblGrid>
      <w:tr w:rsidR="0079683C" w:rsidRPr="002351DB">
        <w:tc>
          <w:tcPr>
            <w:tcW w:w="9808" w:type="dxa"/>
            <w:gridSpan w:val="4"/>
            <w:shd w:val="clear" w:color="auto" w:fill="E6E6E6"/>
            <w:vAlign w:val="center"/>
          </w:tcPr>
          <w:p w:rsidR="0079683C" w:rsidRPr="002351DB" w:rsidRDefault="0079683C" w:rsidP="00B811CF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 w:hAnsi="Book Antiqua"/>
                <w:b/>
              </w:rPr>
              <w:lastRenderedPageBreak/>
              <w:t>개정</w:t>
            </w:r>
            <w:r w:rsidR="00E437E2" w:rsidRPr="002351DB">
              <w:rPr>
                <w:rFonts w:ascii="Times New Roman" w:eastAsia="굴림"/>
                <w:b/>
              </w:rPr>
              <w:t xml:space="preserve"> </w:t>
            </w:r>
            <w:r w:rsidRPr="002351DB">
              <w:rPr>
                <w:rFonts w:ascii="Times New Roman" w:eastAsia="굴림" w:hAnsi="Book Antiqua"/>
                <w:b/>
              </w:rPr>
              <w:t>이력</w:t>
            </w:r>
          </w:p>
        </w:tc>
      </w:tr>
      <w:tr w:rsidR="00BB65E0" w:rsidRPr="002351DB">
        <w:tc>
          <w:tcPr>
            <w:tcW w:w="1208" w:type="dxa"/>
            <w:shd w:val="clear" w:color="auto" w:fill="E6E6E6"/>
            <w:vAlign w:val="center"/>
          </w:tcPr>
          <w:p w:rsidR="00BB65E0" w:rsidRPr="002351DB" w:rsidRDefault="00F859CA" w:rsidP="00B811CF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 w:hAnsi="Book Antiqua"/>
                <w:b/>
              </w:rPr>
              <w:t>날짜</w:t>
            </w:r>
          </w:p>
        </w:tc>
        <w:tc>
          <w:tcPr>
            <w:tcW w:w="1200" w:type="dxa"/>
            <w:shd w:val="clear" w:color="auto" w:fill="E6E6E6"/>
            <w:vAlign w:val="center"/>
          </w:tcPr>
          <w:p w:rsidR="00BB65E0" w:rsidRPr="002351DB" w:rsidRDefault="00F859CA" w:rsidP="00B811CF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 w:hAnsi="Book Antiqua"/>
                <w:b/>
              </w:rPr>
              <w:t>개정</w:t>
            </w:r>
          </w:p>
        </w:tc>
        <w:tc>
          <w:tcPr>
            <w:tcW w:w="6300" w:type="dxa"/>
            <w:shd w:val="clear" w:color="auto" w:fill="E6E6E6"/>
            <w:vAlign w:val="center"/>
          </w:tcPr>
          <w:p w:rsidR="00BB65E0" w:rsidRPr="002351DB" w:rsidRDefault="00F859CA" w:rsidP="00B811CF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 w:hAnsi="Book Antiqua"/>
                <w:b/>
              </w:rPr>
              <w:t>설명</w:t>
            </w:r>
          </w:p>
        </w:tc>
        <w:tc>
          <w:tcPr>
            <w:tcW w:w="1100" w:type="dxa"/>
            <w:shd w:val="clear" w:color="auto" w:fill="E6E6E6"/>
            <w:vAlign w:val="center"/>
          </w:tcPr>
          <w:p w:rsidR="00BB65E0" w:rsidRPr="002351DB" w:rsidRDefault="00F859CA" w:rsidP="00DF737D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 w:hAnsi="Book Antiqua"/>
                <w:b/>
              </w:rPr>
              <w:t>작성자</w:t>
            </w:r>
          </w:p>
        </w:tc>
      </w:tr>
      <w:tr w:rsidR="00BB65E0" w:rsidRPr="00E264D2">
        <w:tc>
          <w:tcPr>
            <w:tcW w:w="1208" w:type="dxa"/>
            <w:vAlign w:val="center"/>
          </w:tcPr>
          <w:p w:rsidR="00BB65E0" w:rsidRPr="00E264D2" w:rsidRDefault="00F14BEB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09-12-07</w:t>
            </w:r>
          </w:p>
        </w:tc>
        <w:tc>
          <w:tcPr>
            <w:tcW w:w="1200" w:type="dxa"/>
            <w:vAlign w:val="center"/>
          </w:tcPr>
          <w:p w:rsidR="00BB65E0" w:rsidRPr="00E264D2" w:rsidRDefault="00F14BEB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Rev 0</w:t>
            </w:r>
            <w:r w:rsidR="00907A80" w:rsidRPr="00E264D2">
              <w:rPr>
                <w:rFonts w:ascii="Times New Roman" w:eastAsia="굴림"/>
              </w:rPr>
              <w:t>.1</w:t>
            </w:r>
          </w:p>
        </w:tc>
        <w:tc>
          <w:tcPr>
            <w:tcW w:w="6300" w:type="dxa"/>
            <w:vAlign w:val="center"/>
          </w:tcPr>
          <w:p w:rsidR="00BB65E0" w:rsidRPr="00E264D2" w:rsidRDefault="00F14BEB" w:rsidP="00F14BEB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Ansi="Book Antiqua"/>
              </w:rPr>
              <w:t>초안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 w:hAnsi="Book Antiqua"/>
              </w:rPr>
              <w:t>작성</w:t>
            </w:r>
            <w:r w:rsidRPr="00E264D2">
              <w:rPr>
                <w:rFonts w:ascii="Times New Roman" w:eastAsia="굴림"/>
              </w:rPr>
              <w:t xml:space="preserve"> – </w:t>
            </w:r>
            <w:r w:rsidRPr="00E264D2">
              <w:rPr>
                <w:rFonts w:ascii="Times New Roman" w:eastAsia="굴림" w:hAnsi="Book Antiqua"/>
              </w:rPr>
              <w:t>기존</w:t>
            </w:r>
            <w:r w:rsidRPr="00E264D2">
              <w:rPr>
                <w:rFonts w:ascii="Times New Roman" w:eastAsia="굴림"/>
              </w:rPr>
              <w:t xml:space="preserve"> CIT TPCL Version 1.1.19 </w:t>
            </w:r>
            <w:r w:rsidRPr="00E264D2">
              <w:rPr>
                <w:rFonts w:ascii="Times New Roman" w:eastAsia="굴림" w:hAnsi="Book Antiqua"/>
              </w:rPr>
              <w:t>기준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 w:hAnsi="Book Antiqua"/>
              </w:rPr>
              <w:t>적용</w:t>
            </w:r>
          </w:p>
          <w:p w:rsidR="00416078" w:rsidRPr="00E264D2" w:rsidRDefault="00416078" w:rsidP="00416078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 xml:space="preserve">            </w:t>
            </w:r>
            <w:r w:rsidRPr="00E264D2">
              <w:rPr>
                <w:rFonts w:ascii="Times New Roman" w:eastAsia="굴림" w:hAnsi="Book Antiqua"/>
              </w:rPr>
              <w:t>추가</w:t>
            </w:r>
            <w:r w:rsidRPr="00E264D2">
              <w:rPr>
                <w:rFonts w:ascii="Times New Roman" w:eastAsia="굴림"/>
              </w:rPr>
              <w:t>.</w:t>
            </w:r>
            <w:r w:rsidRPr="00E264D2">
              <w:rPr>
                <w:rFonts w:ascii="Times New Roman" w:eastAsia="굴림" w:hAnsi="Book Antiqua"/>
              </w:rPr>
              <w:t>변경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 w:hAnsi="Book Antiqua"/>
              </w:rPr>
              <w:t>사항은</w:t>
            </w:r>
            <w:r w:rsidRPr="00E264D2">
              <w:rPr>
                <w:rFonts w:ascii="Times New Roman" w:eastAsia="굴림"/>
              </w:rPr>
              <w:t xml:space="preserve"> “</w:t>
            </w:r>
            <w:r w:rsidRPr="00E264D2">
              <w:rPr>
                <w:rFonts w:ascii="Times New Roman" w:eastAsia="굴림"/>
                <w:b/>
              </w:rPr>
              <w:t>RED</w:t>
            </w:r>
            <w:r w:rsidRPr="00E264D2">
              <w:rPr>
                <w:rFonts w:ascii="Times New Roman" w:eastAsia="굴림"/>
              </w:rPr>
              <w:t>” color</w:t>
            </w:r>
            <w:r w:rsidRPr="00E264D2">
              <w:rPr>
                <w:rFonts w:ascii="Times New Roman" w:eastAsia="굴림" w:hAnsi="Book Antiqua"/>
              </w:rPr>
              <w:t>로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 w:hAnsi="Book Antiqua"/>
              </w:rPr>
              <w:t>표시함</w:t>
            </w:r>
            <w:r w:rsidRPr="00E264D2">
              <w:rPr>
                <w:rFonts w:ascii="Times New Roman" w:eastAsia="굴림"/>
              </w:rPr>
              <w:t>.</w:t>
            </w:r>
          </w:p>
        </w:tc>
        <w:tc>
          <w:tcPr>
            <w:tcW w:w="1100" w:type="dxa"/>
            <w:vAlign w:val="center"/>
          </w:tcPr>
          <w:p w:rsidR="00BB65E0" w:rsidRPr="00E264D2" w:rsidRDefault="008A4397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황재호</w:t>
            </w:r>
          </w:p>
        </w:tc>
      </w:tr>
      <w:tr w:rsidR="00BB65E0" w:rsidRPr="00E264D2">
        <w:tc>
          <w:tcPr>
            <w:tcW w:w="1208" w:type="dxa"/>
            <w:vAlign w:val="center"/>
          </w:tcPr>
          <w:p w:rsidR="00BB65E0" w:rsidRPr="00E264D2" w:rsidRDefault="00101D62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09-12-14</w:t>
            </w:r>
          </w:p>
        </w:tc>
        <w:tc>
          <w:tcPr>
            <w:tcW w:w="1200" w:type="dxa"/>
            <w:vAlign w:val="center"/>
          </w:tcPr>
          <w:p w:rsidR="00BB65E0" w:rsidRPr="00E264D2" w:rsidRDefault="00101D62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Rev 0.2</w:t>
            </w:r>
          </w:p>
        </w:tc>
        <w:tc>
          <w:tcPr>
            <w:tcW w:w="6300" w:type="dxa"/>
            <w:vAlign w:val="center"/>
          </w:tcPr>
          <w:p w:rsidR="004D1B9A" w:rsidRPr="00E264D2" w:rsidRDefault="00101D62" w:rsidP="0079683C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Ansi="Book Antiqua"/>
              </w:rPr>
              <w:t>명령어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 w:hAnsi="Book Antiqua"/>
              </w:rPr>
              <w:t>체계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 w:hAnsi="Book Antiqua"/>
              </w:rPr>
              <w:t>변경</w:t>
            </w:r>
            <w:r w:rsidRPr="00E264D2">
              <w:rPr>
                <w:rFonts w:ascii="Times New Roman" w:eastAsia="굴림"/>
              </w:rPr>
              <w:t xml:space="preserve"> – Command/Response Frame format </w:t>
            </w:r>
            <w:r w:rsidRPr="00E264D2">
              <w:rPr>
                <w:rFonts w:ascii="Times New Roman" w:eastAsia="굴림" w:hAnsi="Book Antiqua"/>
              </w:rPr>
              <w:t>변경</w:t>
            </w:r>
            <w:r w:rsidR="004D1B9A" w:rsidRPr="00E264D2">
              <w:rPr>
                <w:rFonts w:ascii="Times New Roman" w:eastAsia="굴림"/>
              </w:rPr>
              <w:t>.</w:t>
            </w:r>
          </w:p>
          <w:p w:rsidR="00BB65E0" w:rsidRPr="00E264D2" w:rsidRDefault="004D1B9A" w:rsidP="004D1B9A">
            <w:pPr>
              <w:ind w:firstLineChars="900" w:firstLine="1620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 xml:space="preserve">RED color </w:t>
            </w:r>
            <w:r w:rsidRPr="00E264D2">
              <w:rPr>
                <w:rFonts w:ascii="Times New Roman" w:eastAsia="굴림" w:hAnsi="Book Antiqua"/>
              </w:rPr>
              <w:t>제거</w:t>
            </w:r>
            <w:r w:rsidRPr="00E264D2">
              <w:rPr>
                <w:rFonts w:ascii="Times New Roman" w:eastAsia="굴림"/>
              </w:rPr>
              <w:t xml:space="preserve">, </w:t>
            </w:r>
            <w:r w:rsidR="00101D62" w:rsidRPr="00E264D2">
              <w:rPr>
                <w:rFonts w:ascii="Times New Roman" w:eastAsia="굴림"/>
              </w:rPr>
              <w:t xml:space="preserve">Diagnostic, Test mode </w:t>
            </w:r>
            <w:r w:rsidR="00101D62" w:rsidRPr="00E264D2">
              <w:rPr>
                <w:rFonts w:ascii="Times New Roman" w:eastAsia="굴림" w:hAnsi="Book Antiqua"/>
              </w:rPr>
              <w:t>추가</w:t>
            </w:r>
            <w:r w:rsidR="00101D62" w:rsidRPr="00E264D2">
              <w:rPr>
                <w:rFonts w:ascii="Times New Roman" w:eastAsia="굴림"/>
              </w:rPr>
              <w:t xml:space="preserve"> </w:t>
            </w:r>
            <w:r w:rsidR="00101D62" w:rsidRPr="00E264D2">
              <w:rPr>
                <w:rFonts w:ascii="Times New Roman" w:eastAsia="굴림" w:hAnsi="Book Antiqua"/>
              </w:rPr>
              <w:t>검토</w:t>
            </w:r>
            <w:r w:rsidR="00101D62" w:rsidRPr="00E264D2">
              <w:rPr>
                <w:rFonts w:ascii="Times New Roman" w:eastAsia="굴림"/>
              </w:rPr>
              <w:t xml:space="preserve"> </w:t>
            </w:r>
          </w:p>
          <w:p w:rsidR="00E16195" w:rsidRPr="00E264D2" w:rsidRDefault="00840EF5" w:rsidP="00E16195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  <w:sz w:val="14"/>
              </w:rPr>
              <w:t>Parameter</w:t>
            </w:r>
            <w:r w:rsidRPr="00E264D2">
              <w:rPr>
                <w:rFonts w:ascii="Times New Roman" w:eastAsia="굴림" w:hAnsi="Book Antiqua"/>
                <w:sz w:val="14"/>
              </w:rPr>
              <w:t>로</w:t>
            </w:r>
            <w:r w:rsidRPr="00E264D2">
              <w:rPr>
                <w:rFonts w:ascii="Times New Roman" w:eastAsia="굴림"/>
                <w:sz w:val="14"/>
              </w:rPr>
              <w:t xml:space="preserve"> </w:t>
            </w:r>
            <w:r w:rsidRPr="00E264D2">
              <w:rPr>
                <w:rFonts w:ascii="Times New Roman" w:eastAsia="굴림" w:hAnsi="Book Antiqua"/>
                <w:sz w:val="14"/>
              </w:rPr>
              <w:t>사용되는</w:t>
            </w:r>
            <w:r w:rsidRPr="00E264D2">
              <w:rPr>
                <w:rFonts w:ascii="Times New Roman" w:eastAsia="굴림"/>
                <w:sz w:val="14"/>
              </w:rPr>
              <w:t xml:space="preserve"> </w:t>
            </w:r>
            <w:r w:rsidRPr="00E264D2">
              <w:rPr>
                <w:rFonts w:ascii="Times New Roman" w:eastAsia="굴림" w:hAnsi="Book Antiqua"/>
                <w:sz w:val="14"/>
              </w:rPr>
              <w:t>값들</w:t>
            </w:r>
            <w:r w:rsidRPr="00E264D2">
              <w:rPr>
                <w:rFonts w:ascii="Times New Roman" w:eastAsia="굴림"/>
                <w:sz w:val="14"/>
              </w:rPr>
              <w:t xml:space="preserve"> </w:t>
            </w:r>
            <w:r w:rsidRPr="00E264D2">
              <w:rPr>
                <w:rFonts w:ascii="Times New Roman" w:eastAsia="굴림" w:hAnsi="Book Antiqua"/>
                <w:sz w:val="14"/>
              </w:rPr>
              <w:t>중</w:t>
            </w:r>
            <w:r w:rsidRPr="00E264D2">
              <w:rPr>
                <w:rFonts w:ascii="Times New Roman" w:eastAsia="굴림"/>
                <w:sz w:val="14"/>
              </w:rPr>
              <w:t xml:space="preserve"> MS</w:t>
            </w:r>
            <w:r w:rsidRPr="00E264D2">
              <w:rPr>
                <w:rFonts w:ascii="Times New Roman" w:eastAsia="굴림" w:hAnsi="Book Antiqua"/>
                <w:sz w:val="14"/>
              </w:rPr>
              <w:t>관련</w:t>
            </w:r>
            <w:r w:rsidRPr="00E264D2">
              <w:rPr>
                <w:rFonts w:ascii="Times New Roman" w:eastAsia="굴림"/>
                <w:sz w:val="14"/>
              </w:rPr>
              <w:t xml:space="preserve"> data</w:t>
            </w:r>
            <w:r w:rsidRPr="00E264D2">
              <w:rPr>
                <w:rFonts w:ascii="Times New Roman" w:eastAsia="굴림" w:hAnsi="Book Antiqua"/>
                <w:sz w:val="14"/>
              </w:rPr>
              <w:t>를</w:t>
            </w:r>
            <w:r w:rsidRPr="00E264D2">
              <w:rPr>
                <w:rFonts w:ascii="Times New Roman" w:eastAsia="굴림"/>
                <w:sz w:val="14"/>
              </w:rPr>
              <w:t xml:space="preserve"> </w:t>
            </w:r>
            <w:r w:rsidRPr="00E264D2">
              <w:rPr>
                <w:rFonts w:ascii="Times New Roman" w:eastAsia="굴림" w:hAnsi="Book Antiqua"/>
                <w:sz w:val="14"/>
              </w:rPr>
              <w:t>제외하고는</w:t>
            </w:r>
            <w:r w:rsidRPr="00E264D2">
              <w:rPr>
                <w:rFonts w:ascii="Times New Roman" w:eastAsia="굴림"/>
                <w:sz w:val="14"/>
              </w:rPr>
              <w:t xml:space="preserve"> ASCII code</w:t>
            </w:r>
            <w:r w:rsidRPr="00E264D2">
              <w:rPr>
                <w:rFonts w:ascii="Times New Roman" w:eastAsia="굴림" w:hAnsi="Book Antiqua"/>
                <w:sz w:val="14"/>
              </w:rPr>
              <w:t>값을</w:t>
            </w:r>
            <w:r w:rsidRPr="00E264D2">
              <w:rPr>
                <w:rFonts w:ascii="Times New Roman" w:eastAsia="굴림"/>
                <w:sz w:val="14"/>
              </w:rPr>
              <w:t xml:space="preserve"> </w:t>
            </w:r>
            <w:r w:rsidRPr="00E264D2">
              <w:rPr>
                <w:rFonts w:ascii="Times New Roman" w:eastAsia="굴림" w:hAnsi="Book Antiqua"/>
                <w:sz w:val="14"/>
              </w:rPr>
              <w:t>숫자로</w:t>
            </w:r>
            <w:r w:rsidRPr="00E264D2">
              <w:rPr>
                <w:rFonts w:ascii="Times New Roman" w:eastAsia="굴림"/>
                <w:sz w:val="14"/>
              </w:rPr>
              <w:t xml:space="preserve"> </w:t>
            </w:r>
            <w:r w:rsidRPr="00E264D2">
              <w:rPr>
                <w:rFonts w:ascii="Times New Roman" w:eastAsia="굴림" w:hAnsi="Book Antiqua"/>
                <w:sz w:val="14"/>
              </w:rPr>
              <w:t>변경함</w:t>
            </w:r>
            <w:r w:rsidRPr="00E264D2">
              <w:rPr>
                <w:rFonts w:ascii="Times New Roman" w:eastAsia="굴림"/>
                <w:sz w:val="14"/>
              </w:rPr>
              <w:t xml:space="preserve"> </w:t>
            </w:r>
          </w:p>
        </w:tc>
        <w:tc>
          <w:tcPr>
            <w:tcW w:w="1100" w:type="dxa"/>
            <w:vAlign w:val="center"/>
          </w:tcPr>
          <w:p w:rsidR="00BB65E0" w:rsidRPr="00E264D2" w:rsidRDefault="008A4397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황재호</w:t>
            </w:r>
          </w:p>
        </w:tc>
      </w:tr>
      <w:tr w:rsidR="008A4397" w:rsidRPr="00E264D2">
        <w:tc>
          <w:tcPr>
            <w:tcW w:w="1208" w:type="dxa"/>
            <w:vAlign w:val="center"/>
          </w:tcPr>
          <w:p w:rsidR="008A4397" w:rsidRPr="00E264D2" w:rsidRDefault="008A4397" w:rsidP="00ED415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09-12-2</w:t>
            </w:r>
            <w:r w:rsidR="00ED415D" w:rsidRPr="00E264D2">
              <w:rPr>
                <w:rFonts w:ascii="Times New Roman" w:eastAsia="굴림"/>
              </w:rPr>
              <w:t>4</w:t>
            </w:r>
          </w:p>
        </w:tc>
        <w:tc>
          <w:tcPr>
            <w:tcW w:w="1200" w:type="dxa"/>
            <w:vAlign w:val="center"/>
          </w:tcPr>
          <w:p w:rsidR="008A4397" w:rsidRPr="00E264D2" w:rsidRDefault="008A4397" w:rsidP="008A4397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Rev 0.3</w:t>
            </w:r>
          </w:p>
        </w:tc>
        <w:tc>
          <w:tcPr>
            <w:tcW w:w="6300" w:type="dxa"/>
            <w:vAlign w:val="center"/>
          </w:tcPr>
          <w:p w:rsidR="008A4397" w:rsidRPr="00E264D2" w:rsidRDefault="008A4397" w:rsidP="008A4397">
            <w:pPr>
              <w:ind w:left="360" w:hangingChars="200" w:hanging="360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Ansi="Book Antiqua"/>
              </w:rPr>
              <w:t>명령어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 w:hAnsi="Book Antiqua"/>
              </w:rPr>
              <w:t>체계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 w:hAnsi="Book Antiqua"/>
              </w:rPr>
              <w:t>변경</w:t>
            </w:r>
            <w:r w:rsidRPr="00E264D2">
              <w:rPr>
                <w:rFonts w:ascii="Times New Roman" w:eastAsia="굴림"/>
              </w:rPr>
              <w:t xml:space="preserve"> – </w:t>
            </w:r>
            <w:r w:rsidRPr="00E264D2">
              <w:rPr>
                <w:rFonts w:ascii="Times New Roman" w:eastAsia="굴림"/>
              </w:rPr>
              <w:t>명령어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통합</w:t>
            </w:r>
            <w:r w:rsidRPr="00E264D2">
              <w:rPr>
                <w:rFonts w:ascii="Times New Roman" w:eastAsia="굴림"/>
              </w:rPr>
              <w:t xml:space="preserve"> (Color, Mono, Varnish print </w:t>
            </w:r>
            <w:r w:rsidRPr="00E264D2">
              <w:rPr>
                <w:rFonts w:ascii="Times New Roman" w:eastAsia="굴림"/>
              </w:rPr>
              <w:t>명령어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통합</w:t>
            </w:r>
            <w:r w:rsidRPr="00E264D2">
              <w:rPr>
                <w:rFonts w:ascii="Times New Roman" w:eastAsia="굴림"/>
              </w:rPr>
              <w:t>)</w:t>
            </w:r>
          </w:p>
          <w:p w:rsidR="008A4397" w:rsidRPr="00E264D2" w:rsidRDefault="008A4397" w:rsidP="008A4397">
            <w:pPr>
              <w:ind w:leftChars="200" w:left="360" w:firstLineChars="800" w:firstLine="1440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그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외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통합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가능한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명령어들을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통합</w:t>
            </w:r>
            <w:r w:rsidR="00ED415D" w:rsidRPr="00E264D2">
              <w:rPr>
                <w:rFonts w:ascii="Times New Roman" w:eastAsia="굴림"/>
              </w:rPr>
              <w:t xml:space="preserve"> / </w:t>
            </w:r>
            <w:r w:rsidR="00ED415D" w:rsidRPr="00E264D2">
              <w:rPr>
                <w:rFonts w:ascii="Times New Roman" w:eastAsia="굴림"/>
              </w:rPr>
              <w:t>명칭</w:t>
            </w:r>
            <w:r w:rsidR="00ED415D" w:rsidRPr="00E264D2">
              <w:rPr>
                <w:rFonts w:ascii="Times New Roman" w:eastAsia="굴림"/>
              </w:rPr>
              <w:t xml:space="preserve"> </w:t>
            </w:r>
            <w:r w:rsidR="00ED415D" w:rsidRPr="00E264D2">
              <w:rPr>
                <w:rFonts w:ascii="Times New Roman" w:eastAsia="굴림"/>
              </w:rPr>
              <w:t>변경</w:t>
            </w:r>
            <w:r w:rsidRPr="00E264D2">
              <w:rPr>
                <w:rFonts w:ascii="Times New Roman" w:eastAsia="굴림"/>
              </w:rPr>
              <w:t>.</w:t>
            </w:r>
          </w:p>
          <w:p w:rsidR="008A4397" w:rsidRPr="00E264D2" w:rsidRDefault="008A4397" w:rsidP="00ED415D">
            <w:pPr>
              <w:ind w:left="360" w:hangingChars="200" w:hanging="360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추가</w:t>
            </w:r>
            <w:r w:rsidRPr="00E264D2">
              <w:rPr>
                <w:rFonts w:ascii="Times New Roman" w:eastAsia="굴림"/>
              </w:rPr>
              <w:t xml:space="preserve"> – Ribbon </w:t>
            </w:r>
            <w:r w:rsidR="00ED415D" w:rsidRPr="00E264D2">
              <w:rPr>
                <w:rFonts w:ascii="Times New Roman" w:eastAsia="굴림"/>
              </w:rPr>
              <w:t>Sync</w:t>
            </w:r>
            <w:r w:rsidRPr="00E264D2">
              <w:rPr>
                <w:rFonts w:ascii="Times New Roman" w:eastAsia="굴림"/>
              </w:rPr>
              <w:t>,</w:t>
            </w:r>
            <w:r w:rsidR="00ED415D" w:rsidRPr="00E264D2">
              <w:rPr>
                <w:rFonts w:ascii="Times New Roman" w:eastAsia="굴림"/>
              </w:rPr>
              <w:t xml:space="preserve"> Card Size</w:t>
            </w:r>
            <w:r w:rsidR="00ED415D" w:rsidRPr="00E264D2">
              <w:rPr>
                <w:rFonts w:ascii="Times New Roman" w:eastAsia="굴림"/>
              </w:rPr>
              <w:t>설정</w:t>
            </w:r>
            <w:r w:rsidR="00ED415D" w:rsidRPr="00E264D2">
              <w:rPr>
                <w:rFonts w:ascii="Times New Roman" w:eastAsia="굴림"/>
              </w:rPr>
              <w:t>,</w:t>
            </w:r>
            <w:r w:rsidRPr="00E264D2">
              <w:rPr>
                <w:rFonts w:ascii="Times New Roman" w:eastAsia="굴림"/>
              </w:rPr>
              <w:t xml:space="preserve"> …..</w:t>
            </w:r>
          </w:p>
        </w:tc>
        <w:tc>
          <w:tcPr>
            <w:tcW w:w="1100" w:type="dxa"/>
            <w:vAlign w:val="center"/>
          </w:tcPr>
          <w:p w:rsidR="008A4397" w:rsidRPr="00E264D2" w:rsidRDefault="008A4397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황재호</w:t>
            </w:r>
          </w:p>
        </w:tc>
      </w:tr>
      <w:tr w:rsidR="009F7F1C" w:rsidRPr="00E264D2">
        <w:tc>
          <w:tcPr>
            <w:tcW w:w="1208" w:type="dxa"/>
            <w:vAlign w:val="center"/>
          </w:tcPr>
          <w:p w:rsidR="009F7F1C" w:rsidRPr="00E264D2" w:rsidRDefault="009F7F1C" w:rsidP="009F7F1C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09-12-30</w:t>
            </w:r>
          </w:p>
        </w:tc>
        <w:tc>
          <w:tcPr>
            <w:tcW w:w="1200" w:type="dxa"/>
            <w:vAlign w:val="center"/>
          </w:tcPr>
          <w:p w:rsidR="009F7F1C" w:rsidRPr="00E264D2" w:rsidRDefault="009F7F1C" w:rsidP="009F7F1C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Rev 0.4</w:t>
            </w:r>
          </w:p>
        </w:tc>
        <w:tc>
          <w:tcPr>
            <w:tcW w:w="6300" w:type="dxa"/>
            <w:vAlign w:val="center"/>
          </w:tcPr>
          <w:p w:rsidR="009F7F1C" w:rsidRPr="00E264D2" w:rsidRDefault="009F7F1C" w:rsidP="00D30F75">
            <w:pPr>
              <w:ind w:left="360" w:hangingChars="200" w:hanging="360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Ansi="Book Antiqua"/>
              </w:rPr>
              <w:t>명령어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추가</w:t>
            </w:r>
            <w:r w:rsidRPr="00E264D2">
              <w:rPr>
                <w:rFonts w:ascii="Times New Roman" w:eastAsia="굴림"/>
              </w:rPr>
              <w:t xml:space="preserve"> </w:t>
            </w:r>
            <w:r w:rsidR="00D30F75" w:rsidRPr="00E264D2">
              <w:rPr>
                <w:rFonts w:ascii="Times New Roman" w:eastAsia="굴림"/>
              </w:rPr>
              <w:t>및</w:t>
            </w:r>
            <w:r w:rsidR="00D30F75" w:rsidRPr="00E264D2">
              <w:rPr>
                <w:rFonts w:ascii="Times New Roman" w:eastAsia="굴림"/>
              </w:rPr>
              <w:t xml:space="preserve"> </w:t>
            </w:r>
            <w:r w:rsidR="00D30F75" w:rsidRPr="00E264D2">
              <w:rPr>
                <w:rFonts w:ascii="Times New Roman" w:eastAsia="굴림"/>
              </w:rPr>
              <w:t>그에</w:t>
            </w:r>
            <w:r w:rsidR="00D30F75" w:rsidRPr="00E264D2">
              <w:rPr>
                <w:rFonts w:ascii="Times New Roman" w:eastAsia="굴림"/>
              </w:rPr>
              <w:t xml:space="preserve"> </w:t>
            </w:r>
            <w:r w:rsidR="00D30F75" w:rsidRPr="00E264D2">
              <w:rPr>
                <w:rFonts w:ascii="Times New Roman" w:eastAsia="굴림"/>
              </w:rPr>
              <w:t>따른</w:t>
            </w:r>
            <w:r w:rsidR="00D30F75" w:rsidRPr="00E264D2">
              <w:rPr>
                <w:rFonts w:ascii="Times New Roman" w:eastAsia="굴림"/>
              </w:rPr>
              <w:t xml:space="preserve"> </w:t>
            </w:r>
            <w:r w:rsidR="00D30F75" w:rsidRPr="00E264D2">
              <w:rPr>
                <w:rFonts w:ascii="Times New Roman" w:eastAsia="굴림"/>
              </w:rPr>
              <w:t>검토</w:t>
            </w:r>
            <w:r w:rsidRPr="00E264D2">
              <w:rPr>
                <w:rFonts w:ascii="Times New Roman" w:eastAsia="굴림"/>
              </w:rPr>
              <w:t>– “!GYP</w:t>
            </w:r>
          </w:p>
        </w:tc>
        <w:tc>
          <w:tcPr>
            <w:tcW w:w="1100" w:type="dxa"/>
            <w:vAlign w:val="center"/>
          </w:tcPr>
          <w:p w:rsidR="009F7F1C" w:rsidRPr="00E264D2" w:rsidRDefault="009F7F1C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황재호</w:t>
            </w:r>
          </w:p>
        </w:tc>
      </w:tr>
      <w:tr w:rsidR="009F7F1C" w:rsidRPr="00E264D2">
        <w:tc>
          <w:tcPr>
            <w:tcW w:w="1208" w:type="dxa"/>
            <w:vAlign w:val="center"/>
          </w:tcPr>
          <w:p w:rsidR="009F7F1C" w:rsidRPr="00E264D2" w:rsidRDefault="00F13FBA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10-05-11</w:t>
            </w:r>
          </w:p>
        </w:tc>
        <w:tc>
          <w:tcPr>
            <w:tcW w:w="1200" w:type="dxa"/>
            <w:vAlign w:val="center"/>
          </w:tcPr>
          <w:p w:rsidR="009F7F1C" w:rsidRPr="00E264D2" w:rsidRDefault="00F13FBA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Rev 0.5</w:t>
            </w:r>
          </w:p>
        </w:tc>
        <w:tc>
          <w:tcPr>
            <w:tcW w:w="6300" w:type="dxa"/>
            <w:vAlign w:val="center"/>
          </w:tcPr>
          <w:p w:rsidR="009F7F1C" w:rsidRPr="00E264D2" w:rsidRDefault="00F13FBA" w:rsidP="008D2BBE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명령어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추가</w:t>
            </w:r>
            <w:r w:rsidRPr="00E264D2">
              <w:rPr>
                <w:rFonts w:ascii="Times New Roman" w:eastAsia="굴림"/>
              </w:rPr>
              <w:t>/</w:t>
            </w:r>
            <w:r w:rsidRPr="00E264D2">
              <w:rPr>
                <w:rFonts w:ascii="Times New Roman" w:eastAsia="굴림"/>
              </w:rPr>
              <w:t>삭제</w:t>
            </w:r>
            <w:r w:rsidRPr="00E264D2">
              <w:rPr>
                <w:rFonts w:ascii="Times New Roman" w:eastAsia="굴림"/>
              </w:rPr>
              <w:t xml:space="preserve"> – </w:t>
            </w:r>
            <w:r w:rsidRPr="00E264D2">
              <w:rPr>
                <w:rFonts w:ascii="Times New Roman" w:eastAsia="굴림"/>
              </w:rPr>
              <w:t>매개변수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중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일부</w:t>
            </w:r>
            <w:r w:rsidRPr="00E264D2">
              <w:rPr>
                <w:rFonts w:ascii="Times New Roman" w:eastAsia="굴림"/>
              </w:rPr>
              <w:t xml:space="preserve"> OLD TPCL</w:t>
            </w:r>
            <w:r w:rsidRPr="00E264D2">
              <w:rPr>
                <w:rFonts w:ascii="Times New Roman" w:eastAsia="굴림"/>
              </w:rPr>
              <w:t>과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호환</w:t>
            </w:r>
            <w:r w:rsidRPr="00E264D2">
              <w:rPr>
                <w:rFonts w:ascii="Times New Roman" w:eastAsia="굴림"/>
              </w:rPr>
              <w:t xml:space="preserve"> </w:t>
            </w:r>
            <w:r w:rsidRPr="00E264D2">
              <w:rPr>
                <w:rFonts w:ascii="Times New Roman" w:eastAsia="굴림"/>
              </w:rPr>
              <w:t>유지</w:t>
            </w:r>
          </w:p>
        </w:tc>
        <w:tc>
          <w:tcPr>
            <w:tcW w:w="1100" w:type="dxa"/>
            <w:vAlign w:val="center"/>
          </w:tcPr>
          <w:p w:rsidR="009F7F1C" w:rsidRPr="00E264D2" w:rsidRDefault="00F13FBA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구순자</w:t>
            </w:r>
          </w:p>
        </w:tc>
      </w:tr>
      <w:tr w:rsidR="009F7F1C" w:rsidRPr="00E264D2">
        <w:tc>
          <w:tcPr>
            <w:tcW w:w="1208" w:type="dxa"/>
            <w:vAlign w:val="center"/>
          </w:tcPr>
          <w:p w:rsidR="009F7F1C" w:rsidRPr="00E264D2" w:rsidRDefault="00D620B5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10-05-27</w:t>
            </w:r>
          </w:p>
        </w:tc>
        <w:tc>
          <w:tcPr>
            <w:tcW w:w="1200" w:type="dxa"/>
            <w:vAlign w:val="center"/>
          </w:tcPr>
          <w:p w:rsidR="009F7F1C" w:rsidRPr="00E264D2" w:rsidRDefault="00D620B5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0.6</w:t>
            </w:r>
          </w:p>
        </w:tc>
        <w:tc>
          <w:tcPr>
            <w:tcW w:w="6300" w:type="dxa"/>
            <w:vAlign w:val="center"/>
          </w:tcPr>
          <w:p w:rsidR="009F7F1C" w:rsidRPr="00E264D2" w:rsidRDefault="00D620B5" w:rsidP="002112A2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 xml:space="preserve">RF </w:t>
            </w:r>
            <w:r w:rsidRPr="00E264D2">
              <w:rPr>
                <w:rFonts w:ascii="Times New Roman" w:eastAsia="굴림" w:hint="eastAsia"/>
              </w:rPr>
              <w:t>명령어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세분화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및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매개변수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변경</w:t>
            </w:r>
          </w:p>
        </w:tc>
        <w:tc>
          <w:tcPr>
            <w:tcW w:w="1100" w:type="dxa"/>
            <w:vAlign w:val="center"/>
          </w:tcPr>
          <w:p w:rsidR="009F7F1C" w:rsidRPr="00E264D2" w:rsidRDefault="00D620B5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구순자</w:t>
            </w:r>
          </w:p>
        </w:tc>
      </w:tr>
      <w:tr w:rsidR="009F7F1C" w:rsidRPr="00E264D2">
        <w:tc>
          <w:tcPr>
            <w:tcW w:w="1208" w:type="dxa"/>
            <w:vAlign w:val="center"/>
          </w:tcPr>
          <w:p w:rsidR="009F7F1C" w:rsidRPr="00E264D2" w:rsidRDefault="00143F96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06-08</w:t>
            </w:r>
          </w:p>
        </w:tc>
        <w:tc>
          <w:tcPr>
            <w:tcW w:w="1200" w:type="dxa"/>
            <w:vAlign w:val="center"/>
          </w:tcPr>
          <w:p w:rsidR="009F7F1C" w:rsidRPr="00E264D2" w:rsidRDefault="00143F96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0.7</w:t>
            </w:r>
          </w:p>
        </w:tc>
        <w:tc>
          <w:tcPr>
            <w:tcW w:w="6300" w:type="dxa"/>
            <w:vAlign w:val="center"/>
          </w:tcPr>
          <w:p w:rsidR="009F7F1C" w:rsidRPr="00E264D2" w:rsidRDefault="00143F96" w:rsidP="00B004B4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 xml:space="preserve">Mono Print </w:t>
            </w:r>
            <w:r w:rsidRPr="00E264D2">
              <w:rPr>
                <w:rFonts w:ascii="Times New Roman" w:eastAsia="굴림" w:hint="eastAsia"/>
              </w:rPr>
              <w:t>데이터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구조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구체화</w:t>
            </w:r>
          </w:p>
        </w:tc>
        <w:tc>
          <w:tcPr>
            <w:tcW w:w="1100" w:type="dxa"/>
            <w:vAlign w:val="center"/>
          </w:tcPr>
          <w:p w:rsidR="009F7F1C" w:rsidRPr="00E264D2" w:rsidRDefault="00143F96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EF73A7" w:rsidRPr="00E264D2" w:rsidTr="00A8134A">
        <w:tc>
          <w:tcPr>
            <w:tcW w:w="1208" w:type="dxa"/>
            <w:vAlign w:val="center"/>
          </w:tcPr>
          <w:p w:rsidR="00EF73A7" w:rsidRPr="00E264D2" w:rsidRDefault="00EF73A7" w:rsidP="00EF73A7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06-16</w:t>
            </w:r>
          </w:p>
        </w:tc>
        <w:tc>
          <w:tcPr>
            <w:tcW w:w="1200" w:type="dxa"/>
            <w:vAlign w:val="center"/>
          </w:tcPr>
          <w:p w:rsidR="00EF73A7" w:rsidRPr="00E264D2" w:rsidRDefault="00EF73A7" w:rsidP="00EF73A7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0.8</w:t>
            </w:r>
          </w:p>
        </w:tc>
        <w:tc>
          <w:tcPr>
            <w:tcW w:w="6300" w:type="dxa"/>
            <w:vAlign w:val="center"/>
          </w:tcPr>
          <w:p w:rsidR="00EF73A7" w:rsidRPr="00E264D2" w:rsidRDefault="00EF73A7" w:rsidP="00EF73A7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 xml:space="preserve">RF-TAG </w:t>
            </w:r>
            <w:r w:rsidRPr="00E264D2">
              <w:rPr>
                <w:rFonts w:ascii="Times New Roman" w:eastAsia="굴림" w:hint="eastAsia"/>
              </w:rPr>
              <w:t>명령어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추가</w:t>
            </w:r>
          </w:p>
        </w:tc>
        <w:tc>
          <w:tcPr>
            <w:tcW w:w="1100" w:type="dxa"/>
            <w:vAlign w:val="center"/>
          </w:tcPr>
          <w:p w:rsidR="00EF73A7" w:rsidRPr="00E264D2" w:rsidRDefault="00EF73A7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411AFB" w:rsidRPr="00E264D2" w:rsidTr="00B63F71">
        <w:tc>
          <w:tcPr>
            <w:tcW w:w="1208" w:type="dxa"/>
            <w:vAlign w:val="center"/>
          </w:tcPr>
          <w:p w:rsidR="00411AFB" w:rsidRPr="00E264D2" w:rsidRDefault="00411AFB" w:rsidP="00B63F71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10-06-22</w:t>
            </w:r>
          </w:p>
        </w:tc>
        <w:tc>
          <w:tcPr>
            <w:tcW w:w="1200" w:type="dxa"/>
            <w:vAlign w:val="center"/>
          </w:tcPr>
          <w:p w:rsidR="00411AFB" w:rsidRPr="00E264D2" w:rsidRDefault="00411AFB" w:rsidP="00411AFB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0.9</w:t>
            </w:r>
          </w:p>
        </w:tc>
        <w:tc>
          <w:tcPr>
            <w:tcW w:w="6300" w:type="dxa"/>
            <w:vAlign w:val="center"/>
          </w:tcPr>
          <w:p w:rsidR="00411AFB" w:rsidRPr="00E264D2" w:rsidRDefault="00411AFB" w:rsidP="00B63F71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 xml:space="preserve">IC </w:t>
            </w:r>
            <w:r w:rsidRPr="00E264D2">
              <w:rPr>
                <w:rFonts w:ascii="Times New Roman" w:eastAsia="굴림"/>
              </w:rPr>
              <w:t>–</w:t>
            </w:r>
            <w:r w:rsidRPr="00E264D2">
              <w:rPr>
                <w:rFonts w:ascii="Times New Roman" w:eastAsia="굴림" w:hint="eastAsia"/>
              </w:rPr>
              <w:t xml:space="preserve"> New Command(ICS, IPO, ISA, IPF) </w:t>
            </w:r>
            <w:r w:rsidRPr="00E264D2">
              <w:rPr>
                <w:rFonts w:ascii="Times New Roman" w:eastAsia="굴림" w:hint="eastAsia"/>
              </w:rPr>
              <w:t>내용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일부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변경</w:t>
            </w:r>
          </w:p>
          <w:p w:rsidR="00411AFB" w:rsidRPr="00E264D2" w:rsidRDefault="00411AFB" w:rsidP="00B63F71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 xml:space="preserve">RF </w:t>
            </w:r>
            <w:r w:rsidRPr="00E264D2">
              <w:rPr>
                <w:rFonts w:ascii="Times New Roman" w:eastAsia="굴림"/>
              </w:rPr>
              <w:t>–</w:t>
            </w:r>
            <w:r w:rsidRPr="00E264D2">
              <w:rPr>
                <w:rFonts w:ascii="Times New Roman" w:eastAsia="굴림" w:hint="eastAsia"/>
              </w:rPr>
              <w:t xml:space="preserve"> New Command(RMV, RCC, RPO, RSA, RPF, RMK, RMR, RMW, RMI, RMD) </w:t>
            </w:r>
            <w:r w:rsidRPr="00E264D2">
              <w:rPr>
                <w:rFonts w:ascii="Times New Roman" w:eastAsia="굴림" w:hint="eastAsia"/>
              </w:rPr>
              <w:t>내용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일부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변경</w:t>
            </w:r>
          </w:p>
        </w:tc>
        <w:tc>
          <w:tcPr>
            <w:tcW w:w="1100" w:type="dxa"/>
            <w:vAlign w:val="center"/>
          </w:tcPr>
          <w:p w:rsidR="00411AFB" w:rsidRPr="00E264D2" w:rsidRDefault="00411AFB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구순자</w:t>
            </w:r>
          </w:p>
        </w:tc>
      </w:tr>
      <w:tr w:rsidR="00411AFB" w:rsidRPr="00E264D2">
        <w:tc>
          <w:tcPr>
            <w:tcW w:w="1208" w:type="dxa"/>
            <w:vAlign w:val="center"/>
          </w:tcPr>
          <w:p w:rsidR="00411AFB" w:rsidRPr="00E264D2" w:rsidRDefault="00411AFB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06-24</w:t>
            </w:r>
          </w:p>
        </w:tc>
        <w:tc>
          <w:tcPr>
            <w:tcW w:w="1200" w:type="dxa"/>
            <w:vAlign w:val="center"/>
          </w:tcPr>
          <w:p w:rsidR="00411AFB" w:rsidRPr="00E264D2" w:rsidRDefault="00411AFB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1.00</w:t>
            </w:r>
          </w:p>
        </w:tc>
        <w:tc>
          <w:tcPr>
            <w:tcW w:w="6300" w:type="dxa"/>
            <w:vAlign w:val="center"/>
          </w:tcPr>
          <w:p w:rsidR="00411AFB" w:rsidRPr="00E264D2" w:rsidRDefault="00411AFB" w:rsidP="001C6BB0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$STT</w:t>
            </w:r>
            <w:r w:rsidR="001572BE"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명령</w:t>
            </w:r>
            <w:r w:rsidR="001572BE" w:rsidRPr="00E264D2">
              <w:rPr>
                <w:rFonts w:ascii="Times New Roman" w:eastAsia="굴림" w:hint="eastAsia"/>
              </w:rPr>
              <w:t>어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추가</w:t>
            </w:r>
          </w:p>
        </w:tc>
        <w:tc>
          <w:tcPr>
            <w:tcW w:w="1100" w:type="dxa"/>
            <w:vAlign w:val="center"/>
          </w:tcPr>
          <w:p w:rsidR="00411AFB" w:rsidRPr="00E264D2" w:rsidRDefault="001572BE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9F7F1C" w:rsidRPr="00E264D2">
        <w:tc>
          <w:tcPr>
            <w:tcW w:w="1208" w:type="dxa"/>
            <w:vAlign w:val="center"/>
          </w:tcPr>
          <w:p w:rsidR="009F7F1C" w:rsidRPr="00E264D2" w:rsidRDefault="00895FAB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10-08-26</w:t>
            </w:r>
          </w:p>
        </w:tc>
        <w:tc>
          <w:tcPr>
            <w:tcW w:w="1200" w:type="dxa"/>
            <w:vAlign w:val="center"/>
          </w:tcPr>
          <w:p w:rsidR="009F7F1C" w:rsidRPr="00E264D2" w:rsidRDefault="00895FAB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</w:t>
            </w:r>
            <w:r w:rsidR="00411AFB" w:rsidRPr="00E264D2">
              <w:rPr>
                <w:rFonts w:ascii="Times New Roman" w:eastAsia="굴림" w:hint="eastAsia"/>
              </w:rPr>
              <w:t>1</w:t>
            </w:r>
          </w:p>
        </w:tc>
        <w:tc>
          <w:tcPr>
            <w:tcW w:w="6300" w:type="dxa"/>
            <w:vAlign w:val="center"/>
          </w:tcPr>
          <w:p w:rsidR="009F7F1C" w:rsidRPr="00E264D2" w:rsidRDefault="00895FAB" w:rsidP="00F80744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USB Description</w:t>
            </w:r>
            <w:r w:rsidRPr="00E264D2">
              <w:rPr>
                <w:rFonts w:ascii="Times New Roman" w:eastAsia="굴림" w:hint="eastAsia"/>
              </w:rPr>
              <w:t>과</w:t>
            </w:r>
            <w:r w:rsidRPr="00E264D2">
              <w:rPr>
                <w:rFonts w:ascii="Times New Roman" w:eastAsia="굴림" w:hint="eastAsia"/>
              </w:rPr>
              <w:t xml:space="preserve"> Serial Number </w:t>
            </w:r>
            <w:r w:rsidRPr="00E264D2">
              <w:rPr>
                <w:rFonts w:ascii="Times New Roman" w:eastAsia="굴림" w:hint="eastAsia"/>
              </w:rPr>
              <w:t>읽기</w:t>
            </w:r>
            <w:r w:rsidRPr="00E264D2">
              <w:rPr>
                <w:rFonts w:ascii="Times New Roman" w:eastAsia="굴림" w:hint="eastAsia"/>
              </w:rPr>
              <w:t>/</w:t>
            </w:r>
            <w:r w:rsidRPr="00E264D2">
              <w:rPr>
                <w:rFonts w:ascii="Times New Roman" w:eastAsia="굴림" w:hint="eastAsia"/>
              </w:rPr>
              <w:t>쓰기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명령어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추가</w:t>
            </w:r>
          </w:p>
          <w:p w:rsidR="00895FAB" w:rsidRPr="00E264D2" w:rsidRDefault="00895FAB" w:rsidP="00F80744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(GDS, SDS, GSN, SSN)</w:t>
            </w:r>
          </w:p>
        </w:tc>
        <w:tc>
          <w:tcPr>
            <w:tcW w:w="1100" w:type="dxa"/>
            <w:vAlign w:val="center"/>
          </w:tcPr>
          <w:p w:rsidR="009F7F1C" w:rsidRPr="00E264D2" w:rsidRDefault="00895FAB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구순자</w:t>
            </w:r>
          </w:p>
        </w:tc>
      </w:tr>
      <w:tr w:rsidR="008F7C43" w:rsidRPr="00E264D2">
        <w:tc>
          <w:tcPr>
            <w:tcW w:w="1208" w:type="dxa"/>
            <w:vAlign w:val="center"/>
          </w:tcPr>
          <w:p w:rsidR="008F7C43" w:rsidRPr="00E264D2" w:rsidRDefault="001572BE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09-20</w:t>
            </w:r>
          </w:p>
        </w:tc>
        <w:tc>
          <w:tcPr>
            <w:tcW w:w="1200" w:type="dxa"/>
            <w:vAlign w:val="center"/>
          </w:tcPr>
          <w:p w:rsidR="008F7C43" w:rsidRPr="00E264D2" w:rsidRDefault="001572BE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2</w:t>
            </w:r>
          </w:p>
        </w:tc>
        <w:tc>
          <w:tcPr>
            <w:tcW w:w="6300" w:type="dxa"/>
            <w:vAlign w:val="center"/>
          </w:tcPr>
          <w:p w:rsidR="00382817" w:rsidRPr="00E264D2" w:rsidRDefault="001572BE" w:rsidP="001201C0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 xml:space="preserve">MS JITTER </w:t>
            </w:r>
            <w:r w:rsidRPr="00E264D2">
              <w:rPr>
                <w:rFonts w:ascii="Times New Roman" w:eastAsia="굴림" w:hint="eastAsia"/>
              </w:rPr>
              <w:t>명령어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추가</w:t>
            </w:r>
            <w:r w:rsidR="001201C0" w:rsidRPr="00E264D2">
              <w:rPr>
                <w:rFonts w:ascii="Times New Roman" w:eastAsia="굴림" w:hint="eastAsia"/>
              </w:rPr>
              <w:t xml:space="preserve"> </w:t>
            </w:r>
            <w:r w:rsidR="00382817" w:rsidRPr="00E264D2">
              <w:rPr>
                <w:rFonts w:ascii="Times New Roman" w:eastAsia="굴림" w:hint="eastAsia"/>
              </w:rPr>
              <w:t>(</w:t>
            </w:r>
            <w:r w:rsidR="003E191E" w:rsidRPr="00E264D2">
              <w:rPr>
                <w:rFonts w:ascii="Times New Roman" w:eastAsia="굴림" w:hint="eastAsia"/>
              </w:rPr>
              <w:t>&amp;</w:t>
            </w:r>
            <w:r w:rsidR="00382817" w:rsidRPr="00E264D2">
              <w:rPr>
                <w:rFonts w:ascii="Times New Roman" w:eastAsia="굴림" w:hint="eastAsia"/>
              </w:rPr>
              <w:t xml:space="preserve">MRJ, </w:t>
            </w:r>
            <w:r w:rsidR="003E191E" w:rsidRPr="00E264D2">
              <w:rPr>
                <w:rFonts w:ascii="Times New Roman" w:eastAsia="굴림" w:hint="eastAsia"/>
              </w:rPr>
              <w:t>&amp;</w:t>
            </w:r>
            <w:r w:rsidR="00382817" w:rsidRPr="00E264D2">
              <w:rPr>
                <w:rFonts w:ascii="Times New Roman" w:eastAsia="굴림" w:hint="eastAsia"/>
              </w:rPr>
              <w:t>MWJ)</w:t>
            </w:r>
          </w:p>
          <w:p w:rsidR="001201C0" w:rsidRPr="00E264D2" w:rsidRDefault="001201C0" w:rsidP="001201C0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 xml:space="preserve">LCD message save </w:t>
            </w:r>
            <w:r w:rsidRPr="00E264D2">
              <w:rPr>
                <w:rFonts w:ascii="Times New Roman" w:eastAsia="굴림" w:hint="eastAsia"/>
              </w:rPr>
              <w:t>명령어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추가</w:t>
            </w:r>
            <w:r w:rsidRPr="00E264D2">
              <w:rPr>
                <w:rFonts w:ascii="Times New Roman" w:eastAsia="굴림" w:hint="eastAsia"/>
              </w:rPr>
              <w:t xml:space="preserve"> (</w:t>
            </w:r>
            <w:r w:rsidR="003E191E" w:rsidRPr="00E264D2">
              <w:rPr>
                <w:rFonts w:ascii="Times New Roman" w:eastAsia="굴림" w:hint="eastAsia"/>
              </w:rPr>
              <w:t>+</w:t>
            </w:r>
            <w:r w:rsidRPr="00E264D2">
              <w:rPr>
                <w:rFonts w:ascii="Times New Roman" w:eastAsia="굴림" w:hint="eastAsia"/>
              </w:rPr>
              <w:t>LMS)</w:t>
            </w:r>
          </w:p>
        </w:tc>
        <w:tc>
          <w:tcPr>
            <w:tcW w:w="1100" w:type="dxa"/>
            <w:vAlign w:val="center"/>
          </w:tcPr>
          <w:p w:rsidR="008F7C43" w:rsidRPr="00E264D2" w:rsidRDefault="001572BE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김혜진</w:t>
            </w:r>
          </w:p>
        </w:tc>
      </w:tr>
      <w:tr w:rsidR="00B86038" w:rsidRPr="00E264D2">
        <w:tc>
          <w:tcPr>
            <w:tcW w:w="1208" w:type="dxa"/>
            <w:vAlign w:val="center"/>
          </w:tcPr>
          <w:p w:rsidR="00B86038" w:rsidRPr="00E264D2" w:rsidRDefault="00B86038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11-09</w:t>
            </w:r>
          </w:p>
        </w:tc>
        <w:tc>
          <w:tcPr>
            <w:tcW w:w="1200" w:type="dxa"/>
            <w:vAlign w:val="center"/>
          </w:tcPr>
          <w:p w:rsidR="00B86038" w:rsidRPr="00E264D2" w:rsidRDefault="00B86038" w:rsidP="00B811C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3</w:t>
            </w:r>
          </w:p>
        </w:tc>
        <w:tc>
          <w:tcPr>
            <w:tcW w:w="6300" w:type="dxa"/>
            <w:vAlign w:val="center"/>
          </w:tcPr>
          <w:p w:rsidR="00B86038" w:rsidRPr="00E264D2" w:rsidRDefault="00C77B0E" w:rsidP="001201C0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</w:t>
            </w:r>
            <w:r w:rsidRPr="00E264D2">
              <w:rPr>
                <w:rFonts w:ascii="Times New Roman" w:eastAsia="굴림" w:hint="eastAsia"/>
              </w:rPr>
              <w:t>차</w:t>
            </w:r>
            <w:r w:rsidRPr="00E264D2">
              <w:rPr>
                <w:rFonts w:ascii="Times New Roman" w:eastAsia="굴림" w:hint="eastAsia"/>
              </w:rPr>
              <w:t xml:space="preserve"> B/D</w:t>
            </w:r>
            <w:r w:rsidRPr="00E264D2">
              <w:rPr>
                <w:rFonts w:ascii="Times New Roman" w:eastAsia="굴림" w:hint="eastAsia"/>
              </w:rPr>
              <w:t>의</w:t>
            </w:r>
            <w:r w:rsidRPr="00E264D2">
              <w:rPr>
                <w:rFonts w:ascii="Times New Roman" w:eastAsia="굴림" w:hint="eastAsia"/>
              </w:rPr>
              <w:t xml:space="preserve"> DIP Switch </w:t>
            </w:r>
            <w:r w:rsidRPr="00E264D2">
              <w:rPr>
                <w:rFonts w:ascii="Times New Roman" w:eastAsia="굴림" w:hint="eastAsia"/>
              </w:rPr>
              <w:t>삭제에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따른</w:t>
            </w:r>
            <w:r w:rsidRPr="00E264D2">
              <w:rPr>
                <w:rFonts w:ascii="Times New Roman" w:eastAsia="굴림" w:hint="eastAsia"/>
              </w:rPr>
              <w:t xml:space="preserve"> Parameter</w:t>
            </w:r>
            <w:r w:rsidRPr="00E264D2">
              <w:rPr>
                <w:rFonts w:ascii="Times New Roman" w:eastAsia="굴림" w:hint="eastAsia"/>
              </w:rPr>
              <w:t>변경</w:t>
            </w:r>
            <w:r w:rsidRPr="00E264D2">
              <w:rPr>
                <w:rFonts w:ascii="Times New Roman" w:eastAsia="굴림" w:hint="eastAsia"/>
              </w:rPr>
              <w:t>.</w:t>
            </w:r>
          </w:p>
          <w:p w:rsidR="00C77B0E" w:rsidRPr="00E264D2" w:rsidRDefault="00C77B0E" w:rsidP="001201C0">
            <w:pPr>
              <w:rPr>
                <w:rFonts w:ascii="Times New Roman"/>
              </w:rPr>
            </w:pPr>
            <w:r w:rsidRPr="00E264D2">
              <w:rPr>
                <w:rFonts w:ascii="Times New Roman" w:eastAsia="굴림" w:hint="eastAsia"/>
              </w:rPr>
              <w:t xml:space="preserve">System Information </w:t>
            </w:r>
            <w:r w:rsidRPr="00E264D2">
              <w:rPr>
                <w:rFonts w:ascii="Times New Roman" w:eastAsia="굴림" w:hint="eastAsia"/>
              </w:rPr>
              <w:t>읽기와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설정</w:t>
            </w:r>
            <w:r w:rsidRPr="00E264D2">
              <w:rPr>
                <w:rFonts w:ascii="Times New Roman" w:eastAsia="굴림" w:hint="eastAsia"/>
              </w:rPr>
              <w:t xml:space="preserve"> parameter</w:t>
            </w:r>
            <w:r w:rsidRPr="00E264D2">
              <w:rPr>
                <w:rFonts w:ascii="Times New Roman" w:eastAsia="굴림" w:hint="eastAsia"/>
              </w:rPr>
              <w:t>재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설정</w:t>
            </w:r>
            <w:r w:rsidRPr="00E264D2">
              <w:rPr>
                <w:rFonts w:ascii="Times New Roman" w:eastAsia="굴림" w:hint="eastAsia"/>
              </w:rPr>
              <w:t xml:space="preserve">. </w:t>
            </w:r>
            <w:r w:rsidR="00AF7CC5" w:rsidRPr="00E264D2">
              <w:rPr>
                <w:rFonts w:ascii="Times New Roman" w:eastAsia="굴림" w:hint="eastAsia"/>
              </w:rPr>
              <w:t xml:space="preserve">- </w:t>
            </w:r>
            <w:r w:rsidR="00AF7CC5" w:rsidRPr="00E264D2">
              <w:rPr>
                <w:rFonts w:ascii="Times New Roman"/>
              </w:rPr>
              <w:t>!</w:t>
            </w:r>
            <w:r w:rsidR="00AF7CC5" w:rsidRPr="00E264D2">
              <w:rPr>
                <w:rFonts w:ascii="Times New Roman" w:hint="eastAsia"/>
              </w:rPr>
              <w:t>GOI, !</w:t>
            </w:r>
            <w:r w:rsidR="00AF7CC5" w:rsidRPr="00E264D2">
              <w:rPr>
                <w:rFonts w:ascii="Times New Roman"/>
              </w:rPr>
              <w:t>AOI</w:t>
            </w:r>
          </w:p>
          <w:p w:rsidR="00917790" w:rsidRPr="00E264D2" w:rsidRDefault="00917790" w:rsidP="001201C0">
            <w:pPr>
              <w:rPr>
                <w:rFonts w:ascii="Times New Roman" w:eastAsia="굴림"/>
                <w:color w:val="FF0000"/>
              </w:rPr>
            </w:pPr>
            <w:r w:rsidRPr="00E264D2">
              <w:rPr>
                <w:rFonts w:ascii="Times New Roman" w:hint="eastAsia"/>
              </w:rPr>
              <w:t xml:space="preserve">Laminator interface </w:t>
            </w:r>
            <w:r w:rsidRPr="00E264D2">
              <w:rPr>
                <w:rFonts w:ascii="Times New Roman" w:hint="eastAsia"/>
              </w:rPr>
              <w:t>명령어</w:t>
            </w:r>
            <w:r w:rsidRPr="00E264D2">
              <w:rPr>
                <w:rFonts w:ascii="Times New Roman" w:hint="eastAsia"/>
              </w:rPr>
              <w:t xml:space="preserve"> </w:t>
            </w:r>
            <w:r w:rsidRPr="00E264D2">
              <w:rPr>
                <w:rFonts w:ascii="Times New Roman" w:hint="eastAsia"/>
              </w:rPr>
              <w:t>추가</w:t>
            </w:r>
          </w:p>
        </w:tc>
        <w:tc>
          <w:tcPr>
            <w:tcW w:w="1100" w:type="dxa"/>
            <w:vAlign w:val="center"/>
          </w:tcPr>
          <w:p w:rsidR="00B86038" w:rsidRPr="00E264D2" w:rsidRDefault="00C77B0E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4A79BA" w:rsidRPr="00E264D2">
        <w:tc>
          <w:tcPr>
            <w:tcW w:w="1208" w:type="dxa"/>
            <w:vAlign w:val="center"/>
          </w:tcPr>
          <w:p w:rsidR="004A79BA" w:rsidRPr="00E264D2" w:rsidRDefault="004A79BA" w:rsidP="004A79BA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11-16</w:t>
            </w:r>
          </w:p>
        </w:tc>
        <w:tc>
          <w:tcPr>
            <w:tcW w:w="1200" w:type="dxa"/>
            <w:vAlign w:val="center"/>
          </w:tcPr>
          <w:p w:rsidR="004A79BA" w:rsidRPr="00E264D2" w:rsidRDefault="004A79BA" w:rsidP="004A79BA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4</w:t>
            </w:r>
          </w:p>
        </w:tc>
        <w:tc>
          <w:tcPr>
            <w:tcW w:w="6300" w:type="dxa"/>
            <w:vAlign w:val="center"/>
          </w:tcPr>
          <w:p w:rsidR="004A79BA" w:rsidRPr="00E264D2" w:rsidRDefault="004A79BA" w:rsidP="007D2804">
            <w:pPr>
              <w:rPr>
                <w:rFonts w:ascii="Times New Roman"/>
              </w:rPr>
            </w:pPr>
            <w:r w:rsidRPr="00E264D2">
              <w:rPr>
                <w:rFonts w:ascii="Times New Roman" w:hint="eastAsia"/>
              </w:rPr>
              <w:t>Laminator interface</w:t>
            </w:r>
            <w:r w:rsidRPr="00E264D2">
              <w:rPr>
                <w:rFonts w:ascii="Times New Roman" w:hint="eastAsia"/>
              </w:rPr>
              <w:t>를</w:t>
            </w:r>
            <w:r w:rsidRPr="00E264D2">
              <w:rPr>
                <w:rFonts w:ascii="Times New Roman" w:hint="eastAsia"/>
              </w:rPr>
              <w:t xml:space="preserve"> </w:t>
            </w:r>
            <w:r w:rsidRPr="00E264D2">
              <w:rPr>
                <w:rFonts w:ascii="Times New Roman" w:hint="eastAsia"/>
              </w:rPr>
              <w:t>위한</w:t>
            </w:r>
            <w:r w:rsidRPr="00E264D2">
              <w:rPr>
                <w:rFonts w:ascii="Times New Roman" w:hint="eastAsia"/>
              </w:rPr>
              <w:t xml:space="preserve"> </w:t>
            </w:r>
            <w:r w:rsidRPr="00E264D2">
              <w:rPr>
                <w:rFonts w:ascii="Times New Roman" w:hint="eastAsia"/>
              </w:rPr>
              <w:t>인쇄</w:t>
            </w:r>
            <w:r w:rsidRPr="00E264D2">
              <w:rPr>
                <w:rFonts w:ascii="Times New Roman" w:hint="eastAsia"/>
              </w:rPr>
              <w:t xml:space="preserve"> </w:t>
            </w:r>
            <w:r w:rsidRPr="00E264D2">
              <w:rPr>
                <w:rFonts w:ascii="Times New Roman" w:hint="eastAsia"/>
              </w:rPr>
              <w:t>명령의</w:t>
            </w:r>
            <w:r w:rsidRPr="00E264D2">
              <w:rPr>
                <w:rFonts w:ascii="Times New Roman" w:hint="eastAsia"/>
              </w:rPr>
              <w:t xml:space="preserve"> Parameter</w:t>
            </w:r>
            <w:r w:rsidRPr="00E264D2">
              <w:rPr>
                <w:rFonts w:ascii="Times New Roman" w:hint="eastAsia"/>
              </w:rPr>
              <w:t>변경</w:t>
            </w:r>
          </w:p>
        </w:tc>
        <w:tc>
          <w:tcPr>
            <w:tcW w:w="1100" w:type="dxa"/>
            <w:vAlign w:val="center"/>
          </w:tcPr>
          <w:p w:rsidR="004A79BA" w:rsidRPr="00E264D2" w:rsidRDefault="004A79BA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AF46DF" w:rsidRPr="00E264D2">
        <w:tc>
          <w:tcPr>
            <w:tcW w:w="1208" w:type="dxa"/>
            <w:vAlign w:val="center"/>
          </w:tcPr>
          <w:p w:rsidR="00AF46DF" w:rsidRPr="00E264D2" w:rsidRDefault="00AF46DF" w:rsidP="00AF46D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11-23</w:t>
            </w:r>
          </w:p>
        </w:tc>
        <w:tc>
          <w:tcPr>
            <w:tcW w:w="1200" w:type="dxa"/>
            <w:vAlign w:val="center"/>
          </w:tcPr>
          <w:p w:rsidR="00AF46DF" w:rsidRPr="00E264D2" w:rsidRDefault="00AF46DF" w:rsidP="00AF46D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5</w:t>
            </w:r>
          </w:p>
        </w:tc>
        <w:tc>
          <w:tcPr>
            <w:tcW w:w="6300" w:type="dxa"/>
            <w:vAlign w:val="center"/>
          </w:tcPr>
          <w:p w:rsidR="00AF46DF" w:rsidRPr="00E264D2" w:rsidRDefault="00AF46DF" w:rsidP="00AF46DF">
            <w:pPr>
              <w:rPr>
                <w:rFonts w:ascii="Times New Roman"/>
              </w:rPr>
            </w:pPr>
            <w:r w:rsidRPr="00E264D2">
              <w:rPr>
                <w:rFonts w:ascii="Times New Roman" w:hint="eastAsia"/>
              </w:rPr>
              <w:t xml:space="preserve">Laminator interface </w:t>
            </w:r>
            <w:r w:rsidRPr="00E264D2">
              <w:rPr>
                <w:rFonts w:ascii="Times New Roman" w:hint="eastAsia"/>
              </w:rPr>
              <w:t>명령의</w:t>
            </w:r>
            <w:r w:rsidRPr="00E264D2">
              <w:rPr>
                <w:rFonts w:ascii="Times New Roman" w:hint="eastAsia"/>
              </w:rPr>
              <w:t xml:space="preserve"> Parameter</w:t>
            </w:r>
            <w:r w:rsidRPr="00E264D2">
              <w:rPr>
                <w:rFonts w:ascii="Times New Roman" w:hint="eastAsia"/>
              </w:rPr>
              <w:t>변경</w:t>
            </w:r>
          </w:p>
        </w:tc>
        <w:tc>
          <w:tcPr>
            <w:tcW w:w="1100" w:type="dxa"/>
            <w:vAlign w:val="center"/>
          </w:tcPr>
          <w:p w:rsidR="00AF46DF" w:rsidRPr="00E264D2" w:rsidRDefault="00AF46DF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561F52" w:rsidRPr="00E264D2" w:rsidTr="004055D0">
        <w:tc>
          <w:tcPr>
            <w:tcW w:w="1208" w:type="dxa"/>
            <w:vAlign w:val="center"/>
          </w:tcPr>
          <w:p w:rsidR="00561F52" w:rsidRPr="00E264D2" w:rsidRDefault="00561F52" w:rsidP="00561F52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11-24</w:t>
            </w:r>
          </w:p>
        </w:tc>
        <w:tc>
          <w:tcPr>
            <w:tcW w:w="1200" w:type="dxa"/>
            <w:vAlign w:val="center"/>
          </w:tcPr>
          <w:p w:rsidR="00561F52" w:rsidRPr="00E264D2" w:rsidRDefault="00561F52" w:rsidP="00561F52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6</w:t>
            </w:r>
          </w:p>
        </w:tc>
        <w:tc>
          <w:tcPr>
            <w:tcW w:w="6300" w:type="dxa"/>
            <w:vAlign w:val="center"/>
          </w:tcPr>
          <w:p w:rsidR="00561F52" w:rsidRPr="00E264D2" w:rsidRDefault="00561F52" w:rsidP="004055D0">
            <w:pPr>
              <w:rPr>
                <w:rFonts w:ascii="Times New Roman"/>
              </w:rPr>
            </w:pPr>
            <w:r w:rsidRPr="00E264D2">
              <w:rPr>
                <w:rFonts w:ascii="Times New Roman" w:hint="eastAsia"/>
              </w:rPr>
              <w:t>인쇄</w:t>
            </w:r>
            <w:r w:rsidRPr="00E264D2">
              <w:rPr>
                <w:rFonts w:ascii="Times New Roman" w:hint="eastAsia"/>
              </w:rPr>
              <w:t xml:space="preserve"> </w:t>
            </w:r>
            <w:r w:rsidRPr="00E264D2">
              <w:rPr>
                <w:rFonts w:ascii="Times New Roman" w:hint="eastAsia"/>
              </w:rPr>
              <w:t>시</w:t>
            </w:r>
            <w:r w:rsidRPr="00E264D2">
              <w:rPr>
                <w:rFonts w:ascii="Times New Roman" w:hint="eastAsia"/>
              </w:rPr>
              <w:t xml:space="preserve"> Laminator </w:t>
            </w:r>
            <w:r w:rsidRPr="00E264D2">
              <w:rPr>
                <w:rFonts w:ascii="Times New Roman" w:hint="eastAsia"/>
              </w:rPr>
              <w:t>관련</w:t>
            </w:r>
            <w:r w:rsidRPr="00E264D2">
              <w:rPr>
                <w:rFonts w:ascii="Times New Roman" w:hint="eastAsia"/>
              </w:rPr>
              <w:t xml:space="preserve"> option </w:t>
            </w:r>
            <w:r w:rsidRPr="00E264D2">
              <w:rPr>
                <w:rFonts w:ascii="Times New Roman" w:hint="eastAsia"/>
              </w:rPr>
              <w:t>변경</w:t>
            </w:r>
            <w:r w:rsidRPr="00E264D2">
              <w:rPr>
                <w:rFonts w:ascii="Times New Roman" w:hint="eastAsia"/>
              </w:rPr>
              <w:t xml:space="preserve"> - $PCP, $SPT</w:t>
            </w:r>
          </w:p>
          <w:p w:rsidR="00561F52" w:rsidRPr="00E264D2" w:rsidRDefault="00561F52" w:rsidP="00561F52">
            <w:pPr>
              <w:rPr>
                <w:rFonts w:ascii="Times New Roman"/>
              </w:rPr>
            </w:pPr>
            <w:r w:rsidRPr="00E264D2">
              <w:rPr>
                <w:rFonts w:ascii="Times New Roman" w:hint="eastAsia"/>
              </w:rPr>
              <w:t xml:space="preserve">$POL </w:t>
            </w:r>
            <w:r w:rsidRPr="00E264D2">
              <w:rPr>
                <w:rFonts w:ascii="Times New Roman" w:hint="eastAsia"/>
              </w:rPr>
              <w:t>명령</w:t>
            </w:r>
            <w:r w:rsidRPr="00E264D2">
              <w:rPr>
                <w:rFonts w:ascii="Times New Roman" w:hint="eastAsia"/>
              </w:rPr>
              <w:t xml:space="preserve"> </w:t>
            </w:r>
            <w:r w:rsidRPr="00E264D2">
              <w:rPr>
                <w:rFonts w:ascii="Times New Roman" w:hint="eastAsia"/>
              </w:rPr>
              <w:t>추가</w:t>
            </w:r>
          </w:p>
        </w:tc>
        <w:tc>
          <w:tcPr>
            <w:tcW w:w="1100" w:type="dxa"/>
            <w:vAlign w:val="center"/>
          </w:tcPr>
          <w:p w:rsidR="00561F52" w:rsidRPr="00E264D2" w:rsidRDefault="00561F52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561F52" w:rsidRPr="00E264D2">
        <w:tc>
          <w:tcPr>
            <w:tcW w:w="1208" w:type="dxa"/>
            <w:vAlign w:val="center"/>
          </w:tcPr>
          <w:p w:rsidR="00561F52" w:rsidRPr="00E264D2" w:rsidRDefault="00C862DB" w:rsidP="00AF46D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11-29</w:t>
            </w:r>
          </w:p>
        </w:tc>
        <w:tc>
          <w:tcPr>
            <w:tcW w:w="1200" w:type="dxa"/>
            <w:vAlign w:val="center"/>
          </w:tcPr>
          <w:p w:rsidR="00561F52" w:rsidRPr="00E264D2" w:rsidRDefault="00C862DB" w:rsidP="00AF46DF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7</w:t>
            </w:r>
          </w:p>
        </w:tc>
        <w:tc>
          <w:tcPr>
            <w:tcW w:w="6300" w:type="dxa"/>
            <w:vAlign w:val="center"/>
          </w:tcPr>
          <w:p w:rsidR="00561F52" w:rsidRPr="00E264D2" w:rsidRDefault="00C862DB" w:rsidP="00AF46DF">
            <w:pPr>
              <w:rPr>
                <w:rFonts w:ascii="Times New Roman"/>
              </w:rPr>
            </w:pPr>
            <w:r w:rsidRPr="00E264D2">
              <w:rPr>
                <w:rFonts w:ascii="Times New Roman"/>
              </w:rPr>
              <w:t>&amp;</w:t>
            </w:r>
            <w:r w:rsidRPr="00E264D2">
              <w:rPr>
                <w:rFonts w:ascii="Times New Roman" w:hint="eastAsia"/>
              </w:rPr>
              <w:t>LCR</w:t>
            </w:r>
            <w:r w:rsidRPr="00E264D2">
              <w:rPr>
                <w:rFonts w:ascii="Times New Roman" w:hint="eastAsia"/>
              </w:rPr>
              <w:t>의</w:t>
            </w:r>
            <w:r w:rsidRPr="00E264D2">
              <w:rPr>
                <w:rFonts w:ascii="Times New Roman" w:hint="eastAsia"/>
              </w:rPr>
              <w:t xml:space="preserve"> option</w:t>
            </w:r>
            <w:r w:rsidRPr="00E264D2">
              <w:rPr>
                <w:rFonts w:ascii="Times New Roman" w:hint="eastAsia"/>
              </w:rPr>
              <w:t>추가</w:t>
            </w:r>
          </w:p>
        </w:tc>
        <w:tc>
          <w:tcPr>
            <w:tcW w:w="1100" w:type="dxa"/>
            <w:vAlign w:val="center"/>
          </w:tcPr>
          <w:p w:rsidR="00561F52" w:rsidRPr="00E264D2" w:rsidRDefault="00C862DB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6F5875" w:rsidRPr="00E264D2" w:rsidTr="00E34C9B">
        <w:tc>
          <w:tcPr>
            <w:tcW w:w="1208" w:type="dxa"/>
            <w:vAlign w:val="center"/>
          </w:tcPr>
          <w:p w:rsidR="006F5875" w:rsidRPr="00E264D2" w:rsidRDefault="006F5875" w:rsidP="00E34C9B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/>
              </w:rPr>
              <w:t>2010-12-14</w:t>
            </w:r>
          </w:p>
        </w:tc>
        <w:tc>
          <w:tcPr>
            <w:tcW w:w="1200" w:type="dxa"/>
            <w:vAlign w:val="center"/>
          </w:tcPr>
          <w:p w:rsidR="006F5875" w:rsidRPr="00E264D2" w:rsidRDefault="006F5875" w:rsidP="00E34C9B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8</w:t>
            </w:r>
          </w:p>
        </w:tc>
        <w:tc>
          <w:tcPr>
            <w:tcW w:w="6300" w:type="dxa"/>
            <w:vAlign w:val="center"/>
          </w:tcPr>
          <w:p w:rsidR="006F5875" w:rsidRPr="00E264D2" w:rsidRDefault="006F5875" w:rsidP="00737800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 xml:space="preserve">USB Manufacturer </w:t>
            </w:r>
            <w:r w:rsidRPr="00E264D2">
              <w:rPr>
                <w:rFonts w:ascii="Times New Roman" w:eastAsia="굴림" w:hint="eastAsia"/>
              </w:rPr>
              <w:t>읽기</w:t>
            </w:r>
            <w:r w:rsidRPr="00E264D2">
              <w:rPr>
                <w:rFonts w:ascii="Times New Roman" w:eastAsia="굴림" w:hint="eastAsia"/>
              </w:rPr>
              <w:t>/</w:t>
            </w:r>
            <w:r w:rsidRPr="00E264D2">
              <w:rPr>
                <w:rFonts w:ascii="Times New Roman" w:eastAsia="굴림" w:hint="eastAsia"/>
              </w:rPr>
              <w:t>쓰기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명령어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추가</w:t>
            </w:r>
            <w:r w:rsidR="00737800"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(GMF, SMF)</w:t>
            </w:r>
          </w:p>
        </w:tc>
        <w:tc>
          <w:tcPr>
            <w:tcW w:w="1100" w:type="dxa"/>
            <w:vAlign w:val="center"/>
          </w:tcPr>
          <w:p w:rsidR="006F5875" w:rsidRPr="00E264D2" w:rsidRDefault="006F5875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구순자</w:t>
            </w:r>
          </w:p>
        </w:tc>
      </w:tr>
      <w:tr w:rsidR="00A2614A" w:rsidRPr="00E264D2" w:rsidTr="00E34C9B">
        <w:tc>
          <w:tcPr>
            <w:tcW w:w="1208" w:type="dxa"/>
            <w:vAlign w:val="center"/>
          </w:tcPr>
          <w:p w:rsidR="00A2614A" w:rsidRPr="00E264D2" w:rsidRDefault="00737800" w:rsidP="00E34C9B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2010-05-23</w:t>
            </w:r>
          </w:p>
        </w:tc>
        <w:tc>
          <w:tcPr>
            <w:tcW w:w="1200" w:type="dxa"/>
            <w:vAlign w:val="center"/>
          </w:tcPr>
          <w:p w:rsidR="00A2614A" w:rsidRPr="00E264D2" w:rsidRDefault="00737800" w:rsidP="00E34C9B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Rev 1.09</w:t>
            </w:r>
          </w:p>
        </w:tc>
        <w:tc>
          <w:tcPr>
            <w:tcW w:w="6300" w:type="dxa"/>
            <w:vAlign w:val="center"/>
          </w:tcPr>
          <w:p w:rsidR="00A2614A" w:rsidRPr="00E264D2" w:rsidRDefault="00737800" w:rsidP="00E34C9B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인쇄명령</w:t>
            </w:r>
            <w:r w:rsidR="009B330D" w:rsidRPr="00E264D2">
              <w:rPr>
                <w:rFonts w:ascii="Times New Roman" w:eastAsia="굴림" w:hint="eastAsia"/>
              </w:rPr>
              <w:t>($CCB, $TCB, $PCP)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변경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/>
              </w:rPr>
              <w:t>–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전달되는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이미지</w:t>
            </w:r>
            <w:r w:rsidRPr="00E264D2">
              <w:rPr>
                <w:rFonts w:ascii="Times New Roman" w:eastAsia="굴림" w:hint="eastAsia"/>
              </w:rPr>
              <w:t xml:space="preserve"> Format </w:t>
            </w:r>
            <w:r w:rsidRPr="00E264D2">
              <w:rPr>
                <w:rFonts w:ascii="Times New Roman" w:eastAsia="굴림" w:hint="eastAsia"/>
              </w:rPr>
              <w:t>추가</w:t>
            </w:r>
          </w:p>
          <w:p w:rsidR="00211A3C" w:rsidRPr="00E264D2" w:rsidRDefault="00824037" w:rsidP="00824037">
            <w:pPr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$CDT</w:t>
            </w:r>
            <w:r w:rsidR="009B330D" w:rsidRPr="00E264D2">
              <w:rPr>
                <w:rFonts w:ascii="Times New Roman" w:eastAsia="굴림" w:hint="eastAsia"/>
              </w:rPr>
              <w:t>, !RTL, !RTU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명령</w:t>
            </w:r>
            <w:r w:rsidRPr="00E264D2">
              <w:rPr>
                <w:rFonts w:ascii="Times New Roman" w:eastAsia="굴림" w:hint="eastAsia"/>
              </w:rPr>
              <w:t xml:space="preserve"> </w:t>
            </w:r>
            <w:r w:rsidRPr="00E264D2">
              <w:rPr>
                <w:rFonts w:ascii="Times New Roman" w:eastAsia="굴림" w:hint="eastAsia"/>
              </w:rPr>
              <w:t>추가</w:t>
            </w:r>
          </w:p>
        </w:tc>
        <w:tc>
          <w:tcPr>
            <w:tcW w:w="1100" w:type="dxa"/>
            <w:vAlign w:val="center"/>
          </w:tcPr>
          <w:p w:rsidR="00A2614A" w:rsidRPr="00E264D2" w:rsidRDefault="00737800" w:rsidP="00DF737D">
            <w:pPr>
              <w:jc w:val="center"/>
              <w:rPr>
                <w:rFonts w:ascii="Times New Roman" w:eastAsia="굴림"/>
              </w:rPr>
            </w:pPr>
            <w:r w:rsidRPr="00E264D2">
              <w:rPr>
                <w:rFonts w:ascii="Times New Roman" w:eastAsia="굴림" w:hint="eastAsia"/>
              </w:rPr>
              <w:t>황재호</w:t>
            </w:r>
          </w:p>
        </w:tc>
      </w:tr>
      <w:tr w:rsidR="00E264D2" w:rsidRPr="001F76E9" w:rsidTr="00E34C9B">
        <w:tc>
          <w:tcPr>
            <w:tcW w:w="1208" w:type="dxa"/>
            <w:vAlign w:val="center"/>
          </w:tcPr>
          <w:p w:rsidR="00E264D2" w:rsidRPr="001F76E9" w:rsidRDefault="00E264D2" w:rsidP="00E34C9B">
            <w:pPr>
              <w:jc w:val="center"/>
              <w:rPr>
                <w:rFonts w:ascii="Times New Roman" w:eastAsia="굴림"/>
              </w:rPr>
            </w:pPr>
            <w:r w:rsidRPr="001F76E9">
              <w:rPr>
                <w:rFonts w:ascii="Times New Roman" w:eastAsia="굴림" w:hint="eastAsia"/>
              </w:rPr>
              <w:t>2010-06-02</w:t>
            </w:r>
          </w:p>
        </w:tc>
        <w:tc>
          <w:tcPr>
            <w:tcW w:w="1200" w:type="dxa"/>
            <w:vAlign w:val="center"/>
          </w:tcPr>
          <w:p w:rsidR="00E264D2" w:rsidRPr="001F76E9" w:rsidRDefault="00E264D2" w:rsidP="00E34C9B">
            <w:pPr>
              <w:jc w:val="center"/>
              <w:rPr>
                <w:rFonts w:ascii="Times New Roman" w:eastAsia="굴림"/>
              </w:rPr>
            </w:pPr>
            <w:r w:rsidRPr="001F76E9">
              <w:rPr>
                <w:rFonts w:ascii="Times New Roman" w:eastAsia="굴림" w:hint="eastAsia"/>
              </w:rPr>
              <w:t>Rev1.10</w:t>
            </w:r>
          </w:p>
        </w:tc>
        <w:tc>
          <w:tcPr>
            <w:tcW w:w="6300" w:type="dxa"/>
            <w:vAlign w:val="center"/>
          </w:tcPr>
          <w:p w:rsidR="00E264D2" w:rsidRPr="001F76E9" w:rsidRDefault="00E264D2" w:rsidP="00E34C9B">
            <w:pPr>
              <w:rPr>
                <w:rFonts w:ascii="Times New Roman" w:eastAsia="굴림"/>
              </w:rPr>
            </w:pPr>
            <w:r w:rsidRPr="001F76E9">
              <w:rPr>
                <w:rFonts w:ascii="Times New Roman" w:eastAsia="굴림"/>
              </w:rPr>
              <w:t>“</w:t>
            </w:r>
            <w:r w:rsidRPr="001F76E9">
              <w:rPr>
                <w:rFonts w:ascii="Times New Roman" w:eastAsia="굴림" w:hint="eastAsia"/>
              </w:rPr>
              <w:t>$IFO</w:t>
            </w:r>
            <w:r w:rsidRPr="001F76E9">
              <w:rPr>
                <w:rFonts w:ascii="Times New Roman" w:eastAsia="굴림"/>
              </w:rPr>
              <w:t>”</w:t>
            </w:r>
            <w:r w:rsidRPr="001F76E9">
              <w:rPr>
                <w:rFonts w:ascii="Times New Roman" w:eastAsia="굴림" w:hint="eastAsia"/>
              </w:rPr>
              <w:t xml:space="preserve"> </w:t>
            </w:r>
            <w:r w:rsidRPr="001F76E9">
              <w:rPr>
                <w:rFonts w:ascii="Times New Roman" w:eastAsia="굴림" w:hint="eastAsia"/>
              </w:rPr>
              <w:t>명령</w:t>
            </w:r>
            <w:r w:rsidRPr="001F76E9">
              <w:rPr>
                <w:rFonts w:ascii="Times New Roman" w:eastAsia="굴림" w:hint="eastAsia"/>
              </w:rPr>
              <w:t xml:space="preserve"> </w:t>
            </w:r>
            <w:r w:rsidRPr="001F76E9">
              <w:rPr>
                <w:rFonts w:ascii="Times New Roman" w:eastAsia="굴림" w:hint="eastAsia"/>
              </w:rPr>
              <w:t>삭제</w:t>
            </w:r>
            <w:r w:rsidR="001F76E9" w:rsidRPr="001F76E9">
              <w:rPr>
                <w:rFonts w:ascii="Times New Roman" w:eastAsia="굴림" w:hint="eastAsia"/>
              </w:rPr>
              <w:t>,</w:t>
            </w:r>
          </w:p>
        </w:tc>
        <w:tc>
          <w:tcPr>
            <w:tcW w:w="1100" w:type="dxa"/>
            <w:vAlign w:val="center"/>
          </w:tcPr>
          <w:p w:rsidR="00E264D2" w:rsidRPr="001F76E9" w:rsidRDefault="00E264D2" w:rsidP="00DF737D">
            <w:pPr>
              <w:jc w:val="center"/>
              <w:rPr>
                <w:rFonts w:ascii="Times New Roman" w:eastAsia="굴림"/>
              </w:rPr>
            </w:pPr>
            <w:r w:rsidRPr="001F76E9">
              <w:rPr>
                <w:rFonts w:ascii="Times New Roman" w:eastAsia="굴림" w:hint="eastAsia"/>
              </w:rPr>
              <w:t>황재호</w:t>
            </w:r>
          </w:p>
        </w:tc>
      </w:tr>
      <w:tr w:rsidR="001D54C9" w:rsidRPr="001D54C9" w:rsidTr="001F76E9"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6E9" w:rsidRPr="001D54C9" w:rsidRDefault="001F76E9" w:rsidP="001F76E9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2010-06-0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6E9" w:rsidRPr="001D54C9" w:rsidRDefault="001F76E9" w:rsidP="001F76E9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Rev1.11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6E9" w:rsidRPr="001D54C9" w:rsidRDefault="006259AC" w:rsidP="001F76E9">
            <w:pPr>
              <w:rPr>
                <w:rFonts w:ascii="Times New Roman" w:eastAsia="굴림"/>
              </w:rPr>
            </w:pPr>
            <w:r>
              <w:rPr>
                <w:rFonts w:ascii="Times New Roman" w:eastAsia="굴림"/>
              </w:rPr>
              <w:t>“</w:t>
            </w:r>
            <w:r w:rsidR="001F76E9" w:rsidRPr="001D54C9">
              <w:rPr>
                <w:rFonts w:ascii="Times New Roman" w:eastAsia="굴림" w:hint="eastAsia"/>
              </w:rPr>
              <w:t>$EOP</w:t>
            </w:r>
            <w:r w:rsidR="001F76E9" w:rsidRPr="001D54C9">
              <w:rPr>
                <w:rFonts w:ascii="Times New Roman" w:eastAsia="굴림"/>
              </w:rPr>
              <w:t>”</w:t>
            </w:r>
            <w:r w:rsidR="001F76E9" w:rsidRPr="001D54C9">
              <w:rPr>
                <w:rFonts w:ascii="Times New Roman" w:eastAsia="굴림" w:hint="eastAsia"/>
              </w:rPr>
              <w:t xml:space="preserve">, </w:t>
            </w:r>
            <w:r w:rsidR="001F76E9" w:rsidRPr="001D54C9">
              <w:rPr>
                <w:rFonts w:ascii="Times New Roman" w:eastAsia="굴림"/>
              </w:rPr>
              <w:t>“</w:t>
            </w:r>
            <w:r w:rsidR="001F76E9" w:rsidRPr="001D54C9">
              <w:rPr>
                <w:rFonts w:ascii="Times New Roman" w:eastAsia="굴림" w:hint="eastAsia"/>
              </w:rPr>
              <w:t>$CPJ</w:t>
            </w:r>
            <w:r w:rsidR="001F76E9" w:rsidRPr="001D54C9">
              <w:rPr>
                <w:rFonts w:ascii="Times New Roman" w:eastAsia="굴림"/>
              </w:rPr>
              <w:t>”</w:t>
            </w:r>
            <w:r w:rsidR="001F76E9" w:rsidRPr="001D54C9">
              <w:rPr>
                <w:rFonts w:ascii="Times New Roman" w:eastAsia="굴림" w:hint="eastAsia"/>
              </w:rPr>
              <w:t xml:space="preserve">, </w:t>
            </w:r>
            <w:r w:rsidR="001F76E9" w:rsidRPr="001D54C9">
              <w:rPr>
                <w:rFonts w:ascii="Times New Roman" w:eastAsia="굴림"/>
              </w:rPr>
              <w:t>“</w:t>
            </w:r>
            <w:r w:rsidR="001F76E9" w:rsidRPr="001D54C9">
              <w:rPr>
                <w:rFonts w:ascii="Times New Roman" w:eastAsia="굴림" w:hint="eastAsia"/>
              </w:rPr>
              <w:t>$PJS</w:t>
            </w:r>
            <w:r w:rsidR="001F76E9" w:rsidRPr="001D54C9">
              <w:rPr>
                <w:rFonts w:ascii="Times New Roman" w:eastAsia="굴림"/>
              </w:rPr>
              <w:t>”</w:t>
            </w:r>
            <w:r w:rsidR="001F76E9" w:rsidRPr="001D54C9">
              <w:rPr>
                <w:rFonts w:ascii="Times New Roman" w:eastAsia="굴림" w:hint="eastAsia"/>
              </w:rPr>
              <w:t xml:space="preserve">, </w:t>
            </w:r>
            <w:r w:rsidR="001F76E9" w:rsidRPr="001D54C9">
              <w:rPr>
                <w:rFonts w:ascii="Times New Roman" w:eastAsia="굴림"/>
              </w:rPr>
              <w:t>“</w:t>
            </w:r>
            <w:r w:rsidR="001F76E9" w:rsidRPr="001D54C9">
              <w:rPr>
                <w:rFonts w:ascii="Times New Roman" w:eastAsia="굴림" w:hint="eastAsia"/>
              </w:rPr>
              <w:t>$RPE</w:t>
            </w:r>
            <w:r w:rsidR="001F76E9" w:rsidRPr="001D54C9">
              <w:rPr>
                <w:rFonts w:ascii="Times New Roman" w:eastAsia="굴림"/>
              </w:rPr>
              <w:t>”</w:t>
            </w:r>
            <w:r w:rsidR="001F76E9" w:rsidRPr="001D54C9">
              <w:rPr>
                <w:rFonts w:ascii="Times New Roman" w:eastAsia="굴림" w:hint="eastAsia"/>
              </w:rPr>
              <w:t xml:space="preserve"> </w:t>
            </w:r>
            <w:r w:rsidR="001F76E9" w:rsidRPr="001D54C9">
              <w:rPr>
                <w:rFonts w:ascii="Times New Roman" w:eastAsia="굴림" w:hint="eastAsia"/>
              </w:rPr>
              <w:t>명령</w:t>
            </w:r>
            <w:r w:rsidR="001F76E9" w:rsidRPr="001D54C9">
              <w:rPr>
                <w:rFonts w:ascii="Times New Roman" w:eastAsia="굴림" w:hint="eastAsia"/>
              </w:rPr>
              <w:t xml:space="preserve"> </w:t>
            </w:r>
            <w:r w:rsidR="001F76E9" w:rsidRPr="001D54C9">
              <w:rPr>
                <w:rFonts w:ascii="Times New Roman" w:eastAsia="굴림" w:hint="eastAsia"/>
              </w:rPr>
              <w:t>추가</w:t>
            </w:r>
            <w:r w:rsidR="001F76E9" w:rsidRPr="001D54C9">
              <w:rPr>
                <w:rFonts w:ascii="Times New Roman" w:eastAsia="굴림" w:hint="eastAsia"/>
              </w:rPr>
              <w:t>, Error45</w:t>
            </w:r>
            <w:r w:rsidR="001F76E9" w:rsidRPr="001D54C9">
              <w:rPr>
                <w:rFonts w:ascii="Times New Roman" w:eastAsia="굴림" w:hint="eastAsia"/>
              </w:rPr>
              <w:t>추가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6E9" w:rsidRPr="001D54C9" w:rsidRDefault="001F76E9" w:rsidP="00DF737D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황재호</w:t>
            </w:r>
          </w:p>
        </w:tc>
      </w:tr>
      <w:tr w:rsidR="001D54C9" w:rsidRPr="001D54C9" w:rsidTr="001F76E9"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42B1" w:rsidRPr="001D54C9" w:rsidRDefault="00E542B1" w:rsidP="001F76E9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lastRenderedPageBreak/>
              <w:t>2011-08-19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42B1" w:rsidRPr="001D54C9" w:rsidRDefault="00E542B1" w:rsidP="001F76E9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Rev1.13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42B1" w:rsidRPr="001D54C9" w:rsidRDefault="00E542B1" w:rsidP="001F76E9">
            <w:pPr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 xml:space="preserve">!CFS </w:t>
            </w:r>
            <w:r w:rsidRPr="001D54C9">
              <w:rPr>
                <w:rFonts w:ascii="Times New Roman" w:eastAsia="굴림" w:hint="eastAsia"/>
              </w:rPr>
              <w:t>명령어</w:t>
            </w:r>
            <w:r w:rsidRPr="001D54C9">
              <w:rPr>
                <w:rFonts w:ascii="Times New Roman" w:eastAsia="굴림" w:hint="eastAsia"/>
              </w:rPr>
              <w:t xml:space="preserve"> </w:t>
            </w:r>
            <w:r w:rsidR="00F97AA7" w:rsidRPr="001D54C9">
              <w:rPr>
                <w:rFonts w:ascii="Times New Roman" w:eastAsia="굴림" w:hint="eastAsia"/>
              </w:rPr>
              <w:t>응답</w:t>
            </w:r>
            <w:r w:rsidR="00F97AA7" w:rsidRPr="001D54C9">
              <w:rPr>
                <w:rFonts w:ascii="Times New Roman" w:eastAsia="굴림" w:hint="eastAsia"/>
              </w:rPr>
              <w:t xml:space="preserve"> </w:t>
            </w:r>
            <w:r w:rsidR="00F97AA7" w:rsidRPr="001D54C9">
              <w:rPr>
                <w:rFonts w:ascii="Times New Roman" w:eastAsia="굴림" w:hint="eastAsia"/>
              </w:rPr>
              <w:t>데이터</w:t>
            </w:r>
            <w:r w:rsidR="00F97AA7" w:rsidRPr="001D54C9">
              <w:rPr>
                <w:rFonts w:ascii="Times New Roman" w:eastAsia="굴림" w:hint="eastAsia"/>
              </w:rPr>
              <w:t xml:space="preserve"> </w:t>
            </w:r>
            <w:r w:rsidRPr="001D54C9">
              <w:rPr>
                <w:rFonts w:ascii="Times New Roman" w:eastAsia="굴림" w:hint="eastAsia"/>
              </w:rPr>
              <w:t>변경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42B1" w:rsidRPr="001D54C9" w:rsidRDefault="00E542B1" w:rsidP="00DF737D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윤성중</w:t>
            </w:r>
          </w:p>
        </w:tc>
      </w:tr>
      <w:tr w:rsidR="001D54C9" w:rsidRPr="001D54C9" w:rsidTr="001F76E9"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749F" w:rsidRPr="001D54C9" w:rsidRDefault="0026749F" w:rsidP="001F76E9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2011-08-24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749F" w:rsidRPr="001D54C9" w:rsidRDefault="0026749F" w:rsidP="001F76E9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Rev1.14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749F" w:rsidRPr="001D54C9" w:rsidRDefault="0026749F" w:rsidP="001F76E9">
            <w:pPr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 xml:space="preserve">!RSP, !RCL, !RCR </w:t>
            </w:r>
            <w:r w:rsidRPr="001D54C9">
              <w:rPr>
                <w:rFonts w:ascii="Times New Roman" w:eastAsia="굴림" w:hint="eastAsia"/>
              </w:rPr>
              <w:t>명령</w:t>
            </w:r>
            <w:r w:rsidRPr="001D54C9">
              <w:rPr>
                <w:rFonts w:ascii="Times New Roman" w:eastAsia="굴림" w:hint="eastAsia"/>
              </w:rPr>
              <w:t xml:space="preserve"> </w:t>
            </w:r>
            <w:r w:rsidRPr="001D54C9">
              <w:rPr>
                <w:rFonts w:ascii="Times New Roman" w:eastAsia="굴림" w:hint="eastAsia"/>
              </w:rPr>
              <w:t>추가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749F" w:rsidRPr="001D54C9" w:rsidRDefault="0026749F" w:rsidP="00DF737D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윤성중</w:t>
            </w:r>
          </w:p>
        </w:tc>
      </w:tr>
      <w:tr w:rsidR="001D54C9" w:rsidRPr="00E264D2" w:rsidTr="001F76E9"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4C9" w:rsidRPr="00B143BD" w:rsidRDefault="001D54C9" w:rsidP="001F76E9">
            <w:pPr>
              <w:jc w:val="center"/>
              <w:rPr>
                <w:rFonts w:ascii="Times New Roman" w:eastAsia="굴림"/>
              </w:rPr>
            </w:pPr>
            <w:r w:rsidRPr="00B143BD">
              <w:rPr>
                <w:rFonts w:ascii="Times New Roman" w:eastAsia="굴림" w:hint="eastAsia"/>
              </w:rPr>
              <w:t>2011-09-01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4C9" w:rsidRPr="00B143BD" w:rsidRDefault="001D54C9" w:rsidP="001F76E9">
            <w:pPr>
              <w:jc w:val="center"/>
              <w:rPr>
                <w:rFonts w:ascii="Times New Roman" w:eastAsia="굴림"/>
              </w:rPr>
            </w:pPr>
            <w:r w:rsidRPr="00B143BD">
              <w:rPr>
                <w:rFonts w:ascii="Times New Roman" w:eastAsia="굴림" w:hint="eastAsia"/>
              </w:rPr>
              <w:t>Rev1.15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4C9" w:rsidRPr="00B143BD" w:rsidRDefault="001D54C9" w:rsidP="001F76E9">
            <w:pPr>
              <w:rPr>
                <w:rFonts w:ascii="Times New Roman" w:eastAsia="굴림"/>
              </w:rPr>
            </w:pPr>
            <w:r w:rsidRPr="00B143BD">
              <w:rPr>
                <w:rFonts w:ascii="Times New Roman" w:eastAsia="굴림" w:hint="eastAsia"/>
              </w:rPr>
              <w:t xml:space="preserve">$PJS </w:t>
            </w:r>
            <w:r w:rsidRPr="00B143BD">
              <w:rPr>
                <w:rFonts w:ascii="Times New Roman" w:eastAsia="굴림" w:hint="eastAsia"/>
              </w:rPr>
              <w:t>명령어</w:t>
            </w:r>
            <w:r w:rsidRPr="00B143BD">
              <w:rPr>
                <w:rFonts w:ascii="Times New Roman" w:eastAsia="굴림" w:hint="eastAsia"/>
              </w:rPr>
              <w:t xml:space="preserve">(print job status) </w:t>
            </w:r>
            <w:r w:rsidRPr="00B143BD">
              <w:rPr>
                <w:rFonts w:ascii="Times New Roman" w:eastAsia="굴림" w:hint="eastAsia"/>
              </w:rPr>
              <w:t>응답</w:t>
            </w:r>
            <w:r w:rsidRPr="00B143BD">
              <w:rPr>
                <w:rFonts w:ascii="Times New Roman" w:eastAsia="굴림" w:hint="eastAsia"/>
              </w:rPr>
              <w:t xml:space="preserve"> parameter</w:t>
            </w:r>
            <w:r w:rsidRPr="00B143BD">
              <w:rPr>
                <w:rFonts w:ascii="Times New Roman" w:eastAsia="굴림" w:hint="eastAsia"/>
              </w:rPr>
              <w:t>추가</w:t>
            </w:r>
            <w:r w:rsidRPr="00B143BD">
              <w:rPr>
                <w:rFonts w:ascii="Times New Roman" w:eastAsia="굴림" w:hint="eastAsia"/>
              </w:rPr>
              <w:t xml:space="preserve"> </w:t>
            </w:r>
          </w:p>
          <w:p w:rsidR="00F86CA8" w:rsidRPr="00B143BD" w:rsidRDefault="00F86CA8" w:rsidP="001F76E9">
            <w:pPr>
              <w:rPr>
                <w:rFonts w:ascii="Times New Roman" w:eastAsia="굴림"/>
              </w:rPr>
            </w:pPr>
            <w:r w:rsidRPr="00B143BD">
              <w:rPr>
                <w:rFonts w:ascii="Times New Roman" w:eastAsia="굴림" w:hint="eastAsia"/>
              </w:rPr>
              <w:t xml:space="preserve">$PCP </w:t>
            </w:r>
            <w:r w:rsidRPr="00B143BD">
              <w:rPr>
                <w:rFonts w:ascii="Times New Roman" w:eastAsia="굴림" w:hint="eastAsia"/>
              </w:rPr>
              <w:t>명령의</w:t>
            </w:r>
            <w:r w:rsidRPr="00B143BD">
              <w:rPr>
                <w:rFonts w:ascii="Times New Roman" w:eastAsia="굴림" w:hint="eastAsia"/>
              </w:rPr>
              <w:t xml:space="preserve"> parameter </w:t>
            </w:r>
            <w:r w:rsidRPr="00B143BD">
              <w:rPr>
                <w:rFonts w:ascii="Times New Roman" w:eastAsia="굴림" w:hint="eastAsia"/>
              </w:rPr>
              <w:t>추가</w:t>
            </w:r>
            <w:r w:rsidRPr="00B143BD">
              <w:rPr>
                <w:rFonts w:ascii="Times New Roman" w:eastAsia="굴림" w:hint="eastAsia"/>
              </w:rPr>
              <w:t xml:space="preserve"> </w:t>
            </w:r>
            <w:r w:rsidRPr="00B143BD">
              <w:rPr>
                <w:rFonts w:ascii="Times New Roman" w:eastAsia="굴림" w:hint="eastAsia"/>
              </w:rPr>
              <w:t>적용</w:t>
            </w:r>
            <w:r w:rsidRPr="00B143BD">
              <w:rPr>
                <w:rFonts w:ascii="Times New Roman" w:eastAsia="굴림" w:hint="eastAsia"/>
              </w:rPr>
              <w:t>.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4C9" w:rsidRDefault="001D54C9" w:rsidP="00DF737D">
            <w:pPr>
              <w:jc w:val="center"/>
              <w:rPr>
                <w:rFonts w:ascii="Times New Roman" w:eastAsia="굴림"/>
              </w:rPr>
            </w:pPr>
            <w:r w:rsidRPr="001D54C9">
              <w:rPr>
                <w:rFonts w:ascii="Times New Roman" w:eastAsia="굴림" w:hint="eastAsia"/>
              </w:rPr>
              <w:t>황재호</w:t>
            </w:r>
          </w:p>
          <w:p w:rsidR="00B143BD" w:rsidRDefault="00B143BD" w:rsidP="00DF737D">
            <w:pPr>
              <w:jc w:val="center"/>
              <w:rPr>
                <w:rFonts w:ascii="Times New Roman" w:eastAsia="굴림"/>
                <w:color w:val="FF0000"/>
              </w:rPr>
            </w:pPr>
          </w:p>
        </w:tc>
      </w:tr>
      <w:tr w:rsidR="00B143BD" w:rsidRPr="00E264D2" w:rsidTr="001F76E9"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43BD" w:rsidRPr="006259AC" w:rsidRDefault="006259AC" w:rsidP="0050373D">
            <w:pPr>
              <w:jc w:val="center"/>
              <w:rPr>
                <w:rFonts w:ascii="Times New Roman" w:eastAsia="굴림"/>
                <w:color w:val="FF0000"/>
              </w:rPr>
            </w:pPr>
            <w:r w:rsidRPr="00EE1760">
              <w:rPr>
                <w:rFonts w:ascii="Times New Roman" w:eastAsia="굴림" w:hint="eastAsia"/>
              </w:rPr>
              <w:t>2012</w:t>
            </w:r>
            <w:r w:rsidR="00B143BD" w:rsidRPr="00EE1760">
              <w:rPr>
                <w:rFonts w:ascii="Times New Roman" w:eastAsia="굴림" w:hint="eastAsia"/>
              </w:rPr>
              <w:t>-0</w:t>
            </w:r>
            <w:r w:rsidR="0050373D" w:rsidRPr="00EE1760">
              <w:rPr>
                <w:rFonts w:ascii="Times New Roman" w:eastAsia="굴림" w:hint="eastAsia"/>
              </w:rPr>
              <w:t>2</w:t>
            </w:r>
            <w:r w:rsidR="00B143BD" w:rsidRPr="00EE1760">
              <w:rPr>
                <w:rFonts w:ascii="Times New Roman" w:eastAsia="굴림" w:hint="eastAsia"/>
              </w:rPr>
              <w:t>-</w:t>
            </w:r>
            <w:r w:rsidR="00EF2F63" w:rsidRPr="00EE1760">
              <w:rPr>
                <w:rFonts w:ascii="Times New Roman" w:eastAsia="굴림" w:hint="eastAsia"/>
              </w:rPr>
              <w:t>27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43BD" w:rsidRPr="006259AC" w:rsidRDefault="00B143BD" w:rsidP="001F76E9">
            <w:pPr>
              <w:jc w:val="center"/>
              <w:rPr>
                <w:rFonts w:ascii="Times New Roman" w:eastAsia="굴림"/>
                <w:color w:val="FF0000"/>
              </w:rPr>
            </w:pPr>
            <w:r w:rsidRPr="00EE1760">
              <w:rPr>
                <w:rFonts w:ascii="Times New Roman" w:eastAsia="굴림" w:hint="eastAsia"/>
              </w:rPr>
              <w:t>Rev1.16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2C9F" w:rsidRPr="00EE1760" w:rsidRDefault="006259AC" w:rsidP="001F76E9">
            <w:pPr>
              <w:rPr>
                <w:rFonts w:ascii="Times New Roman" w:eastAsia="굴림"/>
              </w:rPr>
            </w:pPr>
            <w:r w:rsidRPr="00EE1760">
              <w:rPr>
                <w:rFonts w:ascii="Times New Roman" w:eastAsia="굴림" w:hint="eastAsia"/>
              </w:rPr>
              <w:t>자동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장애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처리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옵션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추가</w:t>
            </w:r>
            <w:r w:rsidRPr="00EE1760">
              <w:rPr>
                <w:rFonts w:ascii="Times New Roman" w:eastAsia="굴림" w:hint="eastAsia"/>
              </w:rPr>
              <w:t xml:space="preserve"> (</w:t>
            </w:r>
            <w:r w:rsidR="006C2C9F" w:rsidRPr="00EE1760">
              <w:rPr>
                <w:rFonts w:ascii="Times New Roman" w:eastAsia="굴림" w:hint="eastAsia"/>
              </w:rPr>
              <w:t xml:space="preserve">!GCV, !SCV </w:t>
            </w:r>
            <w:r w:rsidR="006C2C9F" w:rsidRPr="00EE1760">
              <w:rPr>
                <w:rFonts w:ascii="Times New Roman" w:eastAsia="굴림" w:hint="eastAsia"/>
              </w:rPr>
              <w:t>항목</w:t>
            </w:r>
            <w:r w:rsidR="006C2C9F" w:rsidRPr="00EE1760">
              <w:rPr>
                <w:rFonts w:ascii="Times New Roman" w:eastAsia="굴림" w:hint="eastAsia"/>
              </w:rPr>
              <w:t xml:space="preserve"> 38 </w:t>
            </w:r>
            <w:r w:rsidR="006C2C9F" w:rsidRPr="00EE1760">
              <w:rPr>
                <w:rFonts w:ascii="Times New Roman" w:eastAsia="굴림" w:hint="eastAsia"/>
              </w:rPr>
              <w:t>추가</w:t>
            </w:r>
            <w:r w:rsidRPr="00EE1760">
              <w:rPr>
                <w:rFonts w:ascii="Times New Roman" w:eastAsia="굴림" w:hint="eastAsia"/>
              </w:rPr>
              <w:t>)</w:t>
            </w:r>
            <w:r w:rsidR="006C2C9F" w:rsidRPr="00EE1760">
              <w:rPr>
                <w:rFonts w:ascii="Times New Roman" w:eastAsia="굴림" w:hint="eastAsia"/>
              </w:rPr>
              <w:t xml:space="preserve"> </w:t>
            </w:r>
          </w:p>
          <w:p w:rsidR="006C2C9F" w:rsidRPr="00EE1760" w:rsidRDefault="006259AC" w:rsidP="006259AC">
            <w:pPr>
              <w:rPr>
                <w:rFonts w:ascii="Times New Roman" w:eastAsia="굴림"/>
              </w:rPr>
            </w:pPr>
            <w:r w:rsidRPr="00EE1760">
              <w:rPr>
                <w:rFonts w:ascii="Times New Roman" w:eastAsia="굴림" w:hint="eastAsia"/>
              </w:rPr>
              <w:t>자동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장애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처리시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프린터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상태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확인</w:t>
            </w:r>
            <w:r w:rsidRPr="00EE1760">
              <w:rPr>
                <w:rFonts w:ascii="Times New Roman" w:eastAsia="굴림" w:hint="eastAsia"/>
              </w:rPr>
              <w:t xml:space="preserve"> ($PJS </w:t>
            </w:r>
            <w:r w:rsidRPr="00EE1760">
              <w:rPr>
                <w:rFonts w:ascii="Times New Roman" w:eastAsia="굴림" w:hint="eastAsia"/>
              </w:rPr>
              <w:t>명령어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응답</w:t>
            </w:r>
            <w:r w:rsidRPr="00EE1760">
              <w:rPr>
                <w:rFonts w:ascii="Times New Roman" w:eastAsia="굴림" w:hint="eastAsia"/>
              </w:rPr>
              <w:t xml:space="preserve"> parameter</w:t>
            </w:r>
            <w:r w:rsidRPr="00EE1760">
              <w:rPr>
                <w:rFonts w:ascii="Times New Roman" w:eastAsia="굴림" w:hint="eastAsia"/>
              </w:rPr>
              <w:t>추가</w:t>
            </w:r>
            <w:r w:rsidRPr="00EE1760">
              <w:rPr>
                <w:rFonts w:ascii="Times New Roman" w:eastAsia="굴림" w:hint="eastAsia"/>
              </w:rPr>
              <w:t>)</w:t>
            </w:r>
          </w:p>
          <w:p w:rsidR="0050373D" w:rsidRPr="00EE1760" w:rsidRDefault="0050373D" w:rsidP="0050373D">
            <w:pPr>
              <w:rPr>
                <w:rFonts w:ascii="Times New Roman" w:eastAsia="굴림"/>
              </w:rPr>
            </w:pPr>
            <w:r w:rsidRPr="00EE1760">
              <w:rPr>
                <w:rFonts w:ascii="Times New Roman" w:eastAsia="굴림" w:hint="eastAsia"/>
              </w:rPr>
              <w:t xml:space="preserve">On Time </w:t>
            </w:r>
            <w:r w:rsidRPr="00EE1760">
              <w:rPr>
                <w:rFonts w:ascii="Times New Roman" w:eastAsia="굴림" w:hint="eastAsia"/>
              </w:rPr>
              <w:t>테이블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포맷</w:t>
            </w:r>
            <w:r w:rsidRPr="00EE1760">
              <w:rPr>
                <w:rFonts w:ascii="Times New Roman" w:eastAsia="굴림" w:hint="eastAsia"/>
              </w:rPr>
              <w:t xml:space="preserve"> </w:t>
            </w:r>
            <w:r w:rsidRPr="00EE1760">
              <w:rPr>
                <w:rFonts w:ascii="Times New Roman" w:eastAsia="굴림" w:hint="eastAsia"/>
              </w:rPr>
              <w:t>수정</w:t>
            </w:r>
            <w:r w:rsidRPr="00EE1760">
              <w:rPr>
                <w:rFonts w:ascii="Times New Roman" w:eastAsia="굴림" w:hint="eastAsia"/>
              </w:rPr>
              <w:t xml:space="preserve"> (Color: 16-&gt;32bit, Mono: 4-&gt;8bit)</w:t>
            </w:r>
          </w:p>
          <w:p w:rsidR="0050373D" w:rsidRPr="00EE1760" w:rsidRDefault="0050373D" w:rsidP="0050373D">
            <w:pPr>
              <w:rPr>
                <w:rFonts w:ascii="Times New Roman" w:eastAsia="굴림"/>
              </w:rPr>
            </w:pPr>
            <w:r w:rsidRPr="00EE1760">
              <w:rPr>
                <w:rFonts w:ascii="Times New Roman" w:eastAsia="굴림" w:hint="eastAsia"/>
              </w:rPr>
              <w:t xml:space="preserve">Panel (Color/Mono) data transmit format </w:t>
            </w:r>
            <w:r w:rsidRPr="00EE1760">
              <w:rPr>
                <w:rFonts w:ascii="Times New Roman" w:eastAsia="굴림" w:hint="eastAsia"/>
              </w:rPr>
              <w:t>수정</w:t>
            </w:r>
            <w:r w:rsidRPr="00EE1760">
              <w:rPr>
                <w:rFonts w:ascii="Times New Roman" w:eastAsia="굴림" w:hint="eastAsia"/>
              </w:rPr>
              <w:t xml:space="preserve"> (Color: 16-&gt;32bit, Mono: 4-&gt;8bit)</w:t>
            </w:r>
          </w:p>
          <w:p w:rsidR="0050373D" w:rsidRPr="006259AC" w:rsidRDefault="0050373D" w:rsidP="0050373D">
            <w:pPr>
              <w:rPr>
                <w:rFonts w:ascii="Times New Roman" w:eastAsia="굴림"/>
                <w:color w:val="FF0000"/>
              </w:rPr>
            </w:pPr>
            <w:r w:rsidRPr="00EE1760">
              <w:rPr>
                <w:rFonts w:ascii="Times New Roman" w:eastAsia="굴림" w:hint="eastAsia"/>
              </w:rPr>
              <w:t xml:space="preserve"> -</w:t>
            </w:r>
            <w:r w:rsidRPr="00EE1760">
              <w:rPr>
                <w:rFonts w:ascii="Times New Roman" w:eastAsia="굴림"/>
              </w:rPr>
              <w:t>“</w:t>
            </w:r>
            <w:r w:rsidRPr="00EE1760">
              <w:rPr>
                <w:rFonts w:ascii="Times New Roman" w:eastAsia="굴림" w:hint="eastAsia"/>
              </w:rPr>
              <w:t>$STT</w:t>
            </w:r>
            <w:r w:rsidRPr="00EE1760">
              <w:rPr>
                <w:rFonts w:ascii="Times New Roman" w:eastAsia="굴림"/>
              </w:rPr>
              <w:t>”</w:t>
            </w:r>
            <w:r w:rsidRPr="00EE1760">
              <w:rPr>
                <w:rFonts w:ascii="Times New Roman" w:eastAsia="굴림" w:hint="eastAsia"/>
              </w:rPr>
              <w:t xml:space="preserve">, </w:t>
            </w:r>
            <w:r w:rsidRPr="00EE1760">
              <w:rPr>
                <w:rFonts w:ascii="Times New Roman" w:eastAsia="굴림"/>
              </w:rPr>
              <w:t>“</w:t>
            </w:r>
            <w:r w:rsidRPr="00EE1760">
              <w:rPr>
                <w:rFonts w:ascii="Times New Roman" w:eastAsia="굴림" w:hint="eastAsia"/>
              </w:rPr>
              <w:t>$TCB</w:t>
            </w:r>
            <w:r w:rsidRPr="00EE1760">
              <w:rPr>
                <w:rFonts w:ascii="Times New Roman" w:eastAsia="굴림"/>
              </w:rPr>
              <w:t>”</w:t>
            </w:r>
            <w:r w:rsidRPr="00EE1760">
              <w:rPr>
                <w:rFonts w:ascii="Times New Roman" w:eastAsia="굴림" w:hint="eastAsia"/>
              </w:rPr>
              <w:t xml:space="preserve"> parameter </w:t>
            </w:r>
            <w:r w:rsidRPr="00EE1760">
              <w:rPr>
                <w:rFonts w:ascii="Times New Roman" w:eastAsia="굴림" w:hint="eastAsia"/>
              </w:rPr>
              <w:t>재설정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43BD" w:rsidRPr="001D54C9" w:rsidRDefault="006C2C9F" w:rsidP="00DF737D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박영진</w:t>
            </w:r>
          </w:p>
        </w:tc>
      </w:tr>
      <w:tr w:rsidR="008F5499" w:rsidRPr="00E264D2" w:rsidTr="001F76E9"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5499" w:rsidRPr="005B66BE" w:rsidRDefault="008F5499" w:rsidP="0050373D">
            <w:pPr>
              <w:jc w:val="center"/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2012.04.18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5499" w:rsidRPr="005B66BE" w:rsidRDefault="008F5499" w:rsidP="001F76E9">
            <w:pPr>
              <w:jc w:val="center"/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Rev1.17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66E9" w:rsidRPr="005B66BE" w:rsidRDefault="008F5499" w:rsidP="001F76E9">
            <w:pPr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디지털</w:t>
            </w:r>
            <w:r w:rsidRPr="005B66BE">
              <w:rPr>
                <w:rFonts w:ascii="Times New Roman" w:eastAsia="굴림" w:hint="eastAsia"/>
              </w:rPr>
              <w:t xml:space="preserve"> </w:t>
            </w:r>
            <w:r w:rsidRPr="005B66BE">
              <w:rPr>
                <w:rFonts w:ascii="Times New Roman" w:eastAsia="굴림" w:hint="eastAsia"/>
              </w:rPr>
              <w:t>가변</w:t>
            </w:r>
            <w:r w:rsidRPr="005B66BE">
              <w:rPr>
                <w:rFonts w:ascii="Times New Roman" w:eastAsia="굴림" w:hint="eastAsia"/>
              </w:rPr>
              <w:t xml:space="preserve"> </w:t>
            </w:r>
            <w:r w:rsidRPr="005B66BE">
              <w:rPr>
                <w:rFonts w:ascii="Times New Roman" w:eastAsia="굴림" w:hint="eastAsia"/>
              </w:rPr>
              <w:t>저항</w:t>
            </w:r>
            <w:r w:rsidR="009866E9" w:rsidRPr="005B66BE">
              <w:rPr>
                <w:rFonts w:ascii="Times New Roman" w:eastAsia="굴림" w:hint="eastAsia"/>
              </w:rPr>
              <w:t xml:space="preserve"> </w:t>
            </w:r>
            <w:r w:rsidR="009866E9" w:rsidRPr="005B66BE">
              <w:rPr>
                <w:rFonts w:ascii="Times New Roman" w:eastAsia="굴림" w:hint="eastAsia"/>
              </w:rPr>
              <w:t>레벨</w:t>
            </w:r>
            <w:r w:rsidR="009866E9" w:rsidRPr="005B66BE">
              <w:rPr>
                <w:rFonts w:ascii="Times New Roman" w:eastAsia="굴림" w:hint="eastAsia"/>
              </w:rPr>
              <w:t xml:space="preserve"> </w:t>
            </w:r>
            <w:r w:rsidR="009866E9" w:rsidRPr="005B66BE">
              <w:rPr>
                <w:rFonts w:ascii="Times New Roman" w:eastAsia="굴림" w:hint="eastAsia"/>
              </w:rPr>
              <w:t>값</w:t>
            </w:r>
            <w:r w:rsidR="00EE1760" w:rsidRPr="005B66BE">
              <w:rPr>
                <w:rFonts w:ascii="Times New Roman" w:eastAsia="굴림" w:hint="eastAsia"/>
              </w:rPr>
              <w:t>(0~255)</w:t>
            </w:r>
            <w:r w:rsidRPr="005B66BE">
              <w:rPr>
                <w:rFonts w:ascii="Times New Roman" w:eastAsia="굴림" w:hint="eastAsia"/>
              </w:rPr>
              <w:t xml:space="preserve"> </w:t>
            </w:r>
            <w:r w:rsidRPr="005B66BE">
              <w:rPr>
                <w:rFonts w:ascii="Times New Roman" w:eastAsia="굴림" w:hint="eastAsia"/>
              </w:rPr>
              <w:t>세팅</w:t>
            </w:r>
            <w:r w:rsidR="009866E9" w:rsidRPr="005B66BE">
              <w:rPr>
                <w:rFonts w:ascii="Times New Roman" w:eastAsia="굴림" w:hint="eastAsia"/>
              </w:rPr>
              <w:t xml:space="preserve"> </w:t>
            </w:r>
            <w:r w:rsidR="009866E9" w:rsidRPr="005B66BE">
              <w:rPr>
                <w:rFonts w:ascii="Times New Roman" w:eastAsia="굴림" w:hint="eastAsia"/>
              </w:rPr>
              <w:t>하기</w:t>
            </w:r>
            <w:r w:rsidR="009866E9" w:rsidRPr="005B66BE">
              <w:rPr>
                <w:rFonts w:ascii="Times New Roman" w:eastAsia="굴림" w:hint="eastAsia"/>
              </w:rPr>
              <w:t xml:space="preserve"> (!S</w:t>
            </w:r>
            <w:r w:rsidR="00AB6439" w:rsidRPr="005B66BE">
              <w:rPr>
                <w:rFonts w:ascii="Times New Roman" w:eastAsia="굴림" w:hint="eastAsia"/>
              </w:rPr>
              <w:t>DP</w:t>
            </w:r>
            <w:r w:rsidR="009866E9" w:rsidRPr="005B66BE">
              <w:rPr>
                <w:rFonts w:ascii="Times New Roman" w:eastAsia="굴림" w:hint="eastAsia"/>
              </w:rPr>
              <w:t>)</w:t>
            </w:r>
          </w:p>
          <w:p w:rsidR="008F5499" w:rsidRPr="005B66BE" w:rsidRDefault="008F5499" w:rsidP="00AB6439">
            <w:pPr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저장된</w:t>
            </w:r>
            <w:r w:rsidRPr="005B66BE">
              <w:rPr>
                <w:rFonts w:ascii="Times New Roman" w:eastAsia="굴림" w:hint="eastAsia"/>
              </w:rPr>
              <w:t xml:space="preserve"> </w:t>
            </w:r>
            <w:r w:rsidR="009866E9" w:rsidRPr="005B66BE">
              <w:rPr>
                <w:rFonts w:ascii="Times New Roman" w:eastAsia="굴림" w:hint="eastAsia"/>
              </w:rPr>
              <w:t>디지털</w:t>
            </w:r>
            <w:r w:rsidR="009866E9" w:rsidRPr="005B66BE">
              <w:rPr>
                <w:rFonts w:ascii="Times New Roman" w:eastAsia="굴림" w:hint="eastAsia"/>
              </w:rPr>
              <w:t xml:space="preserve"> </w:t>
            </w:r>
            <w:r w:rsidR="009866E9" w:rsidRPr="005B66BE">
              <w:rPr>
                <w:rFonts w:ascii="Times New Roman" w:eastAsia="굴림" w:hint="eastAsia"/>
              </w:rPr>
              <w:t>가변</w:t>
            </w:r>
            <w:r w:rsidR="009866E9" w:rsidRPr="005B66BE">
              <w:rPr>
                <w:rFonts w:ascii="Times New Roman" w:eastAsia="굴림" w:hint="eastAsia"/>
              </w:rPr>
              <w:t xml:space="preserve"> </w:t>
            </w:r>
            <w:r w:rsidRPr="005B66BE">
              <w:rPr>
                <w:rFonts w:ascii="Times New Roman" w:eastAsia="굴림" w:hint="eastAsia"/>
              </w:rPr>
              <w:t>저항</w:t>
            </w:r>
            <w:r w:rsidR="009866E9" w:rsidRPr="005B66BE">
              <w:rPr>
                <w:rFonts w:ascii="Times New Roman" w:eastAsia="굴림" w:hint="eastAsia"/>
              </w:rPr>
              <w:t xml:space="preserve"> </w:t>
            </w:r>
            <w:r w:rsidR="009866E9" w:rsidRPr="005B66BE">
              <w:rPr>
                <w:rFonts w:ascii="Times New Roman" w:eastAsia="굴림" w:hint="eastAsia"/>
              </w:rPr>
              <w:t>레벨</w:t>
            </w:r>
            <w:r w:rsidR="009866E9" w:rsidRPr="005B66BE">
              <w:rPr>
                <w:rFonts w:ascii="Times New Roman" w:eastAsia="굴림" w:hint="eastAsia"/>
              </w:rPr>
              <w:t xml:space="preserve"> </w:t>
            </w:r>
            <w:r w:rsidR="009866E9" w:rsidRPr="005B66BE">
              <w:rPr>
                <w:rFonts w:ascii="Times New Roman" w:eastAsia="굴림" w:hint="eastAsia"/>
              </w:rPr>
              <w:t>값</w:t>
            </w:r>
            <w:r w:rsidR="009866E9" w:rsidRPr="005B66BE">
              <w:rPr>
                <w:rFonts w:ascii="Times New Roman" w:eastAsia="굴림" w:hint="eastAsia"/>
              </w:rPr>
              <w:t xml:space="preserve"> (0~255) </w:t>
            </w:r>
            <w:r w:rsidR="009866E9" w:rsidRPr="005B66BE">
              <w:rPr>
                <w:rFonts w:ascii="Times New Roman" w:eastAsia="굴림" w:hint="eastAsia"/>
              </w:rPr>
              <w:t>불러오기</w:t>
            </w:r>
            <w:r w:rsidR="009866E9" w:rsidRPr="005B66BE">
              <w:rPr>
                <w:rFonts w:ascii="Times New Roman" w:eastAsia="굴림" w:hint="eastAsia"/>
              </w:rPr>
              <w:t xml:space="preserve"> (!G</w:t>
            </w:r>
            <w:r w:rsidR="00AB6439" w:rsidRPr="005B66BE">
              <w:rPr>
                <w:rFonts w:ascii="Times New Roman" w:eastAsia="굴림" w:hint="eastAsia"/>
              </w:rPr>
              <w:t>DP</w:t>
            </w:r>
            <w:r w:rsidR="009866E9" w:rsidRPr="005B66BE">
              <w:rPr>
                <w:rFonts w:ascii="Times New Roman" w:eastAsia="굴림" w:hint="eastAsia"/>
              </w:rPr>
              <w:t>)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5499" w:rsidRPr="005B66BE" w:rsidRDefault="006F3C64" w:rsidP="00DF737D">
            <w:pPr>
              <w:jc w:val="center"/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박영진</w:t>
            </w:r>
          </w:p>
        </w:tc>
      </w:tr>
      <w:tr w:rsidR="00A93090" w:rsidRPr="00E264D2" w:rsidTr="00846FD2">
        <w:trPr>
          <w:trHeight w:val="132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090" w:rsidRPr="005B66BE" w:rsidRDefault="00A93090" w:rsidP="0050373D">
            <w:pPr>
              <w:jc w:val="center"/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2012.12.27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090" w:rsidRPr="005B66BE" w:rsidRDefault="00A93090" w:rsidP="001F76E9">
            <w:pPr>
              <w:jc w:val="center"/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Rev1.18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3090" w:rsidRPr="005B66BE" w:rsidRDefault="00A93090" w:rsidP="001F76E9">
            <w:pPr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 xml:space="preserve">!REH </w:t>
            </w:r>
            <w:r w:rsidRPr="005B66BE">
              <w:rPr>
                <w:rFonts w:ascii="Times New Roman" w:eastAsia="굴림" w:hint="eastAsia"/>
              </w:rPr>
              <w:t>명령어</w:t>
            </w:r>
            <w:r w:rsidRPr="005B66BE">
              <w:rPr>
                <w:rFonts w:ascii="Times New Roman" w:eastAsia="굴림" w:hint="eastAsia"/>
              </w:rPr>
              <w:t xml:space="preserve"> Parameter </w:t>
            </w:r>
            <w:r w:rsidRPr="005B66BE">
              <w:rPr>
                <w:rFonts w:ascii="Times New Roman" w:eastAsia="굴림" w:hint="eastAsia"/>
              </w:rPr>
              <w:t>추가</w:t>
            </w:r>
          </w:p>
          <w:p w:rsidR="00A93090" w:rsidRPr="005B66BE" w:rsidRDefault="00A93090" w:rsidP="001F76E9">
            <w:pPr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!GCV</w:t>
            </w:r>
            <w:r w:rsidRPr="005B66BE">
              <w:rPr>
                <w:rFonts w:ascii="Times New Roman" w:eastAsia="굴림" w:hint="eastAsia"/>
              </w:rPr>
              <w:t>와</w:t>
            </w:r>
            <w:r w:rsidRPr="005B66BE">
              <w:rPr>
                <w:rFonts w:ascii="Times New Roman" w:eastAsia="굴림" w:hint="eastAsia"/>
              </w:rPr>
              <w:t xml:space="preserve"> !SCV</w:t>
            </w:r>
            <w:r w:rsidRPr="005B66BE">
              <w:rPr>
                <w:rFonts w:ascii="Times New Roman" w:eastAsia="굴림" w:hint="eastAsia"/>
              </w:rPr>
              <w:t>의</w:t>
            </w:r>
            <w:r w:rsidRPr="005B66BE">
              <w:rPr>
                <w:rFonts w:ascii="Times New Roman" w:eastAsia="굴림" w:hint="eastAsia"/>
              </w:rPr>
              <w:t xml:space="preserve"> Parameter </w:t>
            </w:r>
            <w:r w:rsidRPr="005B66BE">
              <w:rPr>
                <w:rFonts w:ascii="Times New Roman" w:eastAsia="굴림" w:hint="eastAsia"/>
              </w:rPr>
              <w:t>추가</w:t>
            </w:r>
            <w:r w:rsidRPr="005B66BE">
              <w:rPr>
                <w:rFonts w:ascii="Times New Roman" w:eastAsia="굴림" w:hint="eastAsia"/>
              </w:rPr>
              <w:t>(39 ~ 41)</w:t>
            </w:r>
          </w:p>
          <w:p w:rsidR="00A93090" w:rsidRPr="005B66BE" w:rsidRDefault="00A93090" w:rsidP="001F76E9">
            <w:pPr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 xml:space="preserve">!SDV </w:t>
            </w:r>
            <w:r w:rsidRPr="005B66BE">
              <w:rPr>
                <w:rFonts w:ascii="Times New Roman" w:eastAsia="굴림" w:hint="eastAsia"/>
              </w:rPr>
              <w:t>명령어</w:t>
            </w:r>
            <w:r w:rsidRPr="005B66BE">
              <w:rPr>
                <w:rFonts w:ascii="Times New Roman" w:eastAsia="굴림" w:hint="eastAsia"/>
              </w:rPr>
              <w:t xml:space="preserve"> </w:t>
            </w:r>
            <w:r w:rsidRPr="005B66BE">
              <w:rPr>
                <w:rFonts w:ascii="Times New Roman" w:eastAsia="굴림" w:hint="eastAsia"/>
              </w:rPr>
              <w:t>추가</w:t>
            </w:r>
            <w:r w:rsidRPr="005B66BE">
              <w:rPr>
                <w:rFonts w:ascii="Times New Roman" w:eastAsia="굴림" w:hint="eastAsia"/>
              </w:rPr>
              <w:t xml:space="preserve"> </w:t>
            </w:r>
            <w:r w:rsidRPr="005B66BE">
              <w:rPr>
                <w:rFonts w:ascii="Times New Roman" w:eastAsia="굴림"/>
              </w:rPr>
              <w:t>–</w:t>
            </w:r>
            <w:r w:rsidRPr="005B66BE">
              <w:rPr>
                <w:rFonts w:ascii="Times New Roman" w:eastAsia="굴림" w:hint="eastAsia"/>
              </w:rPr>
              <w:t xml:space="preserve"> DC Motor Duty Value </w:t>
            </w:r>
            <w:r w:rsidRPr="005B66BE">
              <w:rPr>
                <w:rFonts w:ascii="Times New Roman" w:eastAsia="굴림" w:hint="eastAsia"/>
              </w:rPr>
              <w:t>설정</w:t>
            </w:r>
          </w:p>
          <w:p w:rsidR="00A93090" w:rsidRPr="005B66BE" w:rsidRDefault="00A93090" w:rsidP="001F76E9">
            <w:pPr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 xml:space="preserve">!GDV </w:t>
            </w:r>
            <w:r w:rsidRPr="005B66BE">
              <w:rPr>
                <w:rFonts w:ascii="Times New Roman" w:eastAsia="굴림" w:hint="eastAsia"/>
              </w:rPr>
              <w:t>명령어</w:t>
            </w:r>
            <w:r w:rsidRPr="005B66BE">
              <w:rPr>
                <w:rFonts w:ascii="Times New Roman" w:eastAsia="굴림" w:hint="eastAsia"/>
              </w:rPr>
              <w:t xml:space="preserve"> </w:t>
            </w:r>
            <w:r w:rsidRPr="005B66BE">
              <w:rPr>
                <w:rFonts w:ascii="Times New Roman" w:eastAsia="굴림" w:hint="eastAsia"/>
              </w:rPr>
              <w:t>추가</w:t>
            </w:r>
            <w:r w:rsidRPr="005B66BE">
              <w:rPr>
                <w:rFonts w:ascii="Times New Roman" w:eastAsia="굴림" w:hint="eastAsia"/>
              </w:rPr>
              <w:t xml:space="preserve"> </w:t>
            </w:r>
            <w:r w:rsidRPr="005B66BE">
              <w:rPr>
                <w:rFonts w:ascii="Times New Roman" w:eastAsia="굴림"/>
              </w:rPr>
              <w:t>–</w:t>
            </w:r>
            <w:r w:rsidRPr="005B66BE">
              <w:rPr>
                <w:rFonts w:ascii="Times New Roman" w:eastAsia="굴림" w:hint="eastAsia"/>
              </w:rPr>
              <w:t xml:space="preserve"> DC Motor Duty Value </w:t>
            </w:r>
            <w:r w:rsidRPr="005B66BE">
              <w:rPr>
                <w:rFonts w:ascii="Times New Roman" w:eastAsia="굴림" w:hint="eastAsia"/>
              </w:rPr>
              <w:t>읽기</w:t>
            </w:r>
          </w:p>
        </w:tc>
        <w:tc>
          <w:tcPr>
            <w:tcW w:w="11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93090" w:rsidRPr="005B66BE" w:rsidRDefault="00A93090" w:rsidP="00DF737D">
            <w:pPr>
              <w:jc w:val="center"/>
              <w:rPr>
                <w:rFonts w:ascii="Times New Roman" w:eastAsia="굴림"/>
              </w:rPr>
            </w:pPr>
            <w:r w:rsidRPr="005B66BE">
              <w:rPr>
                <w:rFonts w:ascii="Times New Roman" w:eastAsia="굴림" w:hint="eastAsia"/>
              </w:rPr>
              <w:t>윤성중</w:t>
            </w:r>
          </w:p>
        </w:tc>
      </w:tr>
      <w:tr w:rsidR="00630769" w:rsidRPr="00E264D2" w:rsidTr="00394BB5">
        <w:trPr>
          <w:trHeight w:val="301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769" w:rsidRPr="00B12AE4" w:rsidRDefault="00630769" w:rsidP="0050373D">
            <w:pPr>
              <w:jc w:val="center"/>
              <w:rPr>
                <w:rFonts w:ascii="Times New Roman" w:eastAsia="굴림"/>
              </w:rPr>
            </w:pPr>
            <w:r w:rsidRPr="00B12AE4">
              <w:rPr>
                <w:rFonts w:ascii="Times New Roman" w:eastAsia="굴림" w:hint="eastAsia"/>
              </w:rPr>
              <w:t>20130108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30769" w:rsidRPr="00B12AE4" w:rsidRDefault="00630769" w:rsidP="001F76E9">
            <w:pPr>
              <w:jc w:val="center"/>
              <w:rPr>
                <w:rFonts w:ascii="Times New Roman" w:eastAsia="굴림"/>
              </w:rPr>
            </w:pPr>
            <w:r w:rsidRPr="00B12AE4">
              <w:rPr>
                <w:rFonts w:ascii="Times New Roman" w:eastAsia="굴림" w:hint="eastAsia"/>
              </w:rPr>
              <w:t>Rev1.19</w:t>
            </w:r>
          </w:p>
        </w:tc>
        <w:tc>
          <w:tcPr>
            <w:tcW w:w="63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30769" w:rsidRPr="00B12AE4" w:rsidRDefault="00630769" w:rsidP="001F76E9">
            <w:pPr>
              <w:rPr>
                <w:rFonts w:ascii="굴림" w:eastAsia="굴림" w:hAnsi="굴림"/>
              </w:rPr>
            </w:pPr>
            <w:r w:rsidRPr="00B10469">
              <w:rPr>
                <w:rFonts w:ascii="Times New Roman" w:eastAsia="굴림"/>
              </w:rPr>
              <w:t>!SPS</w:t>
            </w:r>
            <w:r w:rsidRPr="00B12AE4">
              <w:rPr>
                <w:rFonts w:ascii="굴림" w:eastAsia="굴림" w:hAnsi="굴림" w:hint="eastAsia"/>
              </w:rPr>
              <w:t xml:space="preserve"> 명령어 추가 </w:t>
            </w:r>
            <w:r w:rsidRPr="00B12AE4">
              <w:rPr>
                <w:rFonts w:ascii="굴림" w:eastAsia="굴림" w:hAnsi="굴림"/>
              </w:rPr>
              <w:t>–</w:t>
            </w:r>
            <w:r w:rsidRPr="00B12AE4">
              <w:rPr>
                <w:rFonts w:ascii="굴림" w:eastAsia="굴림" w:hAnsi="굴림" w:hint="eastAsia"/>
              </w:rPr>
              <w:t xml:space="preserve"> 장비 시리얼 번호 </w:t>
            </w:r>
            <w:r w:rsidR="00B44998">
              <w:rPr>
                <w:rFonts w:ascii="굴림" w:eastAsia="굴림" w:hAnsi="굴림" w:hint="eastAsia"/>
              </w:rPr>
              <w:t>설정</w:t>
            </w:r>
          </w:p>
          <w:p w:rsidR="00630769" w:rsidRPr="00B12AE4" w:rsidRDefault="00630769" w:rsidP="001F76E9">
            <w:pPr>
              <w:rPr>
                <w:rFonts w:ascii="Times New Roman" w:eastAsia="굴림"/>
              </w:rPr>
            </w:pPr>
            <w:r w:rsidRPr="00B10469">
              <w:rPr>
                <w:rFonts w:ascii="Times New Roman" w:eastAsia="굴림"/>
              </w:rPr>
              <w:t>!GPS</w:t>
            </w:r>
            <w:r w:rsidRPr="00B12AE4">
              <w:rPr>
                <w:rFonts w:ascii="굴림" w:eastAsia="굴림" w:hAnsi="굴림" w:hint="eastAsia"/>
              </w:rPr>
              <w:t xml:space="preserve"> 명령어 추가 </w:t>
            </w:r>
            <w:r w:rsidRPr="00B12AE4">
              <w:rPr>
                <w:rFonts w:ascii="굴림" w:eastAsia="굴림" w:hAnsi="굴림"/>
              </w:rPr>
              <w:t>–</w:t>
            </w:r>
            <w:r w:rsidRPr="00B12AE4">
              <w:rPr>
                <w:rFonts w:ascii="Times New Roman" w:eastAsia="굴림" w:hint="eastAsia"/>
              </w:rPr>
              <w:t xml:space="preserve"> </w:t>
            </w:r>
            <w:r w:rsidRPr="00B12AE4">
              <w:rPr>
                <w:rFonts w:ascii="Times New Roman" w:eastAsia="굴림" w:hint="eastAsia"/>
              </w:rPr>
              <w:t>장비</w:t>
            </w:r>
            <w:r w:rsidRPr="00B12AE4">
              <w:rPr>
                <w:rFonts w:ascii="Times New Roman" w:eastAsia="굴림" w:hint="eastAsia"/>
              </w:rPr>
              <w:t xml:space="preserve"> </w:t>
            </w:r>
            <w:r w:rsidRPr="00B12AE4">
              <w:rPr>
                <w:rFonts w:ascii="Times New Roman" w:eastAsia="굴림" w:hint="eastAsia"/>
              </w:rPr>
              <w:t>시리얼</w:t>
            </w:r>
            <w:r w:rsidRPr="00B12AE4">
              <w:rPr>
                <w:rFonts w:ascii="Times New Roman" w:eastAsia="굴림" w:hint="eastAsia"/>
              </w:rPr>
              <w:t xml:space="preserve"> </w:t>
            </w:r>
            <w:r w:rsidRPr="00B12AE4">
              <w:rPr>
                <w:rFonts w:ascii="Times New Roman" w:eastAsia="굴림" w:hint="eastAsia"/>
              </w:rPr>
              <w:t>번호</w:t>
            </w:r>
            <w:r w:rsidRPr="00B12AE4">
              <w:rPr>
                <w:rFonts w:ascii="Times New Roman" w:eastAsia="굴림" w:hint="eastAsia"/>
              </w:rPr>
              <w:t xml:space="preserve"> </w:t>
            </w:r>
            <w:r w:rsidR="00B44998">
              <w:rPr>
                <w:rFonts w:ascii="Times New Roman" w:eastAsia="굴림" w:hint="eastAsia"/>
              </w:rPr>
              <w:t>읽기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30769" w:rsidRDefault="00630769" w:rsidP="00DF737D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지정환</w:t>
            </w:r>
          </w:p>
        </w:tc>
      </w:tr>
      <w:tr w:rsidR="00630769" w:rsidRPr="00E264D2" w:rsidTr="00B12AE4">
        <w:trPr>
          <w:trHeight w:val="538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769" w:rsidRPr="00B12AE4" w:rsidRDefault="00630769" w:rsidP="0050373D">
            <w:pPr>
              <w:jc w:val="center"/>
              <w:rPr>
                <w:rFonts w:ascii="Times New Roman" w:eastAsia="굴림"/>
              </w:rPr>
            </w:pPr>
            <w:r w:rsidRPr="00B12AE4">
              <w:rPr>
                <w:rFonts w:ascii="Times New Roman" w:eastAsia="굴림" w:hint="eastAsia"/>
              </w:rPr>
              <w:t>20131016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30769" w:rsidRPr="00B12AE4" w:rsidRDefault="00630769" w:rsidP="001F76E9">
            <w:pPr>
              <w:jc w:val="center"/>
              <w:rPr>
                <w:rFonts w:ascii="Times New Roman" w:eastAsia="굴림"/>
              </w:rPr>
            </w:pPr>
            <w:r w:rsidRPr="00B12AE4">
              <w:rPr>
                <w:rFonts w:ascii="Times New Roman" w:eastAsia="굴림" w:hint="eastAsia"/>
              </w:rPr>
              <w:t>Rev.1.20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30769" w:rsidRPr="00B12AE4" w:rsidRDefault="00630769" w:rsidP="00BB26CC">
            <w:pPr>
              <w:rPr>
                <w:rFonts w:ascii="굴림" w:eastAsia="굴림" w:hAnsi="굴림"/>
              </w:rPr>
            </w:pPr>
            <w:r w:rsidRPr="00B10469">
              <w:rPr>
                <w:rFonts w:ascii="Times New Roman" w:eastAsia="굴림"/>
              </w:rPr>
              <w:t>!CRC</w:t>
            </w:r>
            <w:r w:rsidRPr="00B12AE4">
              <w:rPr>
                <w:rFonts w:ascii="굴림" w:eastAsia="굴림" w:hAnsi="굴림" w:hint="eastAsia"/>
              </w:rPr>
              <w:t xml:space="preserve"> 명령어 추가 - 남은 리본의 </w:t>
            </w:r>
            <w:r w:rsidR="00BB26CC">
              <w:rPr>
                <w:rFonts w:ascii="굴림" w:eastAsia="굴림" w:hAnsi="굴림" w:hint="eastAsia"/>
              </w:rPr>
              <w:t>개</w:t>
            </w:r>
            <w:r w:rsidRPr="00B12AE4">
              <w:rPr>
                <w:rFonts w:ascii="굴림" w:eastAsia="굴림" w:hAnsi="굴림" w:hint="eastAsia"/>
              </w:rPr>
              <w:t>수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30769" w:rsidRDefault="00630769" w:rsidP="00DF737D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조성제</w:t>
            </w:r>
          </w:p>
        </w:tc>
      </w:tr>
      <w:tr w:rsidR="00AF6D0A" w:rsidRPr="00E264D2" w:rsidTr="00AF6D0A">
        <w:trPr>
          <w:trHeight w:val="277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6D0A" w:rsidRPr="007715A6" w:rsidRDefault="00AF6D0A" w:rsidP="0050373D">
            <w:pPr>
              <w:jc w:val="center"/>
              <w:rPr>
                <w:rFonts w:ascii="Times New Roman" w:eastAsia="굴림"/>
              </w:rPr>
            </w:pPr>
            <w:r w:rsidRPr="007715A6">
              <w:rPr>
                <w:rFonts w:ascii="Times New Roman" w:eastAsia="굴림" w:hint="eastAsia"/>
              </w:rPr>
              <w:t>20130123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6D0A" w:rsidRPr="007715A6" w:rsidRDefault="00AF6D0A" w:rsidP="001F76E9">
            <w:pPr>
              <w:jc w:val="center"/>
              <w:rPr>
                <w:rFonts w:ascii="Times New Roman" w:eastAsia="굴림"/>
              </w:rPr>
            </w:pPr>
            <w:r w:rsidRPr="007715A6">
              <w:rPr>
                <w:rFonts w:ascii="Times New Roman" w:eastAsia="굴림" w:hint="eastAsia"/>
              </w:rPr>
              <w:t>Rev.1.21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6D0A" w:rsidRPr="007715A6" w:rsidRDefault="00AF6D0A" w:rsidP="0012573A">
            <w:pPr>
              <w:rPr>
                <w:rFonts w:ascii="굴림" w:eastAsia="굴림" w:hAnsi="굴림"/>
              </w:rPr>
            </w:pPr>
            <w:r w:rsidRPr="007715A6">
              <w:rPr>
                <w:rFonts w:ascii="Times New Roman" w:eastAsia="굴림"/>
              </w:rPr>
              <w:t>!GCV</w:t>
            </w:r>
            <w:r w:rsidRPr="007715A6">
              <w:rPr>
                <w:rFonts w:ascii="굴림" w:eastAsia="굴림" w:hAnsi="굴림" w:hint="eastAsia"/>
              </w:rPr>
              <w:t xml:space="preserve">와 </w:t>
            </w:r>
            <w:r w:rsidRPr="007715A6">
              <w:rPr>
                <w:rFonts w:ascii="Times New Roman" w:eastAsia="굴림"/>
              </w:rPr>
              <w:t>!SCV</w:t>
            </w:r>
            <w:r w:rsidRPr="007715A6">
              <w:rPr>
                <w:rFonts w:ascii="굴림" w:eastAsia="굴림" w:hAnsi="굴림" w:hint="eastAsia"/>
              </w:rPr>
              <w:t>의 Parameter 41(ribbon maker) value 수정 (0:DPS, 1:DNP, 2:ITW)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6D0A" w:rsidRPr="007715A6" w:rsidRDefault="00AF6D0A" w:rsidP="00DF737D">
            <w:pPr>
              <w:jc w:val="center"/>
              <w:rPr>
                <w:rFonts w:ascii="Times New Roman" w:eastAsia="굴림"/>
              </w:rPr>
            </w:pPr>
            <w:r w:rsidRPr="007715A6">
              <w:rPr>
                <w:rFonts w:ascii="Times New Roman" w:eastAsia="굴림" w:hint="eastAsia"/>
              </w:rPr>
              <w:t>지정환</w:t>
            </w:r>
          </w:p>
        </w:tc>
      </w:tr>
      <w:tr w:rsidR="00AF6D0A" w:rsidRPr="00E264D2" w:rsidTr="008C5314">
        <w:trPr>
          <w:trHeight w:val="2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6D0A" w:rsidRPr="007715A6" w:rsidRDefault="00AF6D0A" w:rsidP="0050373D">
            <w:pPr>
              <w:jc w:val="center"/>
              <w:rPr>
                <w:rFonts w:ascii="Times New Roman" w:eastAsia="굴림"/>
              </w:rPr>
            </w:pPr>
            <w:r w:rsidRPr="007715A6">
              <w:rPr>
                <w:rFonts w:ascii="Times New Roman" w:eastAsia="굴림" w:hint="eastAsia"/>
              </w:rPr>
              <w:t>20130225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6D0A" w:rsidRPr="007715A6" w:rsidRDefault="00AF6D0A" w:rsidP="001F76E9">
            <w:pPr>
              <w:jc w:val="center"/>
              <w:rPr>
                <w:rFonts w:ascii="Times New Roman" w:eastAsia="굴림"/>
              </w:rPr>
            </w:pPr>
            <w:r w:rsidRPr="007715A6">
              <w:rPr>
                <w:rFonts w:ascii="Times New Roman" w:eastAsia="굴림" w:hint="eastAsia"/>
              </w:rPr>
              <w:t>Rev.1.22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6D0A" w:rsidRPr="007715A6" w:rsidRDefault="00AF6D0A" w:rsidP="0012573A">
            <w:pPr>
              <w:rPr>
                <w:rFonts w:ascii="Times New Roman" w:eastAsia="굴림"/>
              </w:rPr>
            </w:pPr>
            <w:r w:rsidRPr="007715A6">
              <w:rPr>
                <w:rFonts w:ascii="Times New Roman" w:eastAsia="굴림" w:hint="eastAsia"/>
              </w:rPr>
              <w:t>!SLF</w:t>
            </w:r>
            <w:r w:rsidRPr="007715A6">
              <w:rPr>
                <w:rFonts w:ascii="Times New Roman" w:eastAsia="굴림" w:hint="eastAsia"/>
              </w:rPr>
              <w:t>와</w:t>
            </w:r>
            <w:r w:rsidRPr="007715A6">
              <w:rPr>
                <w:rFonts w:ascii="Times New Roman" w:eastAsia="굴림" w:hint="eastAsia"/>
              </w:rPr>
              <w:t xml:space="preserve"> !DFW </w:t>
            </w:r>
            <w:r w:rsidR="002973CF" w:rsidRPr="007715A6">
              <w:rPr>
                <w:rFonts w:ascii="Times New Roman" w:eastAsia="굴림" w:hint="eastAsia"/>
              </w:rPr>
              <w:t>의</w:t>
            </w:r>
            <w:r w:rsidR="002973CF" w:rsidRPr="007715A6">
              <w:rPr>
                <w:rFonts w:ascii="Times New Roman" w:eastAsia="굴림" w:hint="eastAsia"/>
              </w:rPr>
              <w:t xml:space="preserve"> </w:t>
            </w:r>
            <w:r w:rsidR="002973CF" w:rsidRPr="007715A6">
              <w:rPr>
                <w:rFonts w:ascii="Times New Roman" w:eastAsia="굴림" w:hint="eastAsia"/>
              </w:rPr>
              <w:t>명령어</w:t>
            </w:r>
            <w:r w:rsidR="002973CF" w:rsidRPr="007715A6">
              <w:rPr>
                <w:rFonts w:ascii="Times New Roman" w:eastAsia="굴림" w:hint="eastAsia"/>
              </w:rPr>
              <w:t xml:space="preserve"> </w:t>
            </w:r>
            <w:r w:rsidR="002973CF" w:rsidRPr="007715A6">
              <w:rPr>
                <w:rFonts w:ascii="Times New Roman" w:eastAsia="굴림" w:hint="eastAsia"/>
              </w:rPr>
              <w:t>추가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F6D0A" w:rsidRPr="007715A6" w:rsidRDefault="00AF6D0A" w:rsidP="00DF737D">
            <w:pPr>
              <w:jc w:val="center"/>
              <w:rPr>
                <w:rFonts w:ascii="Times New Roman" w:eastAsia="굴림"/>
              </w:rPr>
            </w:pPr>
            <w:r w:rsidRPr="007715A6">
              <w:rPr>
                <w:rFonts w:ascii="Times New Roman" w:eastAsia="굴림" w:hint="eastAsia"/>
              </w:rPr>
              <w:t>조성제</w:t>
            </w:r>
          </w:p>
        </w:tc>
      </w:tr>
      <w:tr w:rsidR="00B44114" w:rsidRPr="00E264D2" w:rsidTr="00B44114">
        <w:trPr>
          <w:trHeight w:val="8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114" w:rsidRPr="00B44114" w:rsidRDefault="00B44114" w:rsidP="0050373D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B44114">
              <w:rPr>
                <w:rFonts w:ascii="Times New Roman" w:eastAsia="굴림" w:hint="eastAsia"/>
                <w:color w:val="000000" w:themeColor="text1"/>
              </w:rPr>
              <w:t>20130307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44114" w:rsidRPr="00B44114" w:rsidRDefault="00B44114" w:rsidP="001F76E9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B44114">
              <w:rPr>
                <w:rFonts w:ascii="Times New Roman" w:eastAsia="굴림" w:hint="eastAsia"/>
                <w:color w:val="000000" w:themeColor="text1"/>
              </w:rPr>
              <w:t>Rev.1.23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44114" w:rsidRPr="00B44114" w:rsidRDefault="00B44114" w:rsidP="0012573A">
            <w:pPr>
              <w:rPr>
                <w:rFonts w:ascii="Times New Roman" w:eastAsia="굴림"/>
                <w:color w:val="000000" w:themeColor="text1"/>
              </w:rPr>
            </w:pPr>
            <w:r w:rsidRPr="00B44114">
              <w:rPr>
                <w:rFonts w:ascii="Times New Roman" w:eastAsia="굴림" w:hint="eastAsia"/>
                <w:color w:val="000000" w:themeColor="text1"/>
              </w:rPr>
              <w:t xml:space="preserve">!SRS </w:t>
            </w:r>
            <w:r w:rsidRPr="00B44114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B44114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B44114">
              <w:rPr>
                <w:rFonts w:ascii="Times New Roman" w:eastAsia="굴림" w:hint="eastAsia"/>
                <w:color w:val="000000" w:themeColor="text1"/>
              </w:rPr>
              <w:t>추가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44114" w:rsidRPr="004C107D" w:rsidRDefault="00B44114" w:rsidP="00DF737D">
            <w:pPr>
              <w:jc w:val="center"/>
              <w:rPr>
                <w:rFonts w:ascii="Times New Roman" w:eastAsia="굴림"/>
              </w:rPr>
            </w:pPr>
            <w:r w:rsidRPr="004C107D">
              <w:rPr>
                <w:rFonts w:ascii="Times New Roman" w:eastAsia="굴림" w:hint="eastAsia"/>
              </w:rPr>
              <w:t>지정환</w:t>
            </w:r>
          </w:p>
        </w:tc>
      </w:tr>
      <w:tr w:rsidR="002F22C4" w:rsidRPr="00E264D2" w:rsidTr="002F22C4">
        <w:trPr>
          <w:trHeight w:val="505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22C4" w:rsidRPr="00742BA4" w:rsidRDefault="002F22C4" w:rsidP="0050373D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742BA4">
              <w:rPr>
                <w:rFonts w:ascii="Times New Roman" w:eastAsia="굴림" w:hint="eastAsia"/>
                <w:color w:val="000000" w:themeColor="text1"/>
              </w:rPr>
              <w:t>20130308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22C4" w:rsidRPr="00742BA4" w:rsidRDefault="002F22C4" w:rsidP="001F76E9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742BA4">
              <w:rPr>
                <w:rFonts w:ascii="Times New Roman" w:eastAsia="굴림" w:hint="eastAsia"/>
                <w:color w:val="000000" w:themeColor="text1"/>
              </w:rPr>
              <w:t>Rev.1.24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22C4" w:rsidRPr="00742BA4" w:rsidRDefault="002F22C4" w:rsidP="0012573A">
            <w:pPr>
              <w:rPr>
                <w:rFonts w:ascii="Times New Roman" w:eastAsia="굴림"/>
                <w:color w:val="000000" w:themeColor="text1"/>
              </w:rPr>
            </w:pP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!SCB 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>추가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- LCD Contrast, RF, RF-TAG, Changer, IFM Board</w:t>
            </w:r>
          </w:p>
          <w:p w:rsidR="002F22C4" w:rsidRPr="00742BA4" w:rsidRDefault="002F22C4" w:rsidP="0012573A">
            <w:pPr>
              <w:rPr>
                <w:rFonts w:ascii="Times New Roman" w:eastAsia="굴림"/>
                <w:color w:val="000000" w:themeColor="text1"/>
              </w:rPr>
            </w:pP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                  Power Control</w:t>
            </w:r>
          </w:p>
          <w:p w:rsidR="002F22C4" w:rsidRPr="00742BA4" w:rsidRDefault="002F22C4" w:rsidP="00B44114">
            <w:pPr>
              <w:rPr>
                <w:rFonts w:ascii="Times New Roman" w:eastAsia="굴림"/>
                <w:color w:val="000000" w:themeColor="text1"/>
              </w:rPr>
            </w:pP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!SCF 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>추가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742BA4">
              <w:rPr>
                <w:rFonts w:ascii="Times New Roman" w:eastAsia="굴림"/>
                <w:color w:val="000000" w:themeColor="text1"/>
              </w:rPr>
              <w:t>–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Backup Configure Data 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>설정</w:t>
            </w:r>
          </w:p>
          <w:p w:rsidR="002F22C4" w:rsidRPr="00742BA4" w:rsidRDefault="002F22C4" w:rsidP="00B44114">
            <w:pPr>
              <w:rPr>
                <w:rFonts w:ascii="Times New Roman" w:eastAsia="굴림"/>
                <w:color w:val="000000" w:themeColor="text1"/>
              </w:rPr>
            </w:pP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!LCF 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>추가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742BA4">
              <w:rPr>
                <w:rFonts w:ascii="Times New Roman" w:eastAsia="굴림"/>
                <w:color w:val="000000" w:themeColor="text1"/>
              </w:rPr>
              <w:t>–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Load Configure Data 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>설정</w:t>
            </w:r>
            <w:r w:rsidRPr="00742BA4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F22C4" w:rsidRPr="00742BA4" w:rsidRDefault="002F22C4" w:rsidP="00DF737D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742BA4">
              <w:rPr>
                <w:rFonts w:ascii="Times New Roman" w:eastAsia="굴림" w:hint="eastAsia"/>
                <w:color w:val="000000" w:themeColor="text1"/>
              </w:rPr>
              <w:t>조성제</w:t>
            </w:r>
          </w:p>
        </w:tc>
      </w:tr>
      <w:tr w:rsidR="00CE5233" w:rsidRPr="00E264D2" w:rsidTr="00CE5233">
        <w:trPr>
          <w:trHeight w:val="165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5233" w:rsidRPr="004578A4" w:rsidRDefault="00CE5233" w:rsidP="0050373D">
            <w:pPr>
              <w:jc w:val="center"/>
              <w:rPr>
                <w:rFonts w:ascii="Times New Roman" w:eastAsia="굴림"/>
              </w:rPr>
            </w:pPr>
            <w:r w:rsidRPr="004578A4">
              <w:rPr>
                <w:rFonts w:ascii="Times New Roman" w:eastAsia="굴림" w:hint="eastAsia"/>
              </w:rPr>
              <w:t>20130419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5233" w:rsidRPr="004578A4" w:rsidRDefault="00CE5233" w:rsidP="001F76E9">
            <w:pPr>
              <w:jc w:val="center"/>
              <w:rPr>
                <w:rFonts w:ascii="Times New Roman" w:eastAsia="굴림"/>
              </w:rPr>
            </w:pPr>
            <w:r w:rsidRPr="004578A4">
              <w:rPr>
                <w:rFonts w:ascii="Times New Roman" w:eastAsia="굴림" w:hint="eastAsia"/>
              </w:rPr>
              <w:t>Rev.1.25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5233" w:rsidRPr="004578A4" w:rsidRDefault="00CE5233" w:rsidP="0012573A">
            <w:pPr>
              <w:rPr>
                <w:rFonts w:ascii="Times New Roman" w:eastAsia="굴림"/>
              </w:rPr>
            </w:pPr>
            <w:r w:rsidRPr="004578A4">
              <w:rPr>
                <w:rFonts w:ascii="Times New Roman" w:eastAsia="굴림" w:hint="eastAsia"/>
              </w:rPr>
              <w:t xml:space="preserve">!DFE </w:t>
            </w:r>
            <w:r w:rsidRPr="004578A4">
              <w:rPr>
                <w:rFonts w:ascii="Times New Roman" w:eastAsia="굴림" w:hint="eastAsia"/>
              </w:rPr>
              <w:t>명령어</w:t>
            </w:r>
            <w:r w:rsidRPr="004578A4">
              <w:rPr>
                <w:rFonts w:ascii="Times New Roman" w:eastAsia="굴림" w:hint="eastAsia"/>
              </w:rPr>
              <w:t xml:space="preserve"> </w:t>
            </w:r>
            <w:r w:rsidRPr="004578A4">
              <w:rPr>
                <w:rFonts w:ascii="Times New Roman" w:eastAsia="굴림" w:hint="eastAsia"/>
              </w:rPr>
              <w:t>추가</w:t>
            </w:r>
            <w:r w:rsidRPr="004578A4">
              <w:rPr>
                <w:rFonts w:ascii="Times New Roman" w:eastAsia="굴림" w:hint="eastAsia"/>
              </w:rPr>
              <w:t xml:space="preserve"> - Download F/W Erase  </w:t>
            </w:r>
          </w:p>
          <w:p w:rsidR="00CE5233" w:rsidRPr="004578A4" w:rsidRDefault="00CE5233" w:rsidP="0012573A">
            <w:pPr>
              <w:rPr>
                <w:rFonts w:ascii="Times New Roman" w:eastAsia="굴림"/>
              </w:rPr>
            </w:pPr>
            <w:r w:rsidRPr="004578A4">
              <w:rPr>
                <w:rFonts w:ascii="Times New Roman" w:eastAsia="굴림" w:hint="eastAsia"/>
              </w:rPr>
              <w:t xml:space="preserve">!DFD </w:t>
            </w:r>
            <w:r w:rsidRPr="004578A4">
              <w:rPr>
                <w:rFonts w:ascii="Times New Roman" w:eastAsia="굴림" w:hint="eastAsia"/>
              </w:rPr>
              <w:t>명령어</w:t>
            </w:r>
            <w:r w:rsidRPr="004578A4">
              <w:rPr>
                <w:rFonts w:ascii="Times New Roman" w:eastAsia="굴림" w:hint="eastAsia"/>
              </w:rPr>
              <w:t xml:space="preserve"> </w:t>
            </w:r>
            <w:r w:rsidRPr="004578A4">
              <w:rPr>
                <w:rFonts w:ascii="Times New Roman" w:eastAsia="굴림" w:hint="eastAsia"/>
              </w:rPr>
              <w:t>추가</w:t>
            </w:r>
            <w:r w:rsidRPr="004578A4">
              <w:rPr>
                <w:rFonts w:ascii="Times New Roman" w:eastAsia="굴림" w:hint="eastAsia"/>
              </w:rPr>
              <w:t xml:space="preserve"> - Download F/W Data Write</w:t>
            </w:r>
          </w:p>
          <w:p w:rsidR="00CE5233" w:rsidRPr="004578A4" w:rsidRDefault="00CE5233" w:rsidP="0012573A">
            <w:pPr>
              <w:rPr>
                <w:rFonts w:ascii="Times New Roman" w:eastAsia="굴림"/>
              </w:rPr>
            </w:pPr>
            <w:r w:rsidRPr="004578A4">
              <w:rPr>
                <w:rFonts w:ascii="Times New Roman" w:eastAsia="굴림" w:hint="eastAsia"/>
              </w:rPr>
              <w:t xml:space="preserve">!DFV </w:t>
            </w:r>
            <w:r w:rsidRPr="004578A4">
              <w:rPr>
                <w:rFonts w:ascii="Times New Roman" w:eastAsia="굴림" w:hint="eastAsia"/>
              </w:rPr>
              <w:t>명령어</w:t>
            </w:r>
            <w:r w:rsidRPr="004578A4">
              <w:rPr>
                <w:rFonts w:ascii="Times New Roman" w:eastAsia="굴림" w:hint="eastAsia"/>
              </w:rPr>
              <w:t xml:space="preserve"> </w:t>
            </w:r>
            <w:r w:rsidRPr="004578A4">
              <w:rPr>
                <w:rFonts w:ascii="Times New Roman" w:eastAsia="굴림" w:hint="eastAsia"/>
              </w:rPr>
              <w:t>추가</w:t>
            </w:r>
            <w:r w:rsidRPr="004578A4">
              <w:rPr>
                <w:rFonts w:ascii="Times New Roman" w:eastAsia="굴림" w:hint="eastAsia"/>
              </w:rPr>
              <w:t xml:space="preserve"> - Download F/W Verify</w:t>
            </w:r>
          </w:p>
          <w:p w:rsidR="00CE5233" w:rsidRPr="004578A4" w:rsidRDefault="00CE5233" w:rsidP="0012573A">
            <w:pPr>
              <w:rPr>
                <w:rFonts w:ascii="Times New Roman" w:eastAsia="굴림"/>
              </w:rPr>
            </w:pPr>
            <w:r w:rsidRPr="004578A4">
              <w:rPr>
                <w:rFonts w:ascii="Times New Roman" w:eastAsia="굴림" w:hint="eastAsia"/>
              </w:rPr>
              <w:t xml:space="preserve">!DFR </w:t>
            </w:r>
            <w:r w:rsidRPr="004578A4">
              <w:rPr>
                <w:rFonts w:ascii="Times New Roman" w:eastAsia="굴림" w:hint="eastAsia"/>
              </w:rPr>
              <w:t>명령어</w:t>
            </w:r>
            <w:r w:rsidRPr="004578A4">
              <w:rPr>
                <w:rFonts w:ascii="Times New Roman" w:eastAsia="굴림" w:hint="eastAsia"/>
              </w:rPr>
              <w:t xml:space="preserve"> </w:t>
            </w:r>
            <w:r w:rsidRPr="004578A4">
              <w:rPr>
                <w:rFonts w:ascii="Times New Roman" w:eastAsia="굴림" w:hint="eastAsia"/>
              </w:rPr>
              <w:t>추가</w:t>
            </w:r>
            <w:r w:rsidRPr="004578A4">
              <w:rPr>
                <w:rFonts w:ascii="Times New Roman" w:eastAsia="굴림" w:hint="eastAsia"/>
              </w:rPr>
              <w:t xml:space="preserve"> - Download F/W Reset</w:t>
            </w:r>
          </w:p>
          <w:p w:rsidR="00CE5233" w:rsidRPr="004578A4" w:rsidRDefault="00CE5233" w:rsidP="00742BA4">
            <w:pPr>
              <w:rPr>
                <w:rFonts w:ascii="Times New Roman" w:eastAsia="굴림"/>
              </w:rPr>
            </w:pPr>
            <w:r w:rsidRPr="004578A4">
              <w:rPr>
                <w:rFonts w:ascii="Times New Roman" w:eastAsia="굴림" w:hint="eastAsia"/>
              </w:rPr>
              <w:t xml:space="preserve">!DFS </w:t>
            </w:r>
            <w:r w:rsidRPr="004578A4">
              <w:rPr>
                <w:rFonts w:ascii="Times New Roman" w:eastAsia="굴림" w:hint="eastAsia"/>
              </w:rPr>
              <w:t>명령어</w:t>
            </w:r>
            <w:r w:rsidRPr="004578A4">
              <w:rPr>
                <w:rFonts w:ascii="Times New Roman" w:eastAsia="굴림" w:hint="eastAsia"/>
              </w:rPr>
              <w:t xml:space="preserve"> </w:t>
            </w:r>
            <w:r w:rsidRPr="004578A4">
              <w:rPr>
                <w:rFonts w:ascii="Times New Roman" w:eastAsia="굴림" w:hint="eastAsia"/>
              </w:rPr>
              <w:t>추가</w:t>
            </w:r>
            <w:r w:rsidRPr="004578A4">
              <w:rPr>
                <w:rFonts w:ascii="Times New Roman" w:eastAsia="굴림" w:hint="eastAsia"/>
              </w:rPr>
              <w:t xml:space="preserve"> - Download F/W Get Status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5233" w:rsidRPr="004578A4" w:rsidRDefault="00CE5233" w:rsidP="00DF737D">
            <w:pPr>
              <w:jc w:val="center"/>
              <w:rPr>
                <w:rFonts w:ascii="Times New Roman" w:eastAsia="굴림"/>
              </w:rPr>
            </w:pPr>
            <w:r w:rsidRPr="004578A4">
              <w:rPr>
                <w:rFonts w:ascii="Times New Roman" w:eastAsia="굴림" w:hint="eastAsia"/>
              </w:rPr>
              <w:t>조성제</w:t>
            </w:r>
          </w:p>
        </w:tc>
      </w:tr>
      <w:tr w:rsidR="00CE5233" w:rsidRPr="00E264D2" w:rsidTr="00F0505A">
        <w:trPr>
          <w:trHeight w:val="1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5233" w:rsidRPr="00BD23C8" w:rsidRDefault="00CE5233" w:rsidP="0050373D">
            <w:pPr>
              <w:jc w:val="center"/>
              <w:rPr>
                <w:rFonts w:ascii="Times New Roman" w:eastAsia="굴림"/>
              </w:rPr>
            </w:pPr>
            <w:r w:rsidRPr="00BD23C8">
              <w:rPr>
                <w:rFonts w:ascii="Times New Roman" w:eastAsia="굴림" w:hint="eastAsia"/>
              </w:rPr>
              <w:t>20130702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5233" w:rsidRPr="00BD23C8" w:rsidRDefault="00CE5233" w:rsidP="001F76E9">
            <w:pPr>
              <w:jc w:val="center"/>
              <w:rPr>
                <w:rFonts w:ascii="Times New Roman" w:eastAsia="굴림"/>
              </w:rPr>
            </w:pPr>
            <w:r w:rsidRPr="00BD23C8">
              <w:rPr>
                <w:rFonts w:ascii="Times New Roman" w:eastAsia="굴림" w:hint="eastAsia"/>
              </w:rPr>
              <w:t>Rev.1.26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91056" w:rsidRPr="00BD23C8" w:rsidRDefault="00823BBC" w:rsidP="00742BA4">
            <w:pPr>
              <w:rPr>
                <w:rFonts w:ascii="Times New Roman" w:eastAsia="굴림"/>
              </w:rPr>
            </w:pPr>
            <w:r w:rsidRPr="00BD23C8">
              <w:rPr>
                <w:rFonts w:ascii="Times New Roman" w:eastAsia="굴림" w:hint="eastAsia"/>
              </w:rPr>
              <w:t xml:space="preserve">!SIA </w:t>
            </w:r>
            <w:r w:rsidRPr="00BD23C8">
              <w:rPr>
                <w:rFonts w:ascii="Times New Roman" w:eastAsia="굴림" w:hint="eastAsia"/>
              </w:rPr>
              <w:t>명령어</w:t>
            </w:r>
            <w:r w:rsidRPr="00BD23C8">
              <w:rPr>
                <w:rFonts w:ascii="Times New Roman" w:eastAsia="굴림" w:hint="eastAsia"/>
              </w:rPr>
              <w:t xml:space="preserve"> </w:t>
            </w:r>
            <w:r w:rsidRPr="00BD23C8">
              <w:rPr>
                <w:rFonts w:ascii="Times New Roman" w:eastAsia="굴림" w:hint="eastAsia"/>
              </w:rPr>
              <w:t>추가</w:t>
            </w:r>
            <w:r w:rsidRPr="00BD23C8">
              <w:rPr>
                <w:rFonts w:ascii="Times New Roman" w:eastAsia="굴림" w:hint="eastAsia"/>
              </w:rPr>
              <w:t xml:space="preserve"> </w:t>
            </w:r>
            <w:r w:rsidRPr="00BD23C8">
              <w:rPr>
                <w:rFonts w:ascii="Times New Roman" w:eastAsia="굴림"/>
              </w:rPr>
              <w:t>–</w:t>
            </w:r>
            <w:r w:rsidRPr="00BD23C8">
              <w:rPr>
                <w:rFonts w:ascii="Times New Roman" w:eastAsia="굴림" w:hint="eastAsia"/>
              </w:rPr>
              <w:t xml:space="preserve"> Set IP Address</w:t>
            </w:r>
          </w:p>
          <w:p w:rsidR="00091056" w:rsidRPr="00BD23C8" w:rsidRDefault="00091056" w:rsidP="00742BA4">
            <w:pPr>
              <w:rPr>
                <w:rFonts w:ascii="Times New Roman" w:eastAsia="굴림"/>
              </w:rPr>
            </w:pPr>
            <w:r w:rsidRPr="00BD23C8">
              <w:rPr>
                <w:rFonts w:ascii="Times New Roman" w:eastAsia="굴림" w:hint="eastAsia"/>
              </w:rPr>
              <w:t xml:space="preserve">!GIA </w:t>
            </w:r>
            <w:r w:rsidRPr="00BD23C8">
              <w:rPr>
                <w:rFonts w:ascii="Times New Roman" w:eastAsia="굴림" w:hint="eastAsia"/>
              </w:rPr>
              <w:t>명령어</w:t>
            </w:r>
            <w:r w:rsidRPr="00BD23C8">
              <w:rPr>
                <w:rFonts w:ascii="Times New Roman" w:eastAsia="굴림" w:hint="eastAsia"/>
              </w:rPr>
              <w:t xml:space="preserve"> </w:t>
            </w:r>
            <w:r w:rsidRPr="00BD23C8">
              <w:rPr>
                <w:rFonts w:ascii="Times New Roman" w:eastAsia="굴림" w:hint="eastAsia"/>
              </w:rPr>
              <w:t>추가</w:t>
            </w:r>
            <w:r w:rsidRPr="00BD23C8">
              <w:rPr>
                <w:rFonts w:ascii="Times New Roman" w:eastAsia="굴림" w:hint="eastAsia"/>
              </w:rPr>
              <w:t xml:space="preserve"> </w:t>
            </w:r>
            <w:r w:rsidRPr="00BD23C8">
              <w:rPr>
                <w:rFonts w:ascii="Times New Roman" w:eastAsia="굴림"/>
              </w:rPr>
              <w:t>–</w:t>
            </w:r>
            <w:r w:rsidRPr="00BD23C8">
              <w:rPr>
                <w:rFonts w:ascii="Times New Roman" w:eastAsia="굴림" w:hint="eastAsia"/>
              </w:rPr>
              <w:t xml:space="preserve"> Get IP Address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E5233" w:rsidRPr="00BD23C8" w:rsidRDefault="00CE5233" w:rsidP="00DF737D">
            <w:pPr>
              <w:jc w:val="center"/>
              <w:rPr>
                <w:rFonts w:ascii="Times New Roman" w:eastAsia="굴림"/>
              </w:rPr>
            </w:pPr>
            <w:r w:rsidRPr="00BD23C8">
              <w:rPr>
                <w:rFonts w:ascii="Times New Roman" w:eastAsia="굴림" w:hint="eastAsia"/>
              </w:rPr>
              <w:t>지정환</w:t>
            </w:r>
          </w:p>
        </w:tc>
      </w:tr>
      <w:tr w:rsidR="00DE01C5" w:rsidRPr="00E264D2" w:rsidTr="00DE01C5">
        <w:trPr>
          <w:trHeight w:val="2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C5" w:rsidRPr="0028064A" w:rsidRDefault="00DE01C5" w:rsidP="0050373D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>20130703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E01C5" w:rsidRPr="0028064A" w:rsidRDefault="00DE01C5" w:rsidP="00F0505A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>Rev.1.27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E01C5" w:rsidRPr="0028064A" w:rsidRDefault="00DE01C5" w:rsidP="00742BA4">
            <w:pPr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$PCP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변경</w:t>
            </w:r>
          </w:p>
          <w:p w:rsidR="00DE01C5" w:rsidRPr="0028064A" w:rsidRDefault="00DE01C5" w:rsidP="00742BA4">
            <w:pPr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$CDT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변경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E01C5" w:rsidRPr="004578A4" w:rsidRDefault="00DE01C5" w:rsidP="00DF737D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정진수</w:t>
            </w:r>
          </w:p>
        </w:tc>
      </w:tr>
      <w:tr w:rsidR="00DE01C5" w:rsidRPr="00E264D2" w:rsidTr="0028064A">
        <w:trPr>
          <w:trHeight w:val="2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C5" w:rsidRPr="0028064A" w:rsidRDefault="00DE01C5" w:rsidP="0050373D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lastRenderedPageBreak/>
              <w:t>20130724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E01C5" w:rsidRPr="0028064A" w:rsidRDefault="00DE01C5" w:rsidP="00F0505A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>Rev.1.28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E01C5" w:rsidRPr="0028064A" w:rsidRDefault="00DE01C5" w:rsidP="00DE01C5">
            <w:pPr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!GRS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변경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(Response Parameter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추가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)</w:t>
            </w:r>
          </w:p>
          <w:p w:rsidR="00DE01C5" w:rsidRPr="0028064A" w:rsidRDefault="00DE01C5" w:rsidP="00DE01C5">
            <w:pPr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!SSC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추가</w:t>
            </w:r>
          </w:p>
          <w:p w:rsidR="00DE01C5" w:rsidRPr="0028064A" w:rsidRDefault="00DE01C5" w:rsidP="00DE01C5">
            <w:pPr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!GSC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추가</w:t>
            </w:r>
          </w:p>
          <w:p w:rsidR="00277E3E" w:rsidRPr="0028064A" w:rsidRDefault="00277E3E" w:rsidP="00277E3E">
            <w:pPr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!SRR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추가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- Set RF-Tag Ribbon Type</w:t>
            </w:r>
          </w:p>
          <w:p w:rsidR="00277E3E" w:rsidRPr="0028064A" w:rsidRDefault="00277E3E" w:rsidP="00277E3E">
            <w:pPr>
              <w:rPr>
                <w:rFonts w:ascii="Times New Roman" w:eastAsia="굴림"/>
                <w:color w:val="000000" w:themeColor="text1"/>
              </w:rPr>
            </w:pP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!GRR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>추가</w:t>
            </w:r>
            <w:r w:rsidRPr="0028064A">
              <w:rPr>
                <w:rFonts w:ascii="Times New Roman" w:eastAsia="굴림" w:hint="eastAsia"/>
                <w:color w:val="000000" w:themeColor="text1"/>
              </w:rPr>
              <w:t xml:space="preserve"> - Get RF-Tag Ribbon Type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E01C5" w:rsidRDefault="00DE01C5" w:rsidP="00DF737D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조성제</w:t>
            </w:r>
          </w:p>
        </w:tc>
      </w:tr>
      <w:tr w:rsidR="0028064A" w:rsidRPr="00E264D2" w:rsidTr="00A36D30">
        <w:trPr>
          <w:trHeight w:val="2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064A" w:rsidRPr="00A36D30" w:rsidRDefault="0028064A" w:rsidP="0050373D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A36D30">
              <w:rPr>
                <w:rFonts w:ascii="Times New Roman" w:eastAsia="굴림" w:hint="eastAsia"/>
                <w:color w:val="000000" w:themeColor="text1"/>
              </w:rPr>
              <w:t>2013-08-28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064A" w:rsidRPr="00A36D30" w:rsidRDefault="0028064A" w:rsidP="00F0505A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A36D30">
              <w:rPr>
                <w:rFonts w:ascii="Times New Roman" w:eastAsia="굴림" w:hint="eastAsia"/>
                <w:color w:val="000000" w:themeColor="text1"/>
              </w:rPr>
              <w:t>Rev.1.29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064A" w:rsidRPr="00A36D30" w:rsidRDefault="0028064A" w:rsidP="00DE01C5">
            <w:pPr>
              <w:rPr>
                <w:rFonts w:ascii="Times New Roman" w:eastAsia="굴림"/>
                <w:color w:val="000000" w:themeColor="text1"/>
              </w:rPr>
            </w:pPr>
            <w:r w:rsidRPr="00A36D30">
              <w:rPr>
                <w:rFonts w:ascii="Times New Roman" w:eastAsia="굴림" w:hint="eastAsia"/>
                <w:color w:val="000000" w:themeColor="text1"/>
              </w:rPr>
              <w:t xml:space="preserve">!DFF </w:t>
            </w:r>
            <w:r w:rsidRPr="00A36D30">
              <w:rPr>
                <w:rFonts w:ascii="Times New Roman" w:eastAsia="굴림" w:hint="eastAsia"/>
                <w:color w:val="000000" w:themeColor="text1"/>
              </w:rPr>
              <w:t>명령어</w:t>
            </w:r>
            <w:r w:rsidRPr="00A36D30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A36D30">
              <w:rPr>
                <w:rFonts w:ascii="Times New Roman" w:eastAsia="굴림" w:hint="eastAsia"/>
                <w:color w:val="000000" w:themeColor="text1"/>
              </w:rPr>
              <w:t>추가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8064A" w:rsidRDefault="0028064A" w:rsidP="00DF737D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윤성중</w:t>
            </w:r>
          </w:p>
        </w:tc>
      </w:tr>
      <w:tr w:rsidR="00A36D30" w:rsidRPr="00E264D2" w:rsidTr="004B2525">
        <w:trPr>
          <w:trHeight w:val="2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6D30" w:rsidRPr="00A36D30" w:rsidRDefault="00A36D30" w:rsidP="0050373D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2013-09-13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6D30" w:rsidRPr="00A36D30" w:rsidRDefault="00A36D30" w:rsidP="00F0505A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Rev.1.30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6D30" w:rsidRPr="00A36D30" w:rsidRDefault="00A36D30" w:rsidP="00DE01C5">
            <w:pPr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 xml:space="preserve">$PCP </w:t>
            </w:r>
            <w:r>
              <w:rPr>
                <w:rFonts w:ascii="Times New Roman" w:eastAsia="굴림" w:hint="eastAsia"/>
                <w:color w:val="000000" w:themeColor="text1"/>
              </w:rPr>
              <w:t>명령어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</w:rPr>
              <w:t>변경</w:t>
            </w:r>
            <w:r>
              <w:rPr>
                <w:rFonts w:ascii="Times New Roman" w:eastAsia="굴림" w:hint="eastAsia"/>
                <w:color w:val="000000" w:themeColor="text1"/>
              </w:rPr>
              <w:t>(</w:t>
            </w:r>
            <w:r>
              <w:rPr>
                <w:rFonts w:ascii="Times New Roman" w:eastAsia="굴림" w:hint="eastAsia"/>
                <w:color w:val="000000" w:themeColor="text1"/>
              </w:rPr>
              <w:t>인쇄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</w:rPr>
              <w:t>속도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/ Data </w:t>
            </w:r>
            <w:r>
              <w:rPr>
                <w:rFonts w:ascii="Times New Roman" w:eastAsia="굴림" w:hint="eastAsia"/>
                <w:color w:val="000000" w:themeColor="text1"/>
              </w:rPr>
              <w:t>전송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</w:rPr>
              <w:t>모드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 Parameter </w:t>
            </w:r>
            <w:r>
              <w:rPr>
                <w:rFonts w:ascii="Times New Roman" w:eastAsia="굴림" w:hint="eastAsia"/>
                <w:color w:val="000000" w:themeColor="text1"/>
              </w:rPr>
              <w:t>추가</w:t>
            </w:r>
            <w:r>
              <w:rPr>
                <w:rFonts w:ascii="Times New Roman" w:eastAsia="굴림" w:hint="eastAsia"/>
                <w:color w:val="000000" w:themeColor="text1"/>
              </w:rPr>
              <w:t>)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6D30" w:rsidRDefault="00A36D30" w:rsidP="00DF737D">
            <w:pPr>
              <w:jc w:val="center"/>
              <w:rPr>
                <w:rFonts w:ascii="Times New Roman" w:eastAsia="굴림"/>
              </w:rPr>
            </w:pPr>
          </w:p>
        </w:tc>
      </w:tr>
      <w:tr w:rsidR="004B2525" w:rsidRPr="00E264D2" w:rsidTr="00182B2E">
        <w:trPr>
          <w:trHeight w:val="2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2525" w:rsidRPr="00A36D30" w:rsidRDefault="004B2525" w:rsidP="004B252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2013-09-13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525" w:rsidRPr="00A36D30" w:rsidRDefault="004B2525" w:rsidP="004B252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Rev.1.31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525" w:rsidRDefault="004B2525" w:rsidP="004B2525">
            <w:pPr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 xml:space="preserve">!LRM </w:t>
            </w:r>
            <w:r>
              <w:rPr>
                <w:rFonts w:ascii="Times New Roman" w:eastAsia="굴림" w:hint="eastAsia"/>
                <w:color w:val="000000" w:themeColor="text1"/>
              </w:rPr>
              <w:t>명령어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</w:rPr>
              <w:t>추가</w:t>
            </w:r>
          </w:p>
          <w:p w:rsidR="004B2525" w:rsidRPr="00A36D30" w:rsidRDefault="004B2525" w:rsidP="004B2525">
            <w:pPr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 xml:space="preserve">!SRM </w:t>
            </w:r>
            <w:r>
              <w:rPr>
                <w:rFonts w:ascii="Times New Roman" w:eastAsia="굴림" w:hint="eastAsia"/>
                <w:color w:val="000000" w:themeColor="text1"/>
              </w:rPr>
              <w:t>명령어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</w:rPr>
              <w:t>추가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2525" w:rsidRDefault="004B2525" w:rsidP="00DF737D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김원영</w:t>
            </w:r>
          </w:p>
        </w:tc>
      </w:tr>
      <w:tr w:rsidR="00182B2E" w:rsidRPr="00E264D2" w:rsidTr="002B1C93">
        <w:trPr>
          <w:trHeight w:val="2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2B2E" w:rsidRPr="00A36D30" w:rsidRDefault="00182B2E" w:rsidP="00182B2E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2013-10-22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2B2E" w:rsidRPr="00A36D30" w:rsidRDefault="00182B2E" w:rsidP="00182B2E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Rev.1.32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2B2E" w:rsidRPr="00A36D30" w:rsidRDefault="00182B2E" w:rsidP="008E2F33">
            <w:pPr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 xml:space="preserve">!GCV , !SCV, $SPT, !CRS, !SRT </w:t>
            </w:r>
            <w:r>
              <w:rPr>
                <w:rFonts w:ascii="Times New Roman" w:eastAsia="굴림"/>
                <w:color w:val="000000" w:themeColor="text1"/>
              </w:rPr>
              <w:t>–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 Gold</w:t>
            </w:r>
            <w:r w:rsidR="00D05865">
              <w:rPr>
                <w:rFonts w:ascii="Times New Roman" w:eastAsia="굴림" w:hint="eastAsia"/>
                <w:color w:val="000000" w:themeColor="text1"/>
              </w:rPr>
              <w:t>/White</w:t>
            </w:r>
            <w:r w:rsidR="008E2F33">
              <w:rPr>
                <w:rFonts w:ascii="Times New Roman" w:eastAsia="굴림" w:hint="eastAsia"/>
                <w:color w:val="000000" w:themeColor="text1"/>
              </w:rPr>
              <w:t xml:space="preserve">/Silver 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Ribbon </w:t>
            </w:r>
            <w:r>
              <w:rPr>
                <w:rFonts w:ascii="Times New Roman" w:eastAsia="굴림" w:hint="eastAsia"/>
                <w:color w:val="000000" w:themeColor="text1"/>
              </w:rPr>
              <w:t>파라미터</w:t>
            </w:r>
            <w:r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</w:rPr>
              <w:t>추가</w:t>
            </w:r>
            <w:r>
              <w:rPr>
                <w:rFonts w:ascii="Times New Roman" w:eastAsia="굴림" w:hint="eastAsia"/>
                <w:color w:val="000000" w:themeColor="text1"/>
              </w:rPr>
              <w:t>.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2B2E" w:rsidRDefault="00182B2E" w:rsidP="00592A78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김원영</w:t>
            </w:r>
          </w:p>
        </w:tc>
      </w:tr>
      <w:tr w:rsidR="002B1C93" w:rsidRPr="00E264D2" w:rsidTr="004543D5">
        <w:trPr>
          <w:trHeight w:val="240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1C93" w:rsidRDefault="002B1C93" w:rsidP="00182B2E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2013-12-17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1C93" w:rsidRDefault="002B1C93" w:rsidP="00182B2E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Rev.1.33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1C93" w:rsidRPr="004543D5" w:rsidRDefault="002B1C93" w:rsidP="009475FF">
            <w:pPr>
              <w:pStyle w:val="214pt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  <w:u w:val="none"/>
              </w:rPr>
            </w:pPr>
            <w:bookmarkStart w:id="0" w:name="_Toc395616817"/>
            <w:r w:rsidRPr="004543D5"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  <w:u w:val="none"/>
              </w:rPr>
              <w:t>!</w:t>
            </w:r>
            <w:r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>STD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 xml:space="preserve">,!EBC 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>명령어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 xml:space="preserve"> 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>추가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 xml:space="preserve">. $PCP 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>파라미터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 xml:space="preserve"> 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>추가</w:t>
            </w:r>
            <w:r w:rsidR="009475FF" w:rsidRPr="004543D5">
              <w:rPr>
                <w:rFonts w:ascii="Times New Roman" w:hAnsi="Times New Roman" w:hint="eastAsia"/>
                <w:b w:val="0"/>
                <w:color w:val="000000" w:themeColor="text1"/>
                <w:sz w:val="20"/>
                <w:szCs w:val="20"/>
                <w:u w:val="none"/>
              </w:rPr>
              <w:t>.</w:t>
            </w:r>
            <w:bookmarkEnd w:id="0"/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1C93" w:rsidRDefault="002B1C93" w:rsidP="00592A78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김원영</w:t>
            </w:r>
          </w:p>
        </w:tc>
      </w:tr>
      <w:tr w:rsidR="000F2941" w:rsidRPr="00E264D2" w:rsidTr="000F2941">
        <w:trPr>
          <w:trHeight w:val="138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941" w:rsidRDefault="000F2941" w:rsidP="00182B2E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2014-05-20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2941" w:rsidRDefault="000F2941" w:rsidP="004543D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Rev.1.34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2941" w:rsidRPr="009475FF" w:rsidRDefault="000F2941" w:rsidP="004543D5">
            <w:pPr>
              <w:pStyle w:val="214pt"/>
              <w:rPr>
                <w:rFonts w:ascii="Times New Roman" w:hAnsi="Times New Roman"/>
                <w:b w:val="0"/>
                <w:color w:val="FF0000"/>
                <w:sz w:val="20"/>
                <w:szCs w:val="20"/>
                <w:u w:val="none"/>
              </w:rPr>
            </w:pPr>
            <w:bookmarkStart w:id="1" w:name="_Toc395616818"/>
            <w:r w:rsidRPr="003A198A">
              <w:rPr>
                <w:rFonts w:ascii="Times New Roman" w:hAnsi="Times New Roman"/>
                <w:b w:val="0"/>
                <w:sz w:val="20"/>
                <w:szCs w:val="20"/>
                <w:u w:val="none"/>
              </w:rPr>
              <w:t>!</w:t>
            </w:r>
            <w:r w:rsidRPr="003A198A">
              <w:rPr>
                <w:rFonts w:ascii="Times New Roman" w:hAnsi="Times New Roman" w:hint="eastAsia"/>
                <w:b w:val="0"/>
                <w:sz w:val="20"/>
                <w:szCs w:val="20"/>
                <w:u w:val="none"/>
              </w:rPr>
              <w:t xml:space="preserve">GCV,!SCV </w:t>
            </w:r>
            <w:r w:rsidRPr="003A198A">
              <w:rPr>
                <w:rFonts w:ascii="Times New Roman" w:hAnsi="Times New Roman"/>
                <w:b w:val="0"/>
                <w:sz w:val="20"/>
                <w:szCs w:val="20"/>
                <w:u w:val="none"/>
              </w:rPr>
              <w:t>–</w:t>
            </w:r>
            <w:r w:rsidRPr="003A198A">
              <w:rPr>
                <w:rFonts w:ascii="Times New Roman" w:hAnsi="Times New Roman" w:hint="eastAsia"/>
                <w:b w:val="0"/>
                <w:sz w:val="20"/>
                <w:szCs w:val="20"/>
                <w:u w:val="none"/>
              </w:rPr>
              <w:t xml:space="preserve"> </w:t>
            </w:r>
            <w:r w:rsidRPr="003A198A">
              <w:rPr>
                <w:rFonts w:ascii="Times New Roman" w:hAnsi="Times New Roman" w:hint="eastAsia"/>
                <w:b w:val="0"/>
                <w:sz w:val="20"/>
                <w:szCs w:val="20"/>
                <w:u w:val="none"/>
              </w:rPr>
              <w:t>카드입력</w:t>
            </w:r>
            <w:r w:rsidRPr="003A198A">
              <w:rPr>
                <w:rFonts w:ascii="Times New Roman" w:hAnsi="Times New Roman" w:hint="eastAsia"/>
                <w:b w:val="0"/>
                <w:sz w:val="20"/>
                <w:szCs w:val="20"/>
                <w:u w:val="none"/>
              </w:rPr>
              <w:t xml:space="preserve"> </w:t>
            </w:r>
            <w:r w:rsidRPr="003A198A">
              <w:rPr>
                <w:rFonts w:ascii="Times New Roman" w:hAnsi="Times New Roman" w:hint="eastAsia"/>
                <w:b w:val="0"/>
                <w:sz w:val="20"/>
                <w:szCs w:val="20"/>
                <w:u w:val="none"/>
              </w:rPr>
              <w:t>옵션</w:t>
            </w:r>
            <w:r w:rsidRPr="003A198A">
              <w:rPr>
                <w:rFonts w:ascii="Times New Roman" w:hAnsi="Times New Roman" w:hint="eastAsia"/>
                <w:b w:val="0"/>
                <w:sz w:val="20"/>
                <w:szCs w:val="20"/>
                <w:u w:val="none"/>
              </w:rPr>
              <w:t xml:space="preserve"> Parameter </w:t>
            </w:r>
            <w:r w:rsidRPr="003A198A">
              <w:rPr>
                <w:rFonts w:ascii="Times New Roman" w:hAnsi="Times New Roman" w:hint="eastAsia"/>
                <w:b w:val="0"/>
                <w:sz w:val="20"/>
                <w:szCs w:val="20"/>
                <w:u w:val="none"/>
              </w:rPr>
              <w:t>추가</w:t>
            </w:r>
            <w:r w:rsidRPr="003A198A">
              <w:rPr>
                <w:rFonts w:ascii="Times New Roman" w:hAnsi="Times New Roman" w:hint="eastAsia"/>
                <w:b w:val="0"/>
                <w:sz w:val="20"/>
                <w:szCs w:val="20"/>
                <w:u w:val="none"/>
              </w:rPr>
              <w:t>.</w:t>
            </w:r>
            <w:bookmarkEnd w:id="1"/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2941" w:rsidRDefault="000F2941" w:rsidP="004543D5">
            <w:pPr>
              <w:jc w:val="center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>김원영</w:t>
            </w:r>
          </w:p>
        </w:tc>
      </w:tr>
      <w:tr w:rsidR="00CF3ED9" w:rsidRPr="00E264D2" w:rsidTr="00CF3ED9">
        <w:trPr>
          <w:trHeight w:val="138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3ED9" w:rsidRPr="004765B9" w:rsidRDefault="00CF3ED9" w:rsidP="00182B2E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2014-05-28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F3ED9" w:rsidRPr="004765B9" w:rsidRDefault="00CF3ED9" w:rsidP="000F2941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Rev.1.35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F3ED9" w:rsidRPr="004765B9" w:rsidRDefault="00CF3ED9" w:rsidP="000F2941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!GCV , !SCV, $SPT, !CRS, !SRT </w:t>
            </w:r>
            <w:r w:rsidRPr="004765B9">
              <w:rPr>
                <w:rFonts w:ascii="Times New Roman" w:eastAsia="굴림"/>
                <w:color w:val="000000" w:themeColor="text1"/>
              </w:rPr>
              <w:t>–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Red/Blue Ribbon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파라미터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추가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.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F3ED9" w:rsidRPr="004765B9" w:rsidRDefault="00CF3ED9" w:rsidP="004543D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조성제</w:t>
            </w:r>
          </w:p>
        </w:tc>
      </w:tr>
      <w:tr w:rsidR="003B0843" w:rsidRPr="00E264D2" w:rsidTr="003B0843">
        <w:trPr>
          <w:trHeight w:val="138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0843" w:rsidRPr="004765B9" w:rsidRDefault="003B0843" w:rsidP="00182B2E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2014-06-27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B0843" w:rsidRPr="004765B9" w:rsidRDefault="003B0843" w:rsidP="000F2941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Rev.1.36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B0843" w:rsidRPr="004765B9" w:rsidRDefault="003B0843" w:rsidP="000F2941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!SCV, !GCV, !LRM, !SRM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B0843" w:rsidRPr="004765B9" w:rsidRDefault="003B0843" w:rsidP="004543D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조성제</w:t>
            </w:r>
          </w:p>
        </w:tc>
      </w:tr>
      <w:tr w:rsidR="003B0843" w:rsidRPr="00E264D2" w:rsidTr="004765B9">
        <w:trPr>
          <w:trHeight w:val="138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0843" w:rsidRPr="004765B9" w:rsidRDefault="003B0843" w:rsidP="00182B2E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2014-6-30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B0843" w:rsidRPr="004765B9" w:rsidRDefault="003B0843" w:rsidP="000F2941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Rev.1.37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B0843" w:rsidRPr="004765B9" w:rsidRDefault="003B0843" w:rsidP="000F2941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!SEI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B0843" w:rsidRPr="004765B9" w:rsidRDefault="003B0843" w:rsidP="004543D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조성제</w:t>
            </w:r>
          </w:p>
        </w:tc>
      </w:tr>
      <w:tr w:rsidR="004765B9" w:rsidRPr="00E264D2" w:rsidTr="005B0737">
        <w:trPr>
          <w:trHeight w:val="138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5B9" w:rsidRPr="005B0737" w:rsidRDefault="004765B9" w:rsidP="004765B9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5B0737">
              <w:rPr>
                <w:rFonts w:ascii="Times New Roman" w:eastAsia="굴림" w:hint="eastAsia"/>
                <w:color w:val="000000" w:themeColor="text1"/>
              </w:rPr>
              <w:t>2014-7-09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765B9" w:rsidRPr="005B0737" w:rsidRDefault="004765B9" w:rsidP="004765B9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5B0737">
              <w:rPr>
                <w:rFonts w:ascii="Times New Roman" w:eastAsia="굴림" w:hint="eastAsia"/>
                <w:color w:val="000000" w:themeColor="text1"/>
              </w:rPr>
              <w:t>Rev.1.38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765B9" w:rsidRPr="005B0737" w:rsidRDefault="004765B9" w:rsidP="00BA5356">
            <w:pPr>
              <w:rPr>
                <w:rFonts w:ascii="Times New Roman" w:eastAsia="굴림"/>
                <w:color w:val="000000" w:themeColor="text1"/>
              </w:rPr>
            </w:pPr>
            <w:r w:rsidRPr="005B0737">
              <w:rPr>
                <w:rFonts w:ascii="Times New Roman"/>
                <w:color w:val="000000" w:themeColor="text1"/>
                <w:sz w:val="20"/>
                <w:szCs w:val="20"/>
              </w:rPr>
              <w:t>!</w:t>
            </w:r>
            <w:r w:rsidRPr="005B0737">
              <w:rPr>
                <w:rFonts w:ascii="Times New Roman" w:hint="eastAsia"/>
                <w:color w:val="000000" w:themeColor="text1"/>
                <w:sz w:val="20"/>
                <w:szCs w:val="20"/>
              </w:rPr>
              <w:t xml:space="preserve">GCV,!SCV </w:t>
            </w:r>
            <w:r w:rsidRPr="005B0737">
              <w:rPr>
                <w:rFonts w:ascii="Times New Roman"/>
                <w:color w:val="000000" w:themeColor="text1"/>
                <w:sz w:val="20"/>
                <w:szCs w:val="20"/>
              </w:rPr>
              <w:t>–</w:t>
            </w:r>
            <w:r w:rsidRPr="005B0737">
              <w:rPr>
                <w:rFonts w:ascii="Times New Roman" w:hint="eastAsia"/>
                <w:color w:val="000000" w:themeColor="text1"/>
                <w:sz w:val="20"/>
                <w:szCs w:val="20"/>
              </w:rPr>
              <w:t xml:space="preserve"> </w:t>
            </w:r>
            <w:r w:rsidRPr="005B0737">
              <w:rPr>
                <w:rFonts w:ascii="Times New Roman" w:hint="eastAsia"/>
                <w:color w:val="000000" w:themeColor="text1"/>
                <w:sz w:val="20"/>
                <w:szCs w:val="20"/>
              </w:rPr>
              <w:t>디스펜서</w:t>
            </w:r>
            <w:r w:rsidRPr="005B0737">
              <w:rPr>
                <w:rFonts w:ascii="Times New Roman" w:hint="eastAsia"/>
                <w:color w:val="000000" w:themeColor="text1"/>
                <w:sz w:val="20"/>
                <w:szCs w:val="20"/>
              </w:rPr>
              <w:t xml:space="preserve"> </w:t>
            </w:r>
            <w:r w:rsidRPr="005B0737">
              <w:rPr>
                <w:rFonts w:ascii="Times New Roman" w:hint="eastAsia"/>
                <w:color w:val="000000" w:themeColor="text1"/>
                <w:sz w:val="20"/>
                <w:szCs w:val="20"/>
              </w:rPr>
              <w:t>옵션</w:t>
            </w:r>
            <w:r w:rsidRPr="005B0737">
              <w:rPr>
                <w:rFonts w:ascii="Times New Roman" w:hint="eastAsia"/>
                <w:color w:val="000000" w:themeColor="text1"/>
                <w:sz w:val="20"/>
                <w:szCs w:val="20"/>
              </w:rPr>
              <w:t xml:space="preserve"> Parameter </w:t>
            </w:r>
            <w:r w:rsidRPr="005B0737">
              <w:rPr>
                <w:rFonts w:ascii="Times New Roman" w:hint="eastAsia"/>
                <w:color w:val="000000" w:themeColor="text1"/>
                <w:sz w:val="20"/>
                <w:szCs w:val="20"/>
              </w:rPr>
              <w:t>추가</w:t>
            </w:r>
            <w:r w:rsidRPr="005B0737">
              <w:rPr>
                <w:rFonts w:ascii="Times New Roman" w:hint="eastAsia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765B9" w:rsidRPr="005B0737" w:rsidRDefault="004765B9" w:rsidP="004543D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5B0737">
              <w:rPr>
                <w:rFonts w:ascii="Times New Roman" w:eastAsia="굴림" w:hint="eastAsia"/>
                <w:color w:val="000000" w:themeColor="text1"/>
              </w:rPr>
              <w:t>김원영</w:t>
            </w:r>
          </w:p>
        </w:tc>
      </w:tr>
      <w:tr w:rsidR="005B0737" w:rsidRPr="00E264D2" w:rsidTr="00F22DC7">
        <w:trPr>
          <w:trHeight w:val="138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0737" w:rsidRPr="00F22DC7" w:rsidRDefault="005B0737" w:rsidP="004765B9">
            <w:pPr>
              <w:jc w:val="center"/>
              <w:rPr>
                <w:rFonts w:ascii="Times New Roman" w:eastAsia="굴림"/>
              </w:rPr>
            </w:pPr>
            <w:r w:rsidRPr="00F22DC7">
              <w:rPr>
                <w:rFonts w:ascii="Times New Roman" w:eastAsia="굴림" w:hint="eastAsia"/>
              </w:rPr>
              <w:t>2014-08-05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B0737" w:rsidRPr="00F22DC7" w:rsidRDefault="005B0737" w:rsidP="004765B9">
            <w:pPr>
              <w:jc w:val="center"/>
              <w:rPr>
                <w:rFonts w:ascii="Times New Roman" w:eastAsia="굴림"/>
              </w:rPr>
            </w:pPr>
            <w:r w:rsidRPr="00F22DC7">
              <w:rPr>
                <w:rFonts w:ascii="Times New Roman" w:eastAsia="굴림" w:hint="eastAsia"/>
              </w:rPr>
              <w:t>Rev.1.39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B0737" w:rsidRPr="00F22DC7" w:rsidRDefault="005B0737" w:rsidP="00BA5356">
            <w:pPr>
              <w:rPr>
                <w:rFonts w:ascii="Times New Roman"/>
                <w:sz w:val="20"/>
                <w:szCs w:val="20"/>
              </w:rPr>
            </w:pPr>
            <w:r w:rsidRPr="00F22DC7">
              <w:rPr>
                <w:rFonts w:ascii="Times New Roman" w:hint="eastAsia"/>
                <w:sz w:val="20"/>
                <w:szCs w:val="20"/>
              </w:rPr>
              <w:t>!EBC</w:t>
            </w:r>
            <w:r w:rsidR="00795155" w:rsidRPr="00F22DC7">
              <w:rPr>
                <w:rFonts w:ascii="Times New Roman" w:hint="eastAsia"/>
                <w:sz w:val="20"/>
                <w:szCs w:val="20"/>
              </w:rPr>
              <w:t>,$PCP</w:t>
            </w:r>
            <w:r w:rsidRPr="00F22DC7">
              <w:rPr>
                <w:rFonts w:ascii="Times New Roman" w:hint="eastAsia"/>
                <w:sz w:val="20"/>
                <w:szCs w:val="20"/>
              </w:rPr>
              <w:t xml:space="preserve"> </w:t>
            </w:r>
            <w:r w:rsidR="00C91215" w:rsidRPr="00F22DC7">
              <w:rPr>
                <w:rFonts w:ascii="Times New Roman" w:hint="eastAsia"/>
                <w:sz w:val="20"/>
                <w:szCs w:val="20"/>
              </w:rPr>
              <w:t>옵션</w:t>
            </w:r>
            <w:r w:rsidR="00C91215" w:rsidRPr="00F22DC7">
              <w:rPr>
                <w:rFonts w:ascii="Times New Roman" w:hint="eastAsia"/>
                <w:sz w:val="20"/>
                <w:szCs w:val="20"/>
              </w:rPr>
              <w:t xml:space="preserve"> Parameter </w:t>
            </w:r>
            <w:r w:rsidR="00C91215" w:rsidRPr="00F22DC7">
              <w:rPr>
                <w:rFonts w:ascii="Times New Roman" w:hint="eastAsia"/>
                <w:sz w:val="20"/>
                <w:szCs w:val="20"/>
              </w:rPr>
              <w:t>수정</w:t>
            </w:r>
            <w:r w:rsidR="00C91215" w:rsidRPr="00F22DC7">
              <w:rPr>
                <w:rFonts w:ascii="Times New Roman" w:hint="eastAsia"/>
                <w:sz w:val="20"/>
                <w:szCs w:val="20"/>
              </w:rPr>
              <w:t>.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B0737" w:rsidRDefault="00C91215" w:rsidP="004543D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김원영</w:t>
            </w:r>
          </w:p>
        </w:tc>
      </w:tr>
      <w:tr w:rsidR="00F22DC7" w:rsidRPr="00E264D2" w:rsidTr="00B44114">
        <w:trPr>
          <w:trHeight w:val="138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2DC7" w:rsidRDefault="00F22DC7" w:rsidP="004765B9">
            <w:pPr>
              <w:jc w:val="center"/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2014-8-11</w:t>
            </w:r>
          </w:p>
        </w:tc>
        <w:tc>
          <w:tcPr>
            <w:tcW w:w="12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2DC7" w:rsidRDefault="00F22DC7" w:rsidP="004765B9">
            <w:pPr>
              <w:jc w:val="center"/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Rev.1.40</w:t>
            </w:r>
          </w:p>
        </w:tc>
        <w:tc>
          <w:tcPr>
            <w:tcW w:w="63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2DC7" w:rsidRDefault="00F22DC7" w:rsidP="00BA5356">
            <w:pPr>
              <w:rPr>
                <w:rFonts w:ascii="Times New Roman"/>
                <w:color w:val="FF0000"/>
                <w:sz w:val="20"/>
                <w:szCs w:val="20"/>
              </w:rPr>
            </w:pPr>
            <w:r>
              <w:rPr>
                <w:rFonts w:ascii="Times New Roman" w:hint="eastAsia"/>
                <w:color w:val="FF0000"/>
                <w:sz w:val="20"/>
                <w:szCs w:val="20"/>
              </w:rPr>
              <w:t xml:space="preserve">!PSS </w:t>
            </w:r>
            <w:r>
              <w:rPr>
                <w:rFonts w:ascii="Times New Roman" w:hint="eastAsia"/>
                <w:color w:val="FF0000"/>
                <w:sz w:val="20"/>
                <w:szCs w:val="20"/>
              </w:rPr>
              <w:t>명령어</w:t>
            </w:r>
            <w:r>
              <w:rPr>
                <w:rFonts w:ascii="Times New Roman" w:hint="eastAsia"/>
                <w:color w:val="FF0000"/>
                <w:sz w:val="20"/>
                <w:szCs w:val="20"/>
              </w:rPr>
              <w:t xml:space="preserve"> </w:t>
            </w:r>
            <w:r>
              <w:rPr>
                <w:rFonts w:ascii="Times New Roman" w:hint="eastAsia"/>
                <w:color w:val="FF0000"/>
                <w:sz w:val="20"/>
                <w:szCs w:val="20"/>
              </w:rPr>
              <w:t>추가</w:t>
            </w:r>
            <w:r>
              <w:rPr>
                <w:rFonts w:ascii="Times New Roman" w:hint="eastAsia"/>
                <w:color w:val="FF0000"/>
                <w:sz w:val="20"/>
                <w:szCs w:val="20"/>
              </w:rPr>
              <w:t xml:space="preserve">(Only Kiosk </w:t>
            </w:r>
            <w:r>
              <w:rPr>
                <w:rFonts w:ascii="Times New Roman" w:hint="eastAsia"/>
                <w:color w:val="FF0000"/>
                <w:sz w:val="20"/>
                <w:szCs w:val="20"/>
              </w:rPr>
              <w:t>향</w:t>
            </w:r>
            <w:r>
              <w:rPr>
                <w:rFonts w:ascii="Times New Roman" w:hint="eastAsia"/>
                <w:color w:val="FF0000"/>
                <w:sz w:val="20"/>
                <w:szCs w:val="20"/>
              </w:rPr>
              <w:t>)</w:t>
            </w:r>
          </w:p>
        </w:tc>
        <w:tc>
          <w:tcPr>
            <w:tcW w:w="11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2DC7" w:rsidRDefault="00F22DC7" w:rsidP="004543D5">
            <w:pPr>
              <w:jc w:val="center"/>
              <w:rPr>
                <w:rFonts w:ascii="Times New Roman" w:eastAsia="굴림"/>
                <w:color w:val="000000" w:themeColor="text1"/>
              </w:rPr>
            </w:pPr>
            <w:r>
              <w:rPr>
                <w:rFonts w:ascii="Times New Roman" w:eastAsia="굴림" w:hint="eastAsia"/>
                <w:color w:val="000000" w:themeColor="text1"/>
              </w:rPr>
              <w:t>윤성중</w:t>
            </w:r>
          </w:p>
        </w:tc>
      </w:tr>
    </w:tbl>
    <w:p w:rsidR="004F1149" w:rsidRPr="002351DB" w:rsidRDefault="004F1149" w:rsidP="004F1149">
      <w:pPr>
        <w:rPr>
          <w:rFonts w:ascii="Times New Roman" w:eastAsia="굴림"/>
        </w:rPr>
      </w:pPr>
    </w:p>
    <w:p w:rsidR="00A62D18" w:rsidRPr="002351DB" w:rsidRDefault="00A62D18" w:rsidP="00F87B90">
      <w:pPr>
        <w:jc w:val="center"/>
        <w:rPr>
          <w:rFonts w:ascii="Times New Roman" w:eastAsia="굴림"/>
          <w:b/>
          <w:sz w:val="24"/>
          <w:szCs w:val="24"/>
        </w:rPr>
      </w:pPr>
      <w:r w:rsidRPr="002351DB">
        <w:rPr>
          <w:rFonts w:ascii="Times New Roman" w:eastAsia="굴림"/>
        </w:rPr>
        <w:br w:type="page"/>
      </w:r>
      <w:r w:rsidRPr="002351DB">
        <w:rPr>
          <w:rFonts w:ascii="Times New Roman" w:eastAsia="굴림"/>
          <w:b/>
          <w:sz w:val="24"/>
          <w:szCs w:val="24"/>
        </w:rPr>
        <w:t>Contents</w:t>
      </w:r>
    </w:p>
    <w:p w:rsidR="00A62D18" w:rsidRPr="002351DB" w:rsidRDefault="00A62D18" w:rsidP="00A62D18">
      <w:pPr>
        <w:rPr>
          <w:rFonts w:ascii="Times New Roman" w:eastAsia="굴림"/>
        </w:rPr>
      </w:pPr>
    </w:p>
    <w:p w:rsidR="007F2AE0" w:rsidRDefault="001A56CE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r w:rsidRPr="002351DB">
        <w:rPr>
          <w:rFonts w:eastAsia="굴림"/>
        </w:rPr>
        <w:fldChar w:fldCharType="begin"/>
      </w:r>
      <w:r w:rsidR="00A62D18" w:rsidRPr="002351DB">
        <w:rPr>
          <w:rFonts w:eastAsia="굴림"/>
        </w:rPr>
        <w:instrText xml:space="preserve"> TOC \o "1-3" \h \z \u </w:instrText>
      </w:r>
      <w:r w:rsidRPr="002351DB">
        <w:rPr>
          <w:rFonts w:eastAsia="굴림"/>
        </w:rPr>
        <w:fldChar w:fldCharType="separate"/>
      </w:r>
      <w:hyperlink w:anchor="_Toc395616817" w:history="1">
        <w:r w:rsidR="007F2AE0" w:rsidRPr="00E7168E">
          <w:rPr>
            <w:rStyle w:val="a8"/>
          </w:rPr>
          <w:t xml:space="preserve">!STD,!EBC </w:t>
        </w:r>
        <w:r w:rsidR="007F2AE0" w:rsidRPr="00E7168E">
          <w:rPr>
            <w:rStyle w:val="a8"/>
          </w:rPr>
          <w:t>명령어</w:t>
        </w:r>
        <w:r w:rsidR="007F2AE0" w:rsidRPr="00E7168E">
          <w:rPr>
            <w:rStyle w:val="a8"/>
          </w:rPr>
          <w:t xml:space="preserve"> </w:t>
        </w:r>
        <w:r w:rsidR="007F2AE0" w:rsidRPr="00E7168E">
          <w:rPr>
            <w:rStyle w:val="a8"/>
          </w:rPr>
          <w:t>추가</w:t>
        </w:r>
        <w:r w:rsidR="007F2AE0" w:rsidRPr="00E7168E">
          <w:rPr>
            <w:rStyle w:val="a8"/>
          </w:rPr>
          <w:t xml:space="preserve">. $PCP </w:t>
        </w:r>
        <w:r w:rsidR="007F2AE0" w:rsidRPr="00E7168E">
          <w:rPr>
            <w:rStyle w:val="a8"/>
          </w:rPr>
          <w:t>파라미터</w:t>
        </w:r>
        <w:r w:rsidR="007F2AE0" w:rsidRPr="00E7168E">
          <w:rPr>
            <w:rStyle w:val="a8"/>
          </w:rPr>
          <w:t xml:space="preserve"> </w:t>
        </w:r>
        <w:r w:rsidR="007F2AE0" w:rsidRPr="00E7168E">
          <w:rPr>
            <w:rStyle w:val="a8"/>
          </w:rPr>
          <w:t>추가</w:t>
        </w:r>
        <w:r w:rsidR="007F2AE0" w:rsidRPr="00E7168E">
          <w:rPr>
            <w:rStyle w:val="a8"/>
          </w:rPr>
          <w:t>.</w:t>
        </w:r>
        <w:r w:rsidR="007F2AE0">
          <w:rPr>
            <w:webHidden/>
          </w:rPr>
          <w:tab/>
        </w:r>
        <w:r w:rsidR="007F2AE0">
          <w:rPr>
            <w:webHidden/>
          </w:rPr>
          <w:fldChar w:fldCharType="begin"/>
        </w:r>
        <w:r w:rsidR="007F2AE0">
          <w:rPr>
            <w:webHidden/>
          </w:rPr>
          <w:instrText xml:space="preserve"> PAGEREF _Toc395616817 \h </w:instrText>
        </w:r>
        <w:r w:rsidR="007F2AE0">
          <w:rPr>
            <w:webHidden/>
          </w:rPr>
        </w:r>
        <w:r w:rsidR="007F2AE0">
          <w:rPr>
            <w:webHidden/>
          </w:rPr>
          <w:fldChar w:fldCharType="separate"/>
        </w:r>
        <w:r w:rsidR="007F2AE0">
          <w:rPr>
            <w:webHidden/>
          </w:rPr>
          <w:t>4</w:t>
        </w:r>
        <w:r w:rsidR="007F2AE0"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18" w:history="1">
        <w:r w:rsidRPr="00E7168E">
          <w:rPr>
            <w:rStyle w:val="a8"/>
          </w:rPr>
          <w:t xml:space="preserve">!GCV,!SCV – </w:t>
        </w:r>
        <w:r w:rsidRPr="00E7168E">
          <w:rPr>
            <w:rStyle w:val="a8"/>
          </w:rPr>
          <w:t>카드입력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옵션</w:t>
        </w:r>
        <w:r w:rsidRPr="00E7168E">
          <w:rPr>
            <w:rStyle w:val="a8"/>
          </w:rPr>
          <w:t xml:space="preserve"> Parameter </w:t>
        </w:r>
        <w:r w:rsidRPr="00E7168E">
          <w:rPr>
            <w:rStyle w:val="a8"/>
          </w:rPr>
          <w:t>추가</w:t>
        </w:r>
        <w:r w:rsidRPr="00E7168E">
          <w:rPr>
            <w:rStyle w:val="a8"/>
          </w:rPr>
          <w:t>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10"/>
        <w:rPr>
          <w:rFonts w:asciiTheme="minorHAnsi" w:eastAsiaTheme="minorEastAsia" w:hAnsiTheme="minorHAnsi" w:cstheme="minorBidi"/>
          <w:noProof/>
          <w:sz w:val="20"/>
          <w:szCs w:val="22"/>
        </w:rPr>
      </w:pPr>
      <w:hyperlink w:anchor="_Toc395616819" w:history="1">
        <w:r w:rsidRPr="00E7168E">
          <w:rPr>
            <w:rStyle w:val="a8"/>
            <w:rFonts w:ascii="Times New Roman" w:eastAsia="굴림"/>
            <w:b/>
            <w:noProof/>
          </w:rPr>
          <w:t>1. New CIT TPCL Programmer’s Gu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616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20" w:history="1">
        <w:r w:rsidRPr="00E7168E">
          <w:rPr>
            <w:rStyle w:val="a8"/>
            <w:rFonts w:eastAsia="굴림"/>
            <w:b/>
          </w:rPr>
          <w:t>1.1 Image memory arrange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21" w:history="1">
        <w:r w:rsidRPr="00E7168E">
          <w:rPr>
            <w:rStyle w:val="a8"/>
            <w:rFonts w:eastAsia="굴림"/>
            <w:b/>
          </w:rPr>
          <w:t>1.2 Panel (color/mono) data transmit forma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F2AE0" w:rsidRDefault="007F2AE0" w:rsidP="007F2AE0">
      <w:pPr>
        <w:pStyle w:val="30"/>
        <w:tabs>
          <w:tab w:val="right" w:leader="dot" w:pos="9628"/>
        </w:tabs>
        <w:ind w:left="720"/>
        <w:rPr>
          <w:rFonts w:asciiTheme="minorHAnsi" w:eastAsiaTheme="minorEastAsia" w:hAnsiTheme="minorHAnsi" w:cstheme="minorBidi"/>
          <w:noProof/>
          <w:sz w:val="20"/>
          <w:szCs w:val="22"/>
        </w:rPr>
      </w:pPr>
      <w:hyperlink w:anchor="_Toc395616822" w:history="1">
        <w:r w:rsidRPr="00E7168E">
          <w:rPr>
            <w:rStyle w:val="a8"/>
            <w:noProof/>
          </w:rPr>
          <w:t xml:space="preserve">1.2.1. </w:t>
        </w:r>
        <w:r w:rsidRPr="00E7168E">
          <w:rPr>
            <w:rStyle w:val="a8"/>
            <w:b/>
            <w:noProof/>
          </w:rPr>
          <w:t>default format</w:t>
        </w:r>
        <w:r w:rsidRPr="00E7168E">
          <w:rPr>
            <w:rStyle w:val="a8"/>
            <w:noProof/>
          </w:rPr>
          <w:t xml:space="preserve"> (1차 적용 format 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616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F2AE0" w:rsidRDefault="007F2AE0" w:rsidP="007F2AE0">
      <w:pPr>
        <w:pStyle w:val="30"/>
        <w:tabs>
          <w:tab w:val="right" w:leader="dot" w:pos="9628"/>
        </w:tabs>
        <w:ind w:left="720"/>
        <w:rPr>
          <w:rFonts w:asciiTheme="minorHAnsi" w:eastAsiaTheme="minorEastAsia" w:hAnsiTheme="minorHAnsi" w:cstheme="minorBidi"/>
          <w:noProof/>
          <w:sz w:val="20"/>
          <w:szCs w:val="22"/>
        </w:rPr>
      </w:pPr>
      <w:hyperlink w:anchor="_Toc395616823" w:history="1">
        <w:r w:rsidRPr="00E7168E">
          <w:rPr>
            <w:rStyle w:val="a8"/>
            <w:noProof/>
          </w:rPr>
          <w:t xml:space="preserve">1.2.2. </w:t>
        </w:r>
        <w:r w:rsidRPr="00E7168E">
          <w:rPr>
            <w:rStyle w:val="a8"/>
            <w:b/>
            <w:noProof/>
          </w:rPr>
          <w:t>Original RAW format</w:t>
        </w:r>
        <w:r w:rsidRPr="00E7168E">
          <w:rPr>
            <w:rStyle w:val="a8"/>
            <w:noProof/>
          </w:rPr>
          <w:t xml:space="preserve"> (2차 적용 forma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616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F2AE0" w:rsidRDefault="007F2AE0" w:rsidP="007F2AE0">
      <w:pPr>
        <w:pStyle w:val="30"/>
        <w:tabs>
          <w:tab w:val="right" w:leader="dot" w:pos="9628"/>
        </w:tabs>
        <w:ind w:left="720"/>
        <w:rPr>
          <w:rFonts w:asciiTheme="minorHAnsi" w:eastAsiaTheme="minorEastAsia" w:hAnsiTheme="minorHAnsi" w:cstheme="minorBidi"/>
          <w:noProof/>
          <w:sz w:val="20"/>
          <w:szCs w:val="22"/>
        </w:rPr>
      </w:pPr>
      <w:hyperlink w:anchor="_Toc395616824" w:history="1">
        <w:r w:rsidRPr="00E7168E">
          <w:rPr>
            <w:rStyle w:val="a8"/>
            <w:noProof/>
          </w:rPr>
          <w:t xml:space="preserve">1.2.3. </w:t>
        </w:r>
        <w:r w:rsidRPr="00E7168E">
          <w:rPr>
            <w:rStyle w:val="a8"/>
            <w:b/>
            <w:noProof/>
          </w:rPr>
          <w:t>Speed_Image_Optimized RAW format</w:t>
        </w:r>
        <w:r w:rsidRPr="00E7168E">
          <w:rPr>
            <w:rStyle w:val="a8"/>
            <w:noProof/>
          </w:rPr>
          <w:t xml:space="preserve"> (3차 적용 forma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616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25" w:history="1">
        <w:r w:rsidRPr="00E7168E">
          <w:rPr>
            <w:rStyle w:val="a8"/>
            <w:rFonts w:eastAsia="굴림"/>
            <w:b/>
          </w:rPr>
          <w:t>1.3 Image compression metho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10"/>
        <w:rPr>
          <w:rFonts w:asciiTheme="minorHAnsi" w:eastAsiaTheme="minorEastAsia" w:hAnsiTheme="minorHAnsi" w:cstheme="minorBidi"/>
          <w:noProof/>
          <w:sz w:val="20"/>
          <w:szCs w:val="22"/>
        </w:rPr>
      </w:pPr>
      <w:hyperlink w:anchor="_Toc395616826" w:history="1">
        <w:r w:rsidRPr="00E7168E">
          <w:rPr>
            <w:rStyle w:val="a8"/>
            <w:rFonts w:ascii="Times New Roman" w:eastAsia="굴림"/>
            <w:b/>
            <w:noProof/>
          </w:rPr>
          <w:t>2. Command/Response Synta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616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27" w:history="1">
        <w:r w:rsidRPr="00E7168E">
          <w:rPr>
            <w:rStyle w:val="a8"/>
            <w:rFonts w:eastAsia="굴림"/>
            <w:b/>
          </w:rPr>
          <w:t>Syntax:</w:t>
        </w:r>
        <w:r w:rsidRPr="00E7168E">
          <w:rPr>
            <w:rStyle w:val="a8"/>
            <w:rFonts w:eastAsia="굴림"/>
          </w:rPr>
          <w:t xml:space="preserve"> all command &amp; response data transf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28" w:history="1">
        <w:r w:rsidRPr="00E7168E">
          <w:rPr>
            <w:rStyle w:val="a8"/>
            <w:rFonts w:eastAsia="굴림"/>
            <w:b/>
          </w:rPr>
          <w:t>2.1 Basic command synta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29" w:history="1">
        <w:r w:rsidRPr="00E7168E">
          <w:rPr>
            <w:rStyle w:val="a8"/>
            <w:rFonts w:eastAsia="굴림"/>
            <w:b/>
          </w:rPr>
          <w:t>2.2 Basic response synta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10"/>
        <w:rPr>
          <w:rFonts w:asciiTheme="minorHAnsi" w:eastAsiaTheme="minorEastAsia" w:hAnsiTheme="minorHAnsi" w:cstheme="minorBidi"/>
          <w:noProof/>
          <w:sz w:val="20"/>
          <w:szCs w:val="22"/>
        </w:rPr>
      </w:pPr>
      <w:hyperlink w:anchor="_Toc395616830" w:history="1">
        <w:r w:rsidRPr="00E7168E">
          <w:rPr>
            <w:rStyle w:val="a8"/>
            <w:rFonts w:ascii="Times New Roman" w:eastAsia="굴림"/>
            <w:noProof/>
          </w:rPr>
          <w:t xml:space="preserve">3. </w:t>
        </w:r>
        <w:r w:rsidRPr="00E7168E">
          <w:rPr>
            <w:rStyle w:val="a8"/>
            <w:rFonts w:ascii="Times New Roman" w:eastAsia="굴림"/>
            <w:b/>
            <w:bCs/>
            <w:noProof/>
          </w:rPr>
          <w:t>Command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616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F2AE0" w:rsidRDefault="007F2AE0">
      <w:pPr>
        <w:pStyle w:val="10"/>
        <w:rPr>
          <w:rFonts w:asciiTheme="minorHAnsi" w:eastAsiaTheme="minorEastAsia" w:hAnsiTheme="minorHAnsi" w:cstheme="minorBidi"/>
          <w:noProof/>
          <w:sz w:val="20"/>
          <w:szCs w:val="22"/>
        </w:rPr>
      </w:pPr>
      <w:hyperlink w:anchor="_Toc395616831" w:history="1">
        <w:r w:rsidRPr="00E7168E">
          <w:rPr>
            <w:rStyle w:val="a8"/>
            <w:rFonts w:ascii="Times New Roman" w:eastAsia="굴림"/>
            <w:noProof/>
          </w:rPr>
          <w:t xml:space="preserve">4. </w:t>
        </w:r>
        <w:r w:rsidRPr="00E7168E">
          <w:rPr>
            <w:rStyle w:val="a8"/>
            <w:rFonts w:ascii="Times New Roman" w:eastAsia="굴림"/>
            <w:b/>
            <w:bCs/>
            <w:noProof/>
          </w:rPr>
          <w:t>Command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616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32" w:history="1">
        <w:r w:rsidRPr="00E7168E">
          <w:rPr>
            <w:rStyle w:val="a8"/>
            <w:rFonts w:eastAsia="굴림"/>
            <w:b/>
          </w:rPr>
          <w:t>4.1 General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33" w:history="1">
        <w:r w:rsidRPr="00E7168E">
          <w:rPr>
            <w:rStyle w:val="a8"/>
          </w:rPr>
          <w:t>!RRP Command – Run Reset Prin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34" w:history="1">
        <w:r w:rsidRPr="00E7168E">
          <w:rPr>
            <w:rStyle w:val="a8"/>
          </w:rPr>
          <w:t>!RCE Command – Run Clear Error statu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35" w:history="1">
        <w:r w:rsidRPr="00E7168E">
          <w:rPr>
            <w:rStyle w:val="a8"/>
          </w:rPr>
          <w:t>!RBZ Command – Run Buzzer Contro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36" w:history="1">
        <w:r w:rsidRPr="00E7168E">
          <w:rPr>
            <w:rStyle w:val="a8"/>
          </w:rPr>
          <w:t>!RIP Command – Run Input card to Print ready posi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37" w:history="1">
        <w:r w:rsidRPr="00E7168E">
          <w:rPr>
            <w:rStyle w:val="a8"/>
          </w:rPr>
          <w:t>!REH Command – Run Exit loaded card to output Hopper posi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38" w:history="1">
        <w:r w:rsidRPr="00E7168E">
          <w:rPr>
            <w:rStyle w:val="a8"/>
          </w:rPr>
          <w:t>!RTC Command – Run Turn up a Car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39" w:history="1">
        <w:r w:rsidRPr="00E7168E">
          <w:rPr>
            <w:rStyle w:val="a8"/>
          </w:rPr>
          <w:t>!RRS Command – Run Ribbon Sync &amp; Ski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0" w:history="1">
        <w:r w:rsidRPr="00E7168E">
          <w:rPr>
            <w:rStyle w:val="a8"/>
          </w:rPr>
          <w:t>!RCL Command – Run Cleaning The prin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1" w:history="1">
        <w:r w:rsidRPr="00E7168E">
          <w:rPr>
            <w:rStyle w:val="a8"/>
          </w:rPr>
          <w:t>!RSP Command – Run Self-Prin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2" w:history="1">
        <w:r w:rsidRPr="00E7168E">
          <w:rPr>
            <w:rStyle w:val="a8"/>
          </w:rPr>
          <w:t>!RCR Command – Run Card Reje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3" w:history="1">
        <w:r w:rsidRPr="00E7168E">
          <w:rPr>
            <w:rStyle w:val="a8"/>
          </w:rPr>
          <w:t>!CFS Command – Check Feeder Senso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4" w:history="1">
        <w:r w:rsidRPr="00E7168E">
          <w:rPr>
            <w:rStyle w:val="a8"/>
          </w:rPr>
          <w:t>!CRS Command – Check Ribbon Senso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5" w:history="1">
        <w:r w:rsidRPr="00E7168E">
          <w:rPr>
            <w:rStyle w:val="a8"/>
          </w:rPr>
          <w:t>!CRC Command – Check Ribbon Remained Cou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6" w:history="1">
        <w:r w:rsidRPr="00E7168E">
          <w:rPr>
            <w:rStyle w:val="a8"/>
          </w:rPr>
          <w:t>!CSS Command – Check Status and Senso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7" w:history="1">
        <w:r w:rsidRPr="00E7168E">
          <w:rPr>
            <w:rStyle w:val="a8"/>
          </w:rPr>
          <w:t>!GVT Command – Get CIT Version / 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8" w:history="1">
        <w:r w:rsidRPr="00E7168E">
          <w:rPr>
            <w:rStyle w:val="a8"/>
          </w:rPr>
          <w:t>!GRS Command – Get Ribbon Sensor Val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49" w:history="1">
        <w:r w:rsidRPr="00E7168E">
          <w:rPr>
            <w:rStyle w:val="a8"/>
          </w:rPr>
          <w:t>!SRS Command – Get Ribbon Sensor Val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0" w:history="1">
        <w:r w:rsidRPr="00E7168E">
          <w:rPr>
            <w:rStyle w:val="a8"/>
          </w:rPr>
          <w:t>!GOI Command – Get Option Information Val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1" w:history="1">
        <w:r w:rsidRPr="00E7168E">
          <w:rPr>
            <w:rStyle w:val="a8"/>
          </w:rPr>
          <w:t>!AOI Command – AS(factory) set Option Information Val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2" w:history="1">
        <w:r w:rsidRPr="00E7168E">
          <w:rPr>
            <w:rStyle w:val="a8"/>
          </w:rPr>
          <w:t>!GSI Command – Get System Information Val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3" w:history="1">
        <w:r w:rsidRPr="00E7168E">
          <w:rPr>
            <w:rStyle w:val="a8"/>
          </w:rPr>
          <w:t>!ASI Command – AS(factory) set System Information Val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4" w:history="1">
        <w:r w:rsidRPr="00E7168E">
          <w:rPr>
            <w:rStyle w:val="a8"/>
          </w:rPr>
          <w:t>!GCV Command – Get CIT(printer) parameter Value (</w:t>
        </w:r>
        <w:r w:rsidRPr="00E7168E">
          <w:rPr>
            <w:rStyle w:val="a8"/>
          </w:rPr>
          <w:t>각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항목별</w:t>
        </w:r>
        <w:r w:rsidRPr="00E7168E">
          <w:rPr>
            <w:rStyle w:val="a8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5" w:history="1">
        <w:r w:rsidRPr="00E7168E">
          <w:rPr>
            <w:rStyle w:val="a8"/>
          </w:rPr>
          <w:t>!SCV Command – Set CIT(printer) parameter Value (</w:t>
        </w:r>
        <w:r w:rsidRPr="00E7168E">
          <w:rPr>
            <w:rStyle w:val="a8"/>
          </w:rPr>
          <w:t>각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항목별</w:t>
        </w:r>
        <w:r w:rsidRPr="00E7168E">
          <w:rPr>
            <w:rStyle w:val="a8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6" w:history="1">
        <w:r w:rsidRPr="00E7168E">
          <w:rPr>
            <w:rStyle w:val="a8"/>
          </w:rPr>
          <w:t>[Appendix] CIT(printer) Parameter List (For GCV, SCV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7" w:history="1">
        <w:r w:rsidRPr="00E7168E">
          <w:rPr>
            <w:rStyle w:val="a8"/>
          </w:rPr>
          <w:t>!SRT Command – Set Ribbon 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8" w:history="1">
        <w:r w:rsidRPr="00E7168E">
          <w:rPr>
            <w:rStyle w:val="a8"/>
          </w:rPr>
          <w:t>!GPC Command – Get Print Cou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59" w:history="1">
        <w:r w:rsidRPr="00E7168E">
          <w:rPr>
            <w:rStyle w:val="a8"/>
          </w:rPr>
          <w:t>!SPC Command – Set Print Count (</w:t>
        </w:r>
        <w:r w:rsidRPr="00E7168E">
          <w:rPr>
            <w:rStyle w:val="a8"/>
          </w:rPr>
          <w:t>생산</w:t>
        </w:r>
        <w:r w:rsidRPr="00E7168E">
          <w:rPr>
            <w:rStyle w:val="a8"/>
          </w:rPr>
          <w:t>/</w:t>
        </w:r>
        <w:r w:rsidRPr="00E7168E">
          <w:rPr>
            <w:rStyle w:val="a8"/>
          </w:rPr>
          <w:t>개발에만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사용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가능</w:t>
        </w:r>
        <w:r w:rsidRPr="00E7168E">
          <w:rPr>
            <w:rStyle w:val="a8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0" w:history="1">
        <w:r w:rsidRPr="00E7168E">
          <w:rPr>
            <w:rStyle w:val="a8"/>
          </w:rPr>
          <w:t>!GMA Command – Get MAC Addr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1" w:history="1">
        <w:r w:rsidRPr="00E7168E">
          <w:rPr>
            <w:rStyle w:val="a8"/>
          </w:rPr>
          <w:t>!SMA Command – Set MAC Address (</w:t>
        </w:r>
        <w:r w:rsidRPr="00E7168E">
          <w:rPr>
            <w:rStyle w:val="a8"/>
          </w:rPr>
          <w:t>생산</w:t>
        </w:r>
        <w:r w:rsidRPr="00E7168E">
          <w:rPr>
            <w:rStyle w:val="a8"/>
          </w:rPr>
          <w:t>/</w:t>
        </w:r>
        <w:r w:rsidRPr="00E7168E">
          <w:rPr>
            <w:rStyle w:val="a8"/>
          </w:rPr>
          <w:t>개발에만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사용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가능</w:t>
        </w:r>
        <w:r w:rsidRPr="00E7168E">
          <w:rPr>
            <w:rStyle w:val="a8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2" w:history="1">
        <w:r w:rsidRPr="00E7168E">
          <w:rPr>
            <w:rStyle w:val="a8"/>
          </w:rPr>
          <w:t>!ASR Command – AS/Factory Set RF-TAG Valid No (</w:t>
        </w:r>
        <w:r w:rsidRPr="00E7168E">
          <w:rPr>
            <w:rStyle w:val="a8"/>
          </w:rPr>
          <w:t>생산</w:t>
        </w:r>
        <w:r w:rsidRPr="00E7168E">
          <w:rPr>
            <w:rStyle w:val="a8"/>
          </w:rPr>
          <w:t>/</w:t>
        </w:r>
        <w:r w:rsidRPr="00E7168E">
          <w:rPr>
            <w:rStyle w:val="a8"/>
          </w:rPr>
          <w:t>개발에만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사용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가능</w:t>
        </w:r>
        <w:r w:rsidRPr="00E7168E">
          <w:rPr>
            <w:rStyle w:val="a8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3" w:history="1">
        <w:r w:rsidRPr="00E7168E">
          <w:rPr>
            <w:rStyle w:val="a8"/>
          </w:rPr>
          <w:t>!ARR Command – AS/Factory Read RF-TAG Valid N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4" w:history="1">
        <w:r w:rsidRPr="00E7168E">
          <w:rPr>
            <w:rStyle w:val="a8"/>
          </w:rPr>
          <w:t>!GMF Command – Get USB Manufactur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5" w:history="1">
        <w:r w:rsidRPr="00E7168E">
          <w:rPr>
            <w:rStyle w:val="a8"/>
          </w:rPr>
          <w:t>!SMF Command – Set USB Manufacturer (</w:t>
        </w:r>
        <w:r w:rsidRPr="00E7168E">
          <w:rPr>
            <w:rStyle w:val="a8"/>
          </w:rPr>
          <w:t>생산</w:t>
        </w:r>
        <w:r w:rsidRPr="00E7168E">
          <w:rPr>
            <w:rStyle w:val="a8"/>
          </w:rPr>
          <w:t>/</w:t>
        </w:r>
        <w:r w:rsidRPr="00E7168E">
          <w:rPr>
            <w:rStyle w:val="a8"/>
          </w:rPr>
          <w:t>개발에만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사용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가능</w:t>
        </w:r>
        <w:r w:rsidRPr="00E7168E">
          <w:rPr>
            <w:rStyle w:val="a8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6" w:history="1">
        <w:r w:rsidRPr="00E7168E">
          <w:rPr>
            <w:rStyle w:val="a8"/>
          </w:rPr>
          <w:t>!GDS Command – Get USB 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7" w:history="1">
        <w:r w:rsidRPr="00E7168E">
          <w:rPr>
            <w:rStyle w:val="a8"/>
          </w:rPr>
          <w:t>!SDS Command – Set USB Description (</w:t>
        </w:r>
        <w:r w:rsidRPr="00E7168E">
          <w:rPr>
            <w:rStyle w:val="a8"/>
          </w:rPr>
          <w:t>생산</w:t>
        </w:r>
        <w:r w:rsidRPr="00E7168E">
          <w:rPr>
            <w:rStyle w:val="a8"/>
          </w:rPr>
          <w:t>/</w:t>
        </w:r>
        <w:r w:rsidRPr="00E7168E">
          <w:rPr>
            <w:rStyle w:val="a8"/>
          </w:rPr>
          <w:t>개발에만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사용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가능</w:t>
        </w:r>
        <w:r w:rsidRPr="00E7168E">
          <w:rPr>
            <w:rStyle w:val="a8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8" w:history="1">
        <w:r w:rsidRPr="00E7168E">
          <w:rPr>
            <w:rStyle w:val="a8"/>
          </w:rPr>
          <w:t>!GSN Command – Get USB Serial Numb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69" w:history="1">
        <w:r w:rsidRPr="00E7168E">
          <w:rPr>
            <w:rStyle w:val="a8"/>
          </w:rPr>
          <w:t>!SSN Command – Set USB Serial Number (</w:t>
        </w:r>
        <w:r w:rsidRPr="00E7168E">
          <w:rPr>
            <w:rStyle w:val="a8"/>
          </w:rPr>
          <w:t>생산</w:t>
        </w:r>
        <w:r w:rsidRPr="00E7168E">
          <w:rPr>
            <w:rStyle w:val="a8"/>
          </w:rPr>
          <w:t>/</w:t>
        </w:r>
        <w:r w:rsidRPr="00E7168E">
          <w:rPr>
            <w:rStyle w:val="a8"/>
          </w:rPr>
          <w:t>개발에만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사용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가능</w:t>
        </w:r>
        <w:r w:rsidRPr="00E7168E">
          <w:rPr>
            <w:rStyle w:val="a8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0" w:history="1">
        <w:r w:rsidRPr="00E7168E">
          <w:rPr>
            <w:rStyle w:val="a8"/>
          </w:rPr>
          <w:t>!RTL Command – Request Terminal Lock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1" w:history="1">
        <w:r w:rsidRPr="00E7168E">
          <w:rPr>
            <w:rStyle w:val="a8"/>
          </w:rPr>
          <w:t>!RTU Command – Release Terminal Lock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2" w:history="1">
        <w:r w:rsidRPr="00E7168E">
          <w:rPr>
            <w:rStyle w:val="a8"/>
          </w:rPr>
          <w:t>!SDP Command – Set Digital Potentiome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3" w:history="1">
        <w:r w:rsidRPr="00E7168E">
          <w:rPr>
            <w:rStyle w:val="a8"/>
          </w:rPr>
          <w:t>!GDP Command – Get Digital Potentiome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4" w:history="1">
        <w:r w:rsidRPr="00E7168E">
          <w:rPr>
            <w:rStyle w:val="a8"/>
          </w:rPr>
          <w:t>!SDV Command – Set Ribbon DC Motor Duty Val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5" w:history="1">
        <w:r w:rsidRPr="00E7168E">
          <w:rPr>
            <w:rStyle w:val="a8"/>
          </w:rPr>
          <w:t>!GDV Command – Get Ribbon DC Motor Duty Valu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6" w:history="1">
        <w:r w:rsidRPr="00E7168E">
          <w:rPr>
            <w:rStyle w:val="a8"/>
          </w:rPr>
          <w:t>!SPS Command – Set Printer Serial Numb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7" w:history="1">
        <w:r w:rsidRPr="00E7168E">
          <w:rPr>
            <w:rStyle w:val="a8"/>
          </w:rPr>
          <w:t>!GPS Command – Get Printer Serial Numb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8" w:history="1">
        <w:r w:rsidRPr="00E7168E">
          <w:rPr>
            <w:rStyle w:val="a8"/>
          </w:rPr>
          <w:t>!SLF Command – Set Loader Fla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79" w:history="1">
        <w:r w:rsidRPr="00E7168E">
          <w:rPr>
            <w:rStyle w:val="a8"/>
          </w:rPr>
          <w:t>!DFW Command – Download Firm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0" w:history="1">
        <w:r w:rsidRPr="00E7168E">
          <w:rPr>
            <w:rStyle w:val="a8"/>
          </w:rPr>
          <w:t>!SCB Command – Set Power Control Boar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1" w:history="1">
        <w:r w:rsidRPr="00E7168E">
          <w:rPr>
            <w:rStyle w:val="a8"/>
          </w:rPr>
          <w:t>!SCF Command – Savd Configure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2" w:history="1">
        <w:r w:rsidRPr="00E7168E">
          <w:rPr>
            <w:rStyle w:val="a8"/>
          </w:rPr>
          <w:t>!LCF Command – Load Configure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3" w:history="1">
        <w:r w:rsidRPr="00E7168E">
          <w:rPr>
            <w:rStyle w:val="a8"/>
          </w:rPr>
          <w:t>!DFE Command – Download Firmware Era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4" w:history="1">
        <w:r w:rsidRPr="00E7168E">
          <w:rPr>
            <w:rStyle w:val="a8"/>
          </w:rPr>
          <w:t>!DFD Command – Download Firmware Data Wri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5" w:history="1">
        <w:r w:rsidRPr="00E7168E">
          <w:rPr>
            <w:rStyle w:val="a8"/>
          </w:rPr>
          <w:t>!DFV Command – Download Firmware Verif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6" w:history="1">
        <w:r w:rsidRPr="00E7168E">
          <w:rPr>
            <w:rStyle w:val="a8"/>
          </w:rPr>
          <w:t>!DFR Command – Download Firmware Res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7" w:history="1">
        <w:r w:rsidRPr="00E7168E">
          <w:rPr>
            <w:rStyle w:val="a8"/>
          </w:rPr>
          <w:t>!DFS Command – Download Firmware Get Statu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8" w:history="1">
        <w:r w:rsidRPr="00E7168E">
          <w:rPr>
            <w:rStyle w:val="a8"/>
          </w:rPr>
          <w:t>!DFF Command – Download Flipper Firm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89" w:history="1">
        <w:r w:rsidRPr="00E7168E">
          <w:rPr>
            <w:rStyle w:val="a8"/>
          </w:rPr>
          <w:t>!STD Command – Send To Dispen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0" w:history="1">
        <w:r w:rsidRPr="00E7168E">
          <w:rPr>
            <w:rStyle w:val="a8"/>
          </w:rPr>
          <w:t>!EBC Command – Emission Back Car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1" w:history="1">
        <w:r w:rsidRPr="00E7168E">
          <w:rPr>
            <w:rStyle w:val="a8"/>
          </w:rPr>
          <w:t>!SIA Command – Set IP Addr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2" w:history="1">
        <w:r w:rsidRPr="00E7168E">
          <w:rPr>
            <w:rStyle w:val="a8"/>
          </w:rPr>
          <w:t>!GIA Command – Get IP Addr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3" w:history="1">
        <w:r w:rsidRPr="00E7168E">
          <w:rPr>
            <w:rStyle w:val="a8"/>
          </w:rPr>
          <w:t>!SSC Command – Set Ribbon Sensor Change Fla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4" w:history="1">
        <w:r w:rsidRPr="00E7168E">
          <w:rPr>
            <w:rStyle w:val="a8"/>
          </w:rPr>
          <w:t>!GSC Command – Get Ribbon Sensor Change Fla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5" w:history="1">
        <w:r w:rsidRPr="00E7168E">
          <w:rPr>
            <w:rStyle w:val="a8"/>
          </w:rPr>
          <w:t>!SRR Command – Set RF-TAG Ribbon 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6" w:history="1">
        <w:r w:rsidRPr="00E7168E">
          <w:rPr>
            <w:rStyle w:val="a8"/>
          </w:rPr>
          <w:t>!GRR Command – Get RF-TAG Ribbon 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7" w:history="1">
        <w:r w:rsidRPr="00E7168E">
          <w:rPr>
            <w:rStyle w:val="a8"/>
          </w:rPr>
          <w:t>!LRM Command – Load Ribbon Maker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8" w:history="1">
        <w:r w:rsidRPr="00E7168E">
          <w:rPr>
            <w:rStyle w:val="a8"/>
          </w:rPr>
          <w:t>!SRM Command –  Set Ribbon Maker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899" w:history="1">
        <w:r w:rsidRPr="00E7168E">
          <w:rPr>
            <w:rStyle w:val="a8"/>
          </w:rPr>
          <w:t>!SEI Command –  Set EEPROM Init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8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bookmarkStart w:id="2" w:name="_GoBack"/>
    <w:bookmarkEnd w:id="2"/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r w:rsidRPr="00E7168E">
        <w:rPr>
          <w:rStyle w:val="a8"/>
        </w:rPr>
        <w:fldChar w:fldCharType="begin"/>
      </w:r>
      <w:r w:rsidRPr="00E7168E">
        <w:rPr>
          <w:rStyle w:val="a8"/>
        </w:rPr>
        <w:instrText xml:space="preserve"> </w:instrText>
      </w:r>
      <w:r>
        <w:instrText>HYPERLINK \l "_Toc395616900"</w:instrText>
      </w:r>
      <w:r w:rsidRPr="00E7168E">
        <w:rPr>
          <w:rStyle w:val="a8"/>
        </w:rPr>
        <w:instrText xml:space="preserve"> </w:instrText>
      </w:r>
      <w:r w:rsidRPr="00E7168E">
        <w:rPr>
          <w:rStyle w:val="a8"/>
        </w:rPr>
      </w:r>
      <w:r w:rsidRPr="00E7168E">
        <w:rPr>
          <w:rStyle w:val="a8"/>
        </w:rPr>
        <w:fldChar w:fldCharType="separate"/>
      </w:r>
      <w:r w:rsidRPr="007F2AE0">
        <w:rPr>
          <w:rStyle w:val="a8"/>
          <w:color w:val="FF0000"/>
        </w:rPr>
        <w:t xml:space="preserve">!PSS Command – Printer Sensor Status(Only Kiosk </w:t>
      </w:r>
      <w:r w:rsidRPr="007F2AE0">
        <w:rPr>
          <w:rStyle w:val="a8"/>
          <w:color w:val="FF0000"/>
        </w:rPr>
        <w:t>향</w:t>
      </w:r>
      <w:r w:rsidRPr="007F2AE0">
        <w:rPr>
          <w:rStyle w:val="a8"/>
          <w:color w:val="FF0000"/>
        </w:rPr>
        <w:t>)</w:t>
      </w:r>
      <w:r w:rsidRPr="007F2AE0">
        <w:rPr>
          <w:webHidden/>
          <w:color w:val="FF0000"/>
        </w:rPr>
        <w:tab/>
      </w:r>
      <w:r w:rsidRPr="007F2AE0">
        <w:rPr>
          <w:webHidden/>
          <w:color w:val="FF0000"/>
        </w:rPr>
        <w:fldChar w:fldCharType="begin"/>
      </w:r>
      <w:r w:rsidRPr="007F2AE0">
        <w:rPr>
          <w:webHidden/>
          <w:color w:val="FF0000"/>
        </w:rPr>
        <w:instrText xml:space="preserve"> PAGEREF _Toc395616900 \h </w:instrText>
      </w:r>
      <w:r w:rsidRPr="007F2AE0">
        <w:rPr>
          <w:webHidden/>
          <w:color w:val="FF0000"/>
        </w:rPr>
      </w:r>
      <w:r w:rsidRPr="007F2AE0">
        <w:rPr>
          <w:webHidden/>
          <w:color w:val="FF0000"/>
        </w:rPr>
        <w:fldChar w:fldCharType="separate"/>
      </w:r>
      <w:r w:rsidRPr="007F2AE0">
        <w:rPr>
          <w:webHidden/>
          <w:color w:val="FF0000"/>
        </w:rPr>
        <w:t>48</w:t>
      </w:r>
      <w:r w:rsidRPr="007F2AE0">
        <w:rPr>
          <w:webHidden/>
          <w:color w:val="FF0000"/>
        </w:rPr>
        <w:fldChar w:fldCharType="end"/>
      </w:r>
      <w:r w:rsidRPr="00E7168E">
        <w:rPr>
          <w:rStyle w:val="a8"/>
        </w:rPr>
        <w:fldChar w:fldCharType="end"/>
      </w:r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1" w:history="1">
        <w:r w:rsidRPr="00E7168E">
          <w:rPr>
            <w:rStyle w:val="a8"/>
            <w:rFonts w:eastAsia="굴림"/>
            <w:b/>
          </w:rPr>
          <w:t>4.2 Option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2" w:history="1">
        <w:r w:rsidRPr="00E7168E">
          <w:rPr>
            <w:rStyle w:val="a8"/>
          </w:rPr>
          <w:t>&amp;MEC Command – MS set Encoder Coercivit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3" w:history="1">
        <w:r w:rsidRPr="00E7168E">
          <w:rPr>
            <w:rStyle w:val="a8"/>
          </w:rPr>
          <w:t>&amp;MST Command – MS Set(write) Track buff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4" w:history="1">
        <w:r w:rsidRPr="00E7168E">
          <w:rPr>
            <w:rStyle w:val="a8"/>
          </w:rPr>
          <w:t>&amp;MWT Command – MS Write Track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5" w:history="1">
        <w:r w:rsidRPr="00E7168E">
          <w:rPr>
            <w:rStyle w:val="a8"/>
          </w:rPr>
          <w:t>&amp;MRT Command – MS Read Track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6" w:history="1">
        <w:r w:rsidRPr="00E7168E">
          <w:rPr>
            <w:rStyle w:val="a8"/>
          </w:rPr>
          <w:t>&amp;GBT Command – Get IFM and SAM B/D type (Check GemCore Serial and Pro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7" w:history="1">
        <w:r w:rsidRPr="00E7168E">
          <w:rPr>
            <w:rStyle w:val="a8"/>
          </w:rPr>
          <w:t>&amp;CSI Command – Check SIM senso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8" w:history="1">
        <w:r w:rsidRPr="00E7168E">
          <w:rPr>
            <w:rStyle w:val="a8"/>
          </w:rPr>
          <w:t>&amp;CSA Command – Check SAM li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09" w:history="1">
        <w:r w:rsidRPr="00E7168E">
          <w:rPr>
            <w:rStyle w:val="a8"/>
          </w:rPr>
          <w:t>&amp;IMC Command – IC Move Smart Card to Docking St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0" w:history="1">
        <w:r w:rsidRPr="00E7168E">
          <w:rPr>
            <w:rStyle w:val="a8"/>
          </w:rPr>
          <w:t>&amp;ISC Command – IC Send Command to Smart Car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1" w:history="1">
        <w:r w:rsidRPr="00E7168E">
          <w:rPr>
            <w:rStyle w:val="a8"/>
          </w:rPr>
          <w:t>&amp;SAM Command – SAM Send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2" w:history="1">
        <w:r w:rsidRPr="00E7168E">
          <w:rPr>
            <w:rStyle w:val="a8"/>
          </w:rPr>
          <w:t>&amp;PS1 Command – PSAM Send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3" w:history="1">
        <w:r w:rsidRPr="00E7168E">
          <w:rPr>
            <w:rStyle w:val="a8"/>
          </w:rPr>
          <w:t>&amp;PS2 Command – PSAM2 Send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4" w:history="1">
        <w:r w:rsidRPr="00E7168E">
          <w:rPr>
            <w:rStyle w:val="a8"/>
          </w:rPr>
          <w:t>&amp;RMP Command – RF Card MoveContactless Posi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5" w:history="1">
        <w:r w:rsidRPr="00E7168E">
          <w:rPr>
            <w:rStyle w:val="a8"/>
          </w:rPr>
          <w:t>&amp;RSC Command – RF Send Command to RF car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6" w:history="1">
        <w:r w:rsidRPr="00E7168E">
          <w:rPr>
            <w:rStyle w:val="a8"/>
          </w:rPr>
          <w:t>[Appendix] IC/SAM Command/Response Forma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7" w:history="1">
        <w:r w:rsidRPr="00E7168E">
          <w:rPr>
            <w:rStyle w:val="a8"/>
          </w:rPr>
          <w:t>[Appendix] PSAM Command/Response Forma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8" w:history="1">
        <w:r w:rsidRPr="00E7168E">
          <w:rPr>
            <w:rStyle w:val="a8"/>
          </w:rPr>
          <w:t>[Appendix] RF Command/Response Forma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19" w:history="1">
        <w:r w:rsidRPr="00E7168E">
          <w:rPr>
            <w:rStyle w:val="a8"/>
          </w:rPr>
          <w:t>&amp;ICS Command – IC Change Slot Number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0" w:history="1">
        <w:r w:rsidRPr="00E7168E">
          <w:rPr>
            <w:rStyle w:val="a8"/>
          </w:rPr>
          <w:t>&amp;IPO Command – IC Power On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1" w:history="1">
        <w:r w:rsidRPr="00E7168E">
          <w:rPr>
            <w:rStyle w:val="a8"/>
          </w:rPr>
          <w:t>&amp;ISA Command – IC Send Command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2" w:history="1">
        <w:r w:rsidRPr="00E7168E">
          <w:rPr>
            <w:rStyle w:val="a8"/>
          </w:rPr>
          <w:t>&amp;IPF Command – IC Power oFf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3" w:history="1">
        <w:r w:rsidRPr="00E7168E">
          <w:rPr>
            <w:rStyle w:val="a8"/>
          </w:rPr>
          <w:t>&amp;MRJ Command – read Jitter data after Reading MS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4" w:history="1">
        <w:r w:rsidRPr="00E7168E">
          <w:rPr>
            <w:rStyle w:val="a8"/>
          </w:rPr>
          <w:t>&amp;MWJ Command – read Jitter data after Writing and reading MS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5" w:history="1">
        <w:r w:rsidRPr="00E7168E">
          <w:rPr>
            <w:rStyle w:val="a8"/>
          </w:rPr>
          <w:t>&amp;RMV Command – RF Get Module Version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6" w:history="1">
        <w:r w:rsidRPr="00E7168E">
          <w:rPr>
            <w:rStyle w:val="a8"/>
          </w:rPr>
          <w:t>&amp;RCC Command – RF Check Card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7" w:history="1">
        <w:r w:rsidRPr="00E7168E">
          <w:rPr>
            <w:rStyle w:val="a8"/>
          </w:rPr>
          <w:t>&amp;RPO Command – RF Power On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8" w:history="1">
        <w:r w:rsidRPr="00E7168E">
          <w:rPr>
            <w:rStyle w:val="a8"/>
          </w:rPr>
          <w:t>&amp;RSA Command – RF Send Command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29" w:history="1">
        <w:r w:rsidRPr="00E7168E">
          <w:rPr>
            <w:rStyle w:val="a8"/>
          </w:rPr>
          <w:t>&amp;RPF Command – RF Power Off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0" w:history="1">
        <w:r w:rsidRPr="00E7168E">
          <w:rPr>
            <w:rStyle w:val="a8"/>
          </w:rPr>
          <w:t>&amp;RMK Command – RF Set Key (Mifare)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1" w:history="1">
        <w:r w:rsidRPr="00E7168E">
          <w:rPr>
            <w:rStyle w:val="a8"/>
          </w:rPr>
          <w:t>&amp;RMR Command – RF Read Data (Mifare)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2" w:history="1">
        <w:r w:rsidRPr="00E7168E">
          <w:rPr>
            <w:rStyle w:val="a8"/>
          </w:rPr>
          <w:t>&amp;RMW Command – RF Write Data (Mifare)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3" w:history="1">
        <w:r w:rsidRPr="00E7168E">
          <w:rPr>
            <w:rStyle w:val="a8"/>
          </w:rPr>
          <w:t>&amp;RMI Command – RF Increment Block (Mifare)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4" w:history="1">
        <w:r w:rsidRPr="00E7168E">
          <w:rPr>
            <w:rStyle w:val="a8"/>
          </w:rPr>
          <w:t>&amp;RMD Command – RF Decerement Block (Mifare)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5" w:history="1">
        <w:r w:rsidRPr="00E7168E">
          <w:rPr>
            <w:rStyle w:val="a8"/>
            <w:rFonts w:eastAsia="굴림"/>
            <w:b/>
          </w:rPr>
          <w:t>4.3 Laminator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6" w:history="1">
        <w:r w:rsidRPr="00E7168E">
          <w:rPr>
            <w:rStyle w:val="a8"/>
          </w:rPr>
          <w:t>&amp;LRP Command – Laminator Read Paramters (New Comman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7" w:history="1">
        <w:r w:rsidRPr="00E7168E">
          <w:rPr>
            <w:rStyle w:val="a8"/>
          </w:rPr>
          <w:t>&amp;LSP Command – Laminator Set Paramters (No write into flah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8" w:history="1">
        <w:r w:rsidRPr="00E7168E">
          <w:rPr>
            <w:rStyle w:val="a8"/>
          </w:rPr>
          <w:t>&amp;LWP Command – Laminator Write Paramters (Write into flah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39" w:history="1">
        <w:r w:rsidRPr="00E7168E">
          <w:rPr>
            <w:rStyle w:val="a8"/>
          </w:rPr>
          <w:t xml:space="preserve">&amp;LMW Command – Laminator CIT </w:t>
        </w:r>
        <w:r w:rsidRPr="00E7168E">
          <w:rPr>
            <w:rStyle w:val="a8"/>
            <w:szCs w:val="20"/>
          </w:rPr>
          <w:sym w:font="Wingdings" w:char="F0DF"/>
        </w:r>
        <w:r w:rsidRPr="00E7168E">
          <w:rPr>
            <w:rStyle w:val="a8"/>
            <w:szCs w:val="20"/>
          </w:rPr>
          <w:sym w:font="Wingdings" w:char="F0E0"/>
        </w:r>
        <w:r w:rsidRPr="00E7168E">
          <w:rPr>
            <w:rStyle w:val="a8"/>
          </w:rPr>
          <w:t xml:space="preserve"> Laminator interface working m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0" w:history="1">
        <w:r w:rsidRPr="00E7168E">
          <w:rPr>
            <w:rStyle w:val="a8"/>
          </w:rPr>
          <w:t>&amp;LCR Command – Laminator command: Status Get Requ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1" w:history="1">
        <w:r w:rsidRPr="00E7168E">
          <w:rPr>
            <w:rStyle w:val="a8"/>
          </w:rPr>
          <w:t>&amp;LCI Command – Laminator command: Initialize Requ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2" w:history="1">
        <w:r w:rsidRPr="00E7168E">
          <w:rPr>
            <w:rStyle w:val="a8"/>
          </w:rPr>
          <w:t>&amp;LCW Command – Laminator command: Warming-Up (Card entry wai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3" w:history="1">
        <w:r w:rsidRPr="00E7168E">
          <w:rPr>
            <w:rStyle w:val="a8"/>
          </w:rPr>
          <w:t>&amp;LCL Command – Laminator command: Laminating Proce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4" w:history="1">
        <w:r w:rsidRPr="00E7168E">
          <w:rPr>
            <w:rStyle w:val="a8"/>
          </w:rPr>
          <w:t>&amp;LCE Command – Laminator command: Laminating End Proce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5" w:history="1">
        <w:r w:rsidRPr="00E7168E">
          <w:rPr>
            <w:rStyle w:val="a8"/>
          </w:rPr>
          <w:t>&amp;LCS Command – Laminator command: Laminator Save M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6" w:history="1">
        <w:r w:rsidRPr="00E7168E">
          <w:rPr>
            <w:rStyle w:val="a8"/>
          </w:rPr>
          <w:t>&amp;LCJ Command – Laminator command: Card Eje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7" w:history="1">
        <w:r w:rsidRPr="00E7168E">
          <w:rPr>
            <w:rStyle w:val="a8"/>
          </w:rPr>
          <w:t>&amp;LCY Command – Laminator command: Laminator Ribbon Syn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8" w:history="1">
        <w:r w:rsidRPr="00E7168E">
          <w:rPr>
            <w:rStyle w:val="a8"/>
            <w:rFonts w:eastAsia="굴림"/>
            <w:b/>
          </w:rPr>
          <w:t>4.4 Print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49" w:history="1">
        <w:r w:rsidRPr="00E7168E">
          <w:rPr>
            <w:rStyle w:val="a8"/>
          </w:rPr>
          <w:t>$STT Command – Set On-Time Tab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0" w:history="1">
        <w:r w:rsidRPr="00E7168E">
          <w:rPr>
            <w:rStyle w:val="a8"/>
          </w:rPr>
          <w:t>$SOP Command – Start Of Prin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1" w:history="1">
        <w:r w:rsidRPr="00E7168E">
          <w:rPr>
            <w:rStyle w:val="a8"/>
          </w:rPr>
          <w:t>$SPT command – Set the print 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2" w:history="1">
        <w:r w:rsidRPr="00E7168E">
          <w:rPr>
            <w:rStyle w:val="a8"/>
          </w:rPr>
          <w:t>$CCB command – Clear Color/Varnish/Mono Image Buff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3" w:history="1">
        <w:r w:rsidRPr="00E7168E">
          <w:rPr>
            <w:rStyle w:val="a8"/>
          </w:rPr>
          <w:t>$TCB command – Color/Varnish/Mono Image Data Transfer (with parameter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4" w:history="1">
        <w:r w:rsidRPr="00E7168E">
          <w:rPr>
            <w:rStyle w:val="a8"/>
          </w:rPr>
          <w:t>$PCP command – Print Color/Varnish/Mono Panel (a Panel / All Panel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5" w:history="1">
        <w:r w:rsidRPr="00E7168E">
          <w:rPr>
            <w:rStyle w:val="a8"/>
          </w:rPr>
          <w:t>$POL command – Print Only Laminator (No printing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6" w:history="1">
        <w:r w:rsidRPr="00E7168E">
          <w:rPr>
            <w:rStyle w:val="a8"/>
          </w:rPr>
          <w:t>$CDT command – Calibrate Data Transf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7" w:history="1">
        <w:r w:rsidRPr="00E7168E">
          <w:rPr>
            <w:rStyle w:val="a8"/>
          </w:rPr>
          <w:t>$EOP Command – End Of Pr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8" w:history="1">
        <w:r w:rsidRPr="00E7168E">
          <w:rPr>
            <w:rStyle w:val="a8"/>
          </w:rPr>
          <w:t>$CPJ Command – Cancel Print Job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59" w:history="1">
        <w:r w:rsidRPr="00E7168E">
          <w:rPr>
            <w:rStyle w:val="a8"/>
          </w:rPr>
          <w:t>$PJS Command – Print Job Statu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0" w:history="1">
        <w:r w:rsidRPr="00E7168E">
          <w:rPr>
            <w:rStyle w:val="a8"/>
          </w:rPr>
          <w:t>$RPE Command – Re-Print start after Erro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1" w:history="1">
        <w:r w:rsidRPr="00E7168E">
          <w:rPr>
            <w:rStyle w:val="a8"/>
          </w:rPr>
          <w:t>4.5 SetUp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2" w:history="1">
        <w:r w:rsidRPr="00E7168E">
          <w:rPr>
            <w:rStyle w:val="a8"/>
          </w:rPr>
          <w:t>+LDD Command – LCD Display Data (16 character/lin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3" w:history="1">
        <w:r w:rsidRPr="00E7168E">
          <w:rPr>
            <w:rStyle w:val="a8"/>
          </w:rPr>
          <w:t>+LDO Command – LCD Display Option comma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4" w:history="1">
        <w:r w:rsidRPr="00E7168E">
          <w:rPr>
            <w:rStyle w:val="a8"/>
          </w:rPr>
          <w:t>+LUR Command – LCD User memory Read (Read LCD memor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5" w:history="1">
        <w:r w:rsidRPr="00E7168E">
          <w:rPr>
            <w:rStyle w:val="a8"/>
          </w:rPr>
          <w:t>+LUW Command – LCD User memory Write (Write data into LCD memor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6" w:history="1">
        <w:r w:rsidRPr="00E7168E">
          <w:rPr>
            <w:rStyle w:val="a8"/>
          </w:rPr>
          <w:t xml:space="preserve">[Appendix] </w:t>
        </w:r>
        <w:r w:rsidRPr="00E7168E">
          <w:rPr>
            <w:rStyle w:val="a8"/>
          </w:rPr>
          <w:t>사용자</w:t>
        </w:r>
        <w:r w:rsidRPr="00E7168E">
          <w:rPr>
            <w:rStyle w:val="a8"/>
          </w:rPr>
          <w:t xml:space="preserve"> LCD </w:t>
        </w:r>
        <w:r w:rsidRPr="00E7168E">
          <w:rPr>
            <w:rStyle w:val="a8"/>
          </w:rPr>
          <w:t>읽기</w:t>
        </w:r>
        <w:r w:rsidRPr="00E7168E">
          <w:rPr>
            <w:rStyle w:val="a8"/>
          </w:rPr>
          <w:t>/</w:t>
        </w:r>
        <w:r w:rsidRPr="00E7168E">
          <w:rPr>
            <w:rStyle w:val="a8"/>
          </w:rPr>
          <w:t>쓰기에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사용할</w:t>
        </w:r>
        <w:r w:rsidRPr="00E7168E">
          <w:rPr>
            <w:rStyle w:val="a8"/>
          </w:rPr>
          <w:t xml:space="preserve"> Text </w:t>
        </w:r>
        <w:r w:rsidRPr="00E7168E">
          <w:rPr>
            <w:rStyle w:val="a8"/>
          </w:rPr>
          <w:t>또는</w:t>
        </w:r>
        <w:r w:rsidRPr="00E7168E">
          <w:rPr>
            <w:rStyle w:val="a8"/>
          </w:rPr>
          <w:t xml:space="preserve"> Image </w:t>
        </w:r>
        <w:r w:rsidRPr="00E7168E">
          <w:rPr>
            <w:rStyle w:val="a8"/>
          </w:rPr>
          <w:t>파일</w:t>
        </w:r>
        <w:r w:rsidRPr="00E7168E">
          <w:rPr>
            <w:rStyle w:val="a8"/>
          </w:rPr>
          <w:t xml:space="preserve"> </w:t>
        </w:r>
        <w:r w:rsidRPr="00E7168E">
          <w:rPr>
            <w:rStyle w:val="a8"/>
          </w:rPr>
          <w:t>구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7" w:history="1">
        <w:r w:rsidRPr="00E7168E">
          <w:rPr>
            <w:rStyle w:val="a8"/>
          </w:rPr>
          <w:t>+UMC Command – Clear User’s Mem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8" w:history="1">
        <w:r w:rsidRPr="00E7168E">
          <w:rPr>
            <w:rStyle w:val="a8"/>
          </w:rPr>
          <w:t>+UMR Command – Get(Read) User’s Mem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69" w:history="1">
        <w:r w:rsidRPr="00E7168E">
          <w:rPr>
            <w:rStyle w:val="a8"/>
          </w:rPr>
          <w:t>+UMW Command – Write User’s Mem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10"/>
        <w:rPr>
          <w:rFonts w:asciiTheme="minorHAnsi" w:eastAsiaTheme="minorEastAsia" w:hAnsiTheme="minorHAnsi" w:cstheme="minorBidi"/>
          <w:noProof/>
          <w:sz w:val="20"/>
          <w:szCs w:val="22"/>
        </w:rPr>
      </w:pPr>
      <w:hyperlink w:anchor="_Toc395616970" w:history="1">
        <w:r w:rsidRPr="00E7168E">
          <w:rPr>
            <w:rStyle w:val="a8"/>
            <w:rFonts w:ascii="Times New Roman" w:eastAsia="굴림"/>
            <w:noProof/>
          </w:rPr>
          <w:t xml:space="preserve">5. </w:t>
        </w:r>
        <w:r w:rsidRPr="00E7168E">
          <w:rPr>
            <w:rStyle w:val="a8"/>
            <w:rFonts w:ascii="Times New Roman" w:eastAsia="굴림"/>
            <w:b/>
            <w:bCs/>
            <w:noProof/>
          </w:rPr>
          <w:t>Status / Error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616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71" w:history="1">
        <w:r w:rsidRPr="00E7168E">
          <w:rPr>
            <w:rStyle w:val="a8"/>
            <w:rFonts w:eastAsia="굴림"/>
            <w:b/>
          </w:rPr>
          <w:t>5.1 Status C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72" w:history="1">
        <w:r w:rsidRPr="00E7168E">
          <w:rPr>
            <w:rStyle w:val="a8"/>
            <w:rFonts w:eastAsia="굴림"/>
            <w:b/>
          </w:rPr>
          <w:t>5.2 Error C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7F2AE0" w:rsidRDefault="007F2AE0">
      <w:pPr>
        <w:pStyle w:val="20"/>
        <w:rPr>
          <w:rFonts w:asciiTheme="minorHAnsi" w:eastAsiaTheme="minorEastAsia" w:hAnsiTheme="minorHAnsi" w:cstheme="minorBidi"/>
          <w:color w:val="auto"/>
          <w:szCs w:val="22"/>
        </w:rPr>
      </w:pPr>
      <w:hyperlink w:anchor="_Toc395616973" w:history="1">
        <w:r w:rsidRPr="00E7168E">
          <w:rPr>
            <w:rStyle w:val="a8"/>
            <w:rFonts w:eastAsia="굴림"/>
            <w:b/>
          </w:rPr>
          <w:t>5.3 DLL Error C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616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:rsidR="00840E06" w:rsidRPr="002351DB" w:rsidRDefault="001A56CE" w:rsidP="00A62D18">
      <w:pPr>
        <w:rPr>
          <w:rFonts w:ascii="Times New Roman" w:eastAsia="굴림"/>
        </w:rPr>
      </w:pPr>
      <w:r w:rsidRPr="002351DB">
        <w:rPr>
          <w:rFonts w:ascii="Times New Roman" w:eastAsia="굴림"/>
        </w:rPr>
        <w:fldChar w:fldCharType="end"/>
      </w:r>
    </w:p>
    <w:p w:rsidR="00840E06" w:rsidRPr="002351DB" w:rsidRDefault="00840E06" w:rsidP="00840E06">
      <w:pPr>
        <w:pStyle w:val="1"/>
        <w:rPr>
          <w:rFonts w:ascii="Times New Roman" w:eastAsia="굴림" w:hAnsi="Times New Roman"/>
          <w:b/>
          <w:bCs/>
        </w:rPr>
      </w:pPr>
      <w:r w:rsidRPr="002351DB">
        <w:rPr>
          <w:rFonts w:ascii="Times New Roman" w:eastAsia="굴림" w:hAnsi="Times New Roman"/>
          <w:b/>
        </w:rPr>
        <w:br w:type="page"/>
      </w:r>
      <w:bookmarkStart w:id="3" w:name="_Toc395616819"/>
      <w:r w:rsidRPr="002351DB">
        <w:rPr>
          <w:rFonts w:ascii="Times New Roman" w:eastAsia="굴림" w:hAnsi="Times New Roman"/>
          <w:b/>
        </w:rPr>
        <w:t xml:space="preserve">1. </w:t>
      </w:r>
      <w:r w:rsidR="00F90F15" w:rsidRPr="002351DB">
        <w:rPr>
          <w:rFonts w:ascii="Times New Roman" w:eastAsia="굴림" w:hAnsi="Times New Roman"/>
          <w:b/>
        </w:rPr>
        <w:t xml:space="preserve">New CIT </w:t>
      </w:r>
      <w:r w:rsidRPr="002351DB">
        <w:rPr>
          <w:rFonts w:ascii="Times New Roman" w:eastAsia="굴림" w:hAnsi="Times New Roman"/>
          <w:b/>
        </w:rPr>
        <w:t>TPCL Programmer’s Guide</w:t>
      </w:r>
      <w:bookmarkEnd w:id="3"/>
    </w:p>
    <w:p w:rsidR="00840E06" w:rsidRPr="002351DB" w:rsidRDefault="00840E06" w:rsidP="00A62D18">
      <w:pPr>
        <w:rPr>
          <w:rFonts w:ascii="Times New Roman" w:eastAsia="굴림"/>
        </w:rPr>
      </w:pPr>
    </w:p>
    <w:p w:rsidR="004A35D6" w:rsidRPr="002351DB" w:rsidRDefault="004A35D6" w:rsidP="004A35D6">
      <w:pPr>
        <w:pStyle w:val="2"/>
        <w:rPr>
          <w:rFonts w:ascii="Times New Roman" w:eastAsia="굴림" w:hAnsi="Times New Roman"/>
          <w:b/>
          <w:sz w:val="24"/>
          <w:szCs w:val="24"/>
        </w:rPr>
      </w:pPr>
      <w:bookmarkStart w:id="4" w:name="_Toc395616820"/>
      <w:r w:rsidRPr="002351DB">
        <w:rPr>
          <w:rFonts w:ascii="Times New Roman" w:eastAsia="굴림" w:hAnsi="Times New Roman"/>
          <w:b/>
          <w:sz w:val="24"/>
          <w:szCs w:val="24"/>
        </w:rPr>
        <w:t>1.1 Image memory arrangements</w:t>
      </w:r>
      <w:bookmarkEnd w:id="4"/>
    </w:p>
    <w:p w:rsidR="00A62D18" w:rsidRPr="002351DB" w:rsidRDefault="00A62D18" w:rsidP="00A62D18">
      <w:pPr>
        <w:rPr>
          <w:rFonts w:ascii="Times New Roman" w:eastAsia="굴림"/>
        </w:rPr>
      </w:pPr>
    </w:p>
    <w:p w:rsidR="00A62D18" w:rsidRPr="002351DB" w:rsidRDefault="00673512" w:rsidP="00A62D18">
      <w:pPr>
        <w:jc w:val="center"/>
        <w:rPr>
          <w:rFonts w:ascii="Times New Roman" w:eastAsia="굴림"/>
        </w:rPr>
      </w:pPr>
      <w:r>
        <w:rPr>
          <w:rFonts w:ascii="Times New Roman" w:eastAsia="굴림"/>
          <w:b/>
          <w:noProof/>
          <w:sz w:val="24"/>
        </w:rPr>
        <w:drawing>
          <wp:inline distT="0" distB="0" distL="0" distR="0" wp14:anchorId="6DA1009E" wp14:editId="54A1A8CE">
            <wp:extent cx="1858010" cy="1807210"/>
            <wp:effectExtent l="0" t="0" r="8890" b="2540"/>
            <wp:docPr id="1" name="그림 1" descr="MCj03120920000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Cj03120920000[1]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8010" cy="180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D18" w:rsidRPr="002351DB" w:rsidRDefault="00A62D18" w:rsidP="00A62D18">
      <w:pPr>
        <w:rPr>
          <w:rFonts w:ascii="Times New Roman" w:eastAsia="굴림"/>
          <w:b/>
          <w:sz w:val="24"/>
        </w:rPr>
      </w:pPr>
      <w:r w:rsidRPr="002351DB">
        <w:rPr>
          <w:rFonts w:ascii="Times New Roman" w:eastAsia="굴림"/>
        </w:rPr>
        <w:tab/>
      </w:r>
      <w:r w:rsidRPr="002351DB">
        <w:rPr>
          <w:rFonts w:ascii="Times New Roman" w:eastAsia="굴림"/>
        </w:rPr>
        <w:tab/>
      </w:r>
      <w:r w:rsidRPr="002351DB">
        <w:rPr>
          <w:rFonts w:ascii="Times New Roman" w:eastAsia="굴림"/>
        </w:rPr>
        <w:object w:dxaOrig="5724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pt;height:302.4pt" o:ole="">
            <v:imagedata r:id="rId10" o:title=""/>
          </v:shape>
          <o:OLEObject Type="Embed" ProgID="Visio.Drawing.11" ShapeID="_x0000_i1025" DrawAspect="Content" ObjectID="_1469358658" r:id="rId11"/>
        </w:object>
      </w:r>
    </w:p>
    <w:p w:rsidR="00A62D18" w:rsidRPr="002351DB" w:rsidRDefault="00A62D18" w:rsidP="00A62D18">
      <w:pPr>
        <w:rPr>
          <w:rFonts w:ascii="Times New Roman" w:eastAsia="굴림"/>
        </w:rPr>
      </w:pPr>
    </w:p>
    <w:p w:rsidR="00F14BEB" w:rsidRPr="002351DB" w:rsidRDefault="00840E06" w:rsidP="00F14BEB">
      <w:pPr>
        <w:pStyle w:val="2"/>
        <w:rPr>
          <w:rFonts w:ascii="Times New Roman" w:eastAsia="굴림" w:hAnsi="Times New Roman"/>
          <w:b/>
          <w:sz w:val="24"/>
          <w:szCs w:val="24"/>
        </w:rPr>
      </w:pPr>
      <w:r w:rsidRPr="002351DB">
        <w:rPr>
          <w:rFonts w:ascii="Times New Roman" w:eastAsia="굴림" w:hAnsi="Times New Roman"/>
          <w:b/>
          <w:sz w:val="24"/>
          <w:szCs w:val="24"/>
        </w:rPr>
        <w:br w:type="page"/>
      </w:r>
      <w:bookmarkStart w:id="5" w:name="_Toc395616821"/>
      <w:r w:rsidRPr="002351DB">
        <w:rPr>
          <w:rFonts w:ascii="Times New Roman" w:eastAsia="굴림" w:hAnsi="Times New Roman"/>
          <w:b/>
          <w:sz w:val="24"/>
          <w:szCs w:val="24"/>
        </w:rPr>
        <w:t xml:space="preserve">1.2 </w:t>
      </w:r>
      <w:bookmarkStart w:id="6" w:name="_Toc226518261"/>
      <w:r w:rsidR="006A70F3">
        <w:rPr>
          <w:rFonts w:ascii="Times New Roman" w:eastAsia="굴림" w:hAnsi="Times New Roman"/>
          <w:b/>
          <w:sz w:val="24"/>
          <w:szCs w:val="24"/>
        </w:rPr>
        <w:t>Panel (</w:t>
      </w:r>
      <w:r w:rsidR="00F14BEB" w:rsidRPr="002351DB">
        <w:rPr>
          <w:rFonts w:ascii="Times New Roman" w:eastAsia="굴림" w:hAnsi="Times New Roman"/>
          <w:b/>
          <w:sz w:val="24"/>
          <w:szCs w:val="24"/>
        </w:rPr>
        <w:t>color</w:t>
      </w:r>
      <w:r w:rsidR="006A70F3">
        <w:rPr>
          <w:rFonts w:ascii="Times New Roman" w:eastAsia="굴림" w:hAnsi="Times New Roman" w:hint="eastAsia"/>
          <w:b/>
          <w:sz w:val="24"/>
          <w:szCs w:val="24"/>
        </w:rPr>
        <w:t>/mono</w:t>
      </w:r>
      <w:r w:rsidR="00F14BEB" w:rsidRPr="002351DB">
        <w:rPr>
          <w:rFonts w:ascii="Times New Roman" w:eastAsia="굴림" w:hAnsi="Times New Roman"/>
          <w:b/>
          <w:sz w:val="24"/>
          <w:szCs w:val="24"/>
        </w:rPr>
        <w:t>) data transmit format</w:t>
      </w:r>
      <w:bookmarkEnd w:id="6"/>
      <w:bookmarkEnd w:id="5"/>
    </w:p>
    <w:p w:rsidR="00F14BEB" w:rsidRPr="001F76E9" w:rsidRDefault="002B0D98" w:rsidP="00F14BEB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 </w:t>
      </w:r>
      <w:r w:rsidRPr="001F76E9">
        <w:rPr>
          <w:rFonts w:ascii="Times New Roman" w:eastAsia="굴림" w:hint="eastAsia"/>
        </w:rPr>
        <w:t>인쇄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데이터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구조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데이터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전송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방법은</w:t>
      </w:r>
      <w:r w:rsidRPr="001F76E9">
        <w:rPr>
          <w:rFonts w:ascii="Times New Roman" w:eastAsia="굴림" w:hint="eastAsia"/>
        </w:rPr>
        <w:t xml:space="preserve"> 3</w:t>
      </w:r>
      <w:r w:rsidRPr="001F76E9">
        <w:rPr>
          <w:rFonts w:ascii="Times New Roman" w:eastAsia="굴림" w:hint="eastAsia"/>
        </w:rPr>
        <w:t>가지로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나눠진다</w:t>
      </w:r>
      <w:r w:rsidRPr="001F76E9">
        <w:rPr>
          <w:rFonts w:ascii="Times New Roman" w:eastAsia="굴림" w:hint="eastAsia"/>
        </w:rPr>
        <w:t>.</w:t>
      </w:r>
    </w:p>
    <w:p w:rsidR="00F17B36" w:rsidRPr="001F76E9" w:rsidRDefault="006A70F3" w:rsidP="00F17B36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</w:t>
      </w:r>
      <w:r w:rsidR="00F17B36" w:rsidRPr="001F76E9">
        <w:rPr>
          <w:rFonts w:ascii="Times New Roman" w:eastAsia="굴림" w:hint="eastAsia"/>
        </w:rPr>
        <w:t xml:space="preserve">   </w:t>
      </w:r>
      <w:r w:rsidR="00F17B36" w:rsidRPr="001F76E9">
        <w:rPr>
          <w:rFonts w:ascii="Times New Roman" w:eastAsia="굴림"/>
        </w:rPr>
        <w:t>이미지의</w:t>
      </w:r>
      <w:r w:rsidR="00F17B36" w:rsidRPr="001F76E9">
        <w:rPr>
          <w:rFonts w:ascii="Times New Roman" w:eastAsia="굴림"/>
        </w:rPr>
        <w:t xml:space="preserve"> </w:t>
      </w:r>
      <w:r w:rsidR="00F17B36" w:rsidRPr="001F76E9">
        <w:rPr>
          <w:rFonts w:ascii="Times New Roman" w:eastAsia="굴림"/>
        </w:rPr>
        <w:t>가로</w:t>
      </w:r>
      <w:r w:rsidR="00F17B36" w:rsidRPr="001F76E9">
        <w:rPr>
          <w:rFonts w:ascii="Times New Roman" w:eastAsia="굴림"/>
        </w:rPr>
        <w:t xml:space="preserve">pixel </w:t>
      </w:r>
      <w:r w:rsidR="00F17B36" w:rsidRPr="001F76E9">
        <w:rPr>
          <w:rFonts w:ascii="Times New Roman" w:eastAsia="굴림"/>
        </w:rPr>
        <w:t>값이</w:t>
      </w:r>
      <w:r w:rsidR="00F17B36" w:rsidRPr="001F76E9">
        <w:rPr>
          <w:rFonts w:ascii="Times New Roman" w:eastAsia="굴림"/>
        </w:rPr>
        <w:t xml:space="preserve"> 32</w:t>
      </w:r>
      <w:r w:rsidR="00F17B36" w:rsidRPr="001F76E9">
        <w:rPr>
          <w:rFonts w:ascii="Times New Roman" w:eastAsia="굴림"/>
        </w:rPr>
        <w:t>의</w:t>
      </w:r>
      <w:r w:rsidR="00F17B36" w:rsidRPr="001F76E9">
        <w:rPr>
          <w:rFonts w:ascii="Times New Roman" w:eastAsia="굴림"/>
        </w:rPr>
        <w:t xml:space="preserve"> </w:t>
      </w:r>
      <w:r w:rsidR="00F17B36" w:rsidRPr="001F76E9">
        <w:rPr>
          <w:rFonts w:ascii="Times New Roman" w:eastAsia="굴림"/>
        </w:rPr>
        <w:t>배수로</w:t>
      </w:r>
      <w:r w:rsidR="00F17B36" w:rsidRPr="001F76E9">
        <w:rPr>
          <w:rFonts w:ascii="Times New Roman" w:eastAsia="굴림"/>
        </w:rPr>
        <w:t xml:space="preserve"> </w:t>
      </w:r>
      <w:r w:rsidR="00F17B36" w:rsidRPr="001F76E9">
        <w:rPr>
          <w:rFonts w:ascii="Times New Roman" w:eastAsia="굴림"/>
        </w:rPr>
        <w:t>설정되지</w:t>
      </w:r>
      <w:r w:rsidR="00F17B36" w:rsidRPr="001F76E9">
        <w:rPr>
          <w:rFonts w:ascii="Times New Roman" w:eastAsia="굴림"/>
        </w:rPr>
        <w:t xml:space="preserve"> </w:t>
      </w:r>
      <w:r w:rsidR="00F17B36" w:rsidRPr="001F76E9">
        <w:rPr>
          <w:rFonts w:ascii="Times New Roman" w:eastAsia="굴림"/>
        </w:rPr>
        <w:t>않을</w:t>
      </w:r>
      <w:r w:rsidR="00F17B36" w:rsidRPr="001F76E9">
        <w:rPr>
          <w:rFonts w:ascii="Times New Roman" w:eastAsia="굴림"/>
        </w:rPr>
        <w:t xml:space="preserve"> </w:t>
      </w:r>
      <w:r w:rsidR="00F17B36" w:rsidRPr="001F76E9">
        <w:rPr>
          <w:rFonts w:ascii="Times New Roman" w:eastAsia="굴림"/>
        </w:rPr>
        <w:t>시는</w:t>
      </w:r>
      <w:r w:rsidR="00F17B36" w:rsidRPr="001F76E9">
        <w:rPr>
          <w:rFonts w:ascii="Times New Roman" w:eastAsia="굴림"/>
        </w:rPr>
        <w:t xml:space="preserve"> 0(null)</w:t>
      </w:r>
      <w:r w:rsidR="00F17B36" w:rsidRPr="001F76E9">
        <w:rPr>
          <w:rFonts w:ascii="Times New Roman" w:eastAsia="굴림"/>
        </w:rPr>
        <w:t>을</w:t>
      </w:r>
      <w:r w:rsidR="00F17B36" w:rsidRPr="001F76E9">
        <w:rPr>
          <w:rFonts w:ascii="Times New Roman" w:eastAsia="굴림"/>
        </w:rPr>
        <w:t xml:space="preserve"> </w:t>
      </w:r>
      <w:r w:rsidR="00F17B36" w:rsidRPr="001F76E9">
        <w:rPr>
          <w:rFonts w:ascii="Times New Roman" w:eastAsia="굴림"/>
        </w:rPr>
        <w:t>채워</w:t>
      </w:r>
      <w:r w:rsidR="00F17B36" w:rsidRPr="001F76E9">
        <w:rPr>
          <w:rFonts w:ascii="Times New Roman" w:eastAsia="굴림"/>
        </w:rPr>
        <w:t xml:space="preserve"> 32bytes</w:t>
      </w:r>
      <w:r w:rsidR="00F17B36" w:rsidRPr="001F76E9">
        <w:rPr>
          <w:rFonts w:ascii="Times New Roman" w:eastAsia="굴림"/>
        </w:rPr>
        <w:t>의</w:t>
      </w:r>
      <w:r w:rsidR="00F17B36" w:rsidRPr="001F76E9">
        <w:rPr>
          <w:rFonts w:ascii="Times New Roman" w:eastAsia="굴림"/>
        </w:rPr>
        <w:t xml:space="preserve"> </w:t>
      </w:r>
      <w:r w:rsidR="00F17B36" w:rsidRPr="001F76E9">
        <w:rPr>
          <w:rFonts w:ascii="Times New Roman" w:eastAsia="굴림"/>
        </w:rPr>
        <w:t>배수로</w:t>
      </w:r>
      <w:r w:rsidR="00F17B36" w:rsidRPr="001F76E9">
        <w:rPr>
          <w:rFonts w:ascii="Times New Roman" w:eastAsia="굴림"/>
        </w:rPr>
        <w:t xml:space="preserve"> </w:t>
      </w:r>
      <w:r w:rsidR="00F17B36" w:rsidRPr="001F76E9">
        <w:rPr>
          <w:rFonts w:ascii="Times New Roman" w:eastAsia="굴림"/>
        </w:rPr>
        <w:t>만든다</w:t>
      </w:r>
      <w:r w:rsidR="00F17B36" w:rsidRPr="001F76E9">
        <w:rPr>
          <w:rFonts w:ascii="Times New Roman" w:eastAsia="굴림"/>
        </w:rPr>
        <w:t>.</w:t>
      </w:r>
    </w:p>
    <w:p w:rsidR="00F17B36" w:rsidRPr="001F76E9" w:rsidRDefault="00F17B36" w:rsidP="00F17B36">
      <w:pPr>
        <w:ind w:firstLineChars="198" w:firstLine="356"/>
        <w:rPr>
          <w:rFonts w:ascii="Times New Roman" w:eastAsia="굴림"/>
          <w:b/>
        </w:rPr>
      </w:pPr>
      <w:r w:rsidRPr="001F76E9">
        <w:rPr>
          <w:rFonts w:ascii="Times New Roman" w:eastAsia="굴림"/>
        </w:rPr>
        <w:t>세로는</w:t>
      </w:r>
      <w:r w:rsidRPr="001F76E9">
        <w:rPr>
          <w:rFonts w:ascii="Times New Roman" w:eastAsia="굴림"/>
        </w:rPr>
        <w:t xml:space="preserve"> 768pixel line</w:t>
      </w:r>
      <w:r w:rsidRPr="001F76E9">
        <w:rPr>
          <w:rFonts w:ascii="Times New Roman" w:eastAsia="굴림"/>
        </w:rPr>
        <w:t>으로</w:t>
      </w:r>
      <w:r w:rsidRPr="001F76E9">
        <w:rPr>
          <w:rFonts w:ascii="Times New Roman" w:eastAsia="굴림"/>
        </w:rPr>
        <w:t xml:space="preserve"> fix</w:t>
      </w:r>
      <w:r w:rsidRPr="001F76E9">
        <w:rPr>
          <w:rFonts w:ascii="Times New Roman" w:eastAsia="굴림"/>
        </w:rPr>
        <w:t>되어</w:t>
      </w:r>
      <w:r w:rsidRPr="001F76E9">
        <w:rPr>
          <w:rFonts w:ascii="Times New Roman" w:eastAsia="굴림"/>
        </w:rPr>
        <w:t xml:space="preserve"> </w:t>
      </w:r>
      <w:r w:rsidRPr="001F76E9">
        <w:rPr>
          <w:rFonts w:ascii="Times New Roman" w:eastAsia="굴림"/>
        </w:rPr>
        <w:t>전송된다</w:t>
      </w:r>
      <w:r w:rsidRPr="001F76E9">
        <w:rPr>
          <w:rFonts w:ascii="Times New Roman" w:eastAsia="굴림"/>
        </w:rPr>
        <w:t>.</w:t>
      </w:r>
    </w:p>
    <w:p w:rsidR="006A70F3" w:rsidRPr="001F76E9" w:rsidRDefault="006A70F3" w:rsidP="00F14BEB">
      <w:pPr>
        <w:rPr>
          <w:rFonts w:ascii="Times New Roman" w:eastAsia="굴림"/>
        </w:rPr>
      </w:pPr>
    </w:p>
    <w:p w:rsidR="006A70F3" w:rsidRPr="001F76E9" w:rsidRDefault="006A70F3" w:rsidP="00F17B36">
      <w:pPr>
        <w:pStyle w:val="3"/>
        <w:ind w:leftChars="100" w:left="512" w:hangingChars="166" w:hanging="332"/>
        <w:rPr>
          <w:sz w:val="20"/>
        </w:rPr>
      </w:pPr>
      <w:bookmarkStart w:id="7" w:name="_Toc395616822"/>
      <w:r w:rsidRPr="001F76E9">
        <w:rPr>
          <w:rFonts w:hint="eastAsia"/>
          <w:sz w:val="20"/>
        </w:rPr>
        <w:t xml:space="preserve">1.2.1. </w:t>
      </w:r>
      <w:r w:rsidRPr="001F76E9">
        <w:rPr>
          <w:rFonts w:hint="eastAsia"/>
          <w:b/>
          <w:sz w:val="20"/>
        </w:rPr>
        <w:t>default format</w:t>
      </w:r>
      <w:r w:rsidRPr="001F76E9">
        <w:rPr>
          <w:rFonts w:hint="eastAsia"/>
          <w:sz w:val="20"/>
        </w:rPr>
        <w:t xml:space="preserve"> (1</w:t>
      </w:r>
      <w:r w:rsidRPr="001F76E9">
        <w:rPr>
          <w:rFonts w:hint="eastAsia"/>
          <w:sz w:val="20"/>
        </w:rPr>
        <w:t>차</w:t>
      </w:r>
      <w:r w:rsidRPr="001F76E9">
        <w:rPr>
          <w:rFonts w:hint="eastAsia"/>
          <w:sz w:val="20"/>
        </w:rPr>
        <w:t xml:space="preserve"> </w:t>
      </w:r>
      <w:r w:rsidRPr="001F76E9">
        <w:rPr>
          <w:rFonts w:hint="eastAsia"/>
          <w:sz w:val="20"/>
        </w:rPr>
        <w:t>적용</w:t>
      </w:r>
      <w:r w:rsidRPr="001F76E9">
        <w:rPr>
          <w:rFonts w:hint="eastAsia"/>
          <w:sz w:val="20"/>
        </w:rPr>
        <w:t xml:space="preserve"> format )</w:t>
      </w:r>
      <w:bookmarkEnd w:id="7"/>
    </w:p>
    <w:p w:rsidR="006A70F3" w:rsidRPr="001F76E9" w:rsidRDefault="006A70F3" w:rsidP="006A70F3">
      <w:pPr>
        <w:rPr>
          <w:b/>
        </w:rPr>
      </w:pPr>
      <w:r w:rsidRPr="001F76E9">
        <w:rPr>
          <w:rFonts w:hint="eastAsia"/>
        </w:rPr>
        <w:t xml:space="preserve">  </w:t>
      </w:r>
      <w:r w:rsidRPr="001F76E9">
        <w:rPr>
          <w:rFonts w:hint="eastAsia"/>
          <w:b/>
        </w:rPr>
        <w:t xml:space="preserve">- </w:t>
      </w:r>
      <w:r w:rsidRPr="00B34704">
        <w:rPr>
          <w:rFonts w:hint="eastAsia"/>
          <w:b/>
          <w:color w:val="FF0000"/>
        </w:rPr>
        <w:t xml:space="preserve">Color </w:t>
      </w:r>
      <w:r w:rsidR="00B34704">
        <w:rPr>
          <w:rFonts w:hint="eastAsia"/>
          <w:b/>
          <w:color w:val="FF0000"/>
        </w:rPr>
        <w:t>32</w:t>
      </w:r>
      <w:r w:rsidRPr="00B34704">
        <w:rPr>
          <w:rFonts w:hint="eastAsia"/>
          <w:b/>
          <w:color w:val="FF0000"/>
        </w:rPr>
        <w:t>bits no-rotate</w:t>
      </w:r>
      <w:r w:rsidR="002B08B5" w:rsidRPr="00B34704">
        <w:rPr>
          <w:rFonts w:hint="eastAsia"/>
          <w:b/>
          <w:color w:val="FF0000"/>
        </w:rPr>
        <w:t xml:space="preserve"> /</w:t>
      </w:r>
      <w:r w:rsidRPr="00B34704">
        <w:rPr>
          <w:rFonts w:hint="eastAsia"/>
          <w:b/>
          <w:color w:val="FF0000"/>
        </w:rPr>
        <w:t xml:space="preserve"> Mono </w:t>
      </w:r>
      <w:r w:rsidR="00B34704">
        <w:rPr>
          <w:rFonts w:hint="eastAsia"/>
          <w:b/>
          <w:color w:val="FF0000"/>
        </w:rPr>
        <w:t>8</w:t>
      </w:r>
      <w:r w:rsidRPr="00B34704">
        <w:rPr>
          <w:rFonts w:hint="eastAsia"/>
          <w:b/>
          <w:color w:val="FF0000"/>
        </w:rPr>
        <w:t>bits no-rotate format</w:t>
      </w:r>
    </w:p>
    <w:p w:rsidR="00F14BEB" w:rsidRPr="001F76E9" w:rsidRDefault="00677C11" w:rsidP="00F14BEB">
      <w:pPr>
        <w:rPr>
          <w:rFonts w:ascii="Times New Roman" w:eastAsia="굴림"/>
        </w:rPr>
      </w:pPr>
      <w:r w:rsidRPr="001F76E9">
        <w:rPr>
          <w:rFonts w:ascii="Times New Roman" w:eastAsia="굴림"/>
        </w:rPr>
        <w:object w:dxaOrig="9513" w:dyaOrig="7425">
          <v:shape id="_x0000_i1026" type="#_x0000_t75" style="width:475.8pt;height:372.1pt" o:ole="">
            <v:imagedata r:id="rId12" o:title=""/>
          </v:shape>
          <o:OLEObject Type="Embed" ProgID="Visio.Drawing.11" ShapeID="_x0000_i1026" DrawAspect="Content" ObjectID="_1469358659" r:id="rId13"/>
        </w:object>
      </w:r>
    </w:p>
    <w:p w:rsidR="00284B28" w:rsidRPr="002351DB" w:rsidRDefault="00F14BEB" w:rsidP="00F14BEB">
      <w:pPr>
        <w:rPr>
          <w:rFonts w:ascii="Times New Roman" w:eastAsia="굴림"/>
        </w:rPr>
      </w:pPr>
      <w:r w:rsidRPr="002351DB">
        <w:rPr>
          <w:rFonts w:ascii="Times New Roman" w:eastAsia="굴림"/>
        </w:rPr>
        <w:t>Driver / DLL</w:t>
      </w:r>
      <w:r w:rsidRPr="002351DB">
        <w:rPr>
          <w:rFonts w:ascii="Times New Roman" w:eastAsia="굴림"/>
        </w:rPr>
        <w:t>에서는</w:t>
      </w:r>
      <w:r w:rsidRPr="002351DB">
        <w:rPr>
          <w:rFonts w:ascii="Times New Roman" w:eastAsia="굴림"/>
        </w:rPr>
        <w:t xml:space="preserve"> “1024 X </w:t>
      </w:r>
      <w:r w:rsidR="00B41AC5">
        <w:rPr>
          <w:rFonts w:ascii="Times New Roman" w:eastAsia="굴림" w:hint="eastAsia"/>
        </w:rPr>
        <w:t>7</w:t>
      </w:r>
      <w:r w:rsidR="00B41AC5">
        <w:rPr>
          <w:rFonts w:ascii="Times New Roman" w:eastAsia="굴림"/>
        </w:rPr>
        <w:t>6</w:t>
      </w:r>
      <w:r w:rsidRPr="002351DB">
        <w:rPr>
          <w:rFonts w:ascii="Times New Roman" w:eastAsia="굴림"/>
        </w:rPr>
        <w:t>8”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이미지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만들고</w:t>
      </w:r>
      <w:r w:rsidRPr="002351DB">
        <w:rPr>
          <w:rFonts w:ascii="Times New Roman" w:eastAsia="굴림"/>
        </w:rPr>
        <w:t xml:space="preserve">, </w:t>
      </w:r>
      <w:r w:rsidRPr="002351DB">
        <w:rPr>
          <w:rFonts w:ascii="Times New Roman" w:eastAsia="굴림"/>
        </w:rPr>
        <w:t>이미지의</w:t>
      </w:r>
      <w:r w:rsidRPr="002351DB">
        <w:rPr>
          <w:rFonts w:ascii="Times New Roman" w:eastAsia="굴림"/>
        </w:rPr>
        <w:t xml:space="preserve"> pixel resolution</w:t>
      </w:r>
      <w:r w:rsidRPr="002351DB">
        <w:rPr>
          <w:rFonts w:ascii="Times New Roman" w:eastAsia="굴림"/>
        </w:rPr>
        <w:t>은</w:t>
      </w:r>
      <w:r w:rsidRPr="002351DB">
        <w:rPr>
          <w:rFonts w:ascii="Times New Roman" w:eastAsia="굴림"/>
        </w:rPr>
        <w:t xml:space="preserve"> </w:t>
      </w:r>
      <w:r w:rsidR="006A70F3">
        <w:rPr>
          <w:rFonts w:ascii="Times New Roman" w:eastAsia="굴림" w:hint="eastAsia"/>
        </w:rPr>
        <w:t>256</w:t>
      </w:r>
      <w:r w:rsidRPr="002351DB">
        <w:rPr>
          <w:rFonts w:ascii="Times New Roman" w:eastAsia="굴림"/>
        </w:rPr>
        <w:t xml:space="preserve"> level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data</w:t>
      </w:r>
      <w:r w:rsidRPr="002351DB">
        <w:rPr>
          <w:rFonts w:ascii="Times New Roman" w:eastAsia="굴림"/>
        </w:rPr>
        <w:t>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사용</w:t>
      </w:r>
      <w:r w:rsidR="006A70F3">
        <w:rPr>
          <w:rFonts w:ascii="Times New Roman" w:eastAsia="굴림" w:hint="eastAsia"/>
        </w:rPr>
        <w:t>한다</w:t>
      </w:r>
      <w:r w:rsidR="006A70F3">
        <w:rPr>
          <w:rFonts w:ascii="Times New Roman" w:eastAsia="굴림"/>
        </w:rPr>
        <w:t>.</w:t>
      </w:r>
    </w:p>
    <w:p w:rsidR="006A70F3" w:rsidRDefault="006A70F3" w:rsidP="00F14BEB">
      <w:pPr>
        <w:rPr>
          <w:rFonts w:ascii="Times New Roman" w:eastAsia="굴림"/>
        </w:rPr>
      </w:pPr>
      <w:r>
        <w:rPr>
          <w:rFonts w:ascii="Times New Roman" w:eastAsia="굴림" w:hint="eastAsia"/>
        </w:rPr>
        <w:t>New-</w:t>
      </w:r>
      <w:r w:rsidR="00F14BEB" w:rsidRPr="002351DB">
        <w:rPr>
          <w:rFonts w:ascii="Times New Roman" w:eastAsia="굴림"/>
        </w:rPr>
        <w:t>CIT(TP9000/9100)</w:t>
      </w:r>
      <w:r w:rsidR="00F14BEB" w:rsidRPr="002351DB">
        <w:rPr>
          <w:rFonts w:ascii="Times New Roman" w:eastAsia="굴림"/>
        </w:rPr>
        <w:t>로</w:t>
      </w:r>
      <w:r w:rsidR="00F14BEB" w:rsidRPr="002351DB">
        <w:rPr>
          <w:rFonts w:ascii="Times New Roman" w:eastAsia="굴림"/>
        </w:rPr>
        <w:t xml:space="preserve"> Data </w:t>
      </w:r>
      <w:r w:rsidR="00F14BEB" w:rsidRPr="002351DB">
        <w:rPr>
          <w:rFonts w:ascii="Times New Roman" w:eastAsia="굴림"/>
        </w:rPr>
        <w:t>전송</w:t>
      </w:r>
      <w:r w:rsidR="00F14BEB" w:rsidRPr="002351DB">
        <w:rPr>
          <w:rFonts w:ascii="Times New Roman" w:eastAsia="굴림"/>
        </w:rPr>
        <w:t xml:space="preserve"> </w:t>
      </w:r>
      <w:r w:rsidR="00F14BEB" w:rsidRPr="002351DB">
        <w:rPr>
          <w:rFonts w:ascii="Times New Roman" w:eastAsia="굴림"/>
        </w:rPr>
        <w:t>시</w:t>
      </w:r>
      <w:r w:rsidR="00F14BEB" w:rsidRPr="002351DB">
        <w:rPr>
          <w:rFonts w:ascii="Times New Roman" w:eastAsia="굴림"/>
        </w:rPr>
        <w:t xml:space="preserve"> Data format</w:t>
      </w:r>
      <w:r w:rsidR="00F14BEB" w:rsidRPr="002351DB">
        <w:rPr>
          <w:rFonts w:ascii="Times New Roman" w:eastAsia="굴림"/>
        </w:rPr>
        <w:t>은</w:t>
      </w:r>
      <w:r w:rsidR="00F14BEB" w:rsidRPr="002351DB">
        <w:rPr>
          <w:rFonts w:ascii="Times New Roman" w:eastAsia="굴림"/>
        </w:rPr>
        <w:t xml:space="preserve"> </w:t>
      </w:r>
      <w:r w:rsidR="00B34704" w:rsidRPr="00B34704">
        <w:rPr>
          <w:rFonts w:ascii="Times New Roman" w:eastAsia="굴림" w:hint="eastAsia"/>
          <w:color w:val="FF0000"/>
        </w:rPr>
        <w:t>32</w:t>
      </w:r>
      <w:r w:rsidR="00F14BEB" w:rsidRPr="00B34704">
        <w:rPr>
          <w:rFonts w:ascii="Times New Roman" w:eastAsia="굴림"/>
          <w:color w:val="FF0000"/>
        </w:rPr>
        <w:t>bit format</w:t>
      </w:r>
      <w:r w:rsidR="00F14BEB" w:rsidRPr="002351DB">
        <w:rPr>
          <w:rFonts w:ascii="Times New Roman" w:eastAsia="굴림"/>
        </w:rPr>
        <w:t>으로</w:t>
      </w:r>
      <w:r w:rsidR="00F14BEB" w:rsidRPr="002351DB">
        <w:rPr>
          <w:rFonts w:ascii="Times New Roman" w:eastAsia="굴림"/>
        </w:rPr>
        <w:t xml:space="preserve"> </w:t>
      </w:r>
      <w:r w:rsidR="00F14BEB" w:rsidRPr="002351DB">
        <w:rPr>
          <w:rFonts w:ascii="Times New Roman" w:eastAsia="굴림"/>
        </w:rPr>
        <w:t>변경한다</w:t>
      </w:r>
      <w:r w:rsidR="00F14BEB" w:rsidRPr="002351DB">
        <w:rPr>
          <w:rFonts w:ascii="Times New Roman" w:eastAsia="굴림"/>
        </w:rPr>
        <w:t xml:space="preserve">. </w:t>
      </w:r>
    </w:p>
    <w:p w:rsidR="00F14BEB" w:rsidRPr="002351DB" w:rsidRDefault="00F14BEB" w:rsidP="00F14BEB">
      <w:pPr>
        <w:rPr>
          <w:rFonts w:ascii="Times New Roman" w:eastAsia="굴림"/>
        </w:rPr>
      </w:pPr>
      <w:r w:rsidRPr="002351DB">
        <w:rPr>
          <w:rFonts w:ascii="Times New Roman" w:eastAsia="굴림"/>
        </w:rPr>
        <w:t>1 pixel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data</w:t>
      </w:r>
      <w:r w:rsidRPr="002351DB">
        <w:rPr>
          <w:rFonts w:ascii="Times New Roman" w:eastAsia="굴림"/>
        </w:rPr>
        <w:t>는</w:t>
      </w:r>
      <w:r w:rsidRPr="002351DB">
        <w:rPr>
          <w:rFonts w:ascii="Times New Roman" w:eastAsia="굴림"/>
        </w:rPr>
        <w:t xml:space="preserve"> </w:t>
      </w:r>
      <w:r w:rsidR="00B34704" w:rsidRPr="00B34704">
        <w:rPr>
          <w:rFonts w:ascii="Times New Roman" w:eastAsia="굴림" w:hint="eastAsia"/>
          <w:color w:val="FF0000"/>
        </w:rPr>
        <w:t>4</w:t>
      </w:r>
      <w:r w:rsidRPr="00B34704">
        <w:rPr>
          <w:rFonts w:ascii="Times New Roman" w:eastAsia="굴림"/>
          <w:color w:val="FF0000"/>
        </w:rPr>
        <w:t>bytes</w:t>
      </w:r>
      <w:r w:rsidRPr="002351DB">
        <w:rPr>
          <w:rFonts w:ascii="Times New Roman" w:eastAsia="굴림"/>
        </w:rPr>
        <w:t>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만들어져</w:t>
      </w:r>
      <w:r w:rsidRPr="002351DB">
        <w:rPr>
          <w:rFonts w:ascii="Times New Roman" w:eastAsia="굴림"/>
        </w:rPr>
        <w:t>, Line</w:t>
      </w:r>
      <w:r w:rsidRPr="002351DB">
        <w:rPr>
          <w:rFonts w:ascii="Times New Roman" w:eastAsia="굴림"/>
        </w:rPr>
        <w:t>단위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전송된다</w:t>
      </w:r>
      <w:r w:rsidRPr="002351DB">
        <w:rPr>
          <w:rFonts w:ascii="Times New Roman" w:eastAsia="굴림"/>
        </w:rPr>
        <w:t>.</w:t>
      </w:r>
    </w:p>
    <w:p w:rsidR="00F14BEB" w:rsidRPr="002351DB" w:rsidRDefault="00F14BEB" w:rsidP="00F14BEB">
      <w:pPr>
        <w:rPr>
          <w:rFonts w:ascii="Times New Roman" w:eastAsia="굴림"/>
        </w:rPr>
      </w:pPr>
      <w:r w:rsidRPr="002351DB">
        <w:rPr>
          <w:rFonts w:ascii="Times New Roman" w:eastAsia="굴림"/>
        </w:rPr>
        <w:t>전송되는</w:t>
      </w:r>
      <w:r w:rsidRPr="002351DB">
        <w:rPr>
          <w:rFonts w:ascii="Times New Roman" w:eastAsia="굴림"/>
        </w:rPr>
        <w:t xml:space="preserve"> Line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순서는</w:t>
      </w:r>
      <w:r w:rsidRPr="002351DB">
        <w:rPr>
          <w:rFonts w:ascii="Times New Roman" w:eastAsia="굴림"/>
        </w:rPr>
        <w:t>: 1 – 385 – 2 – 386 – 3 – 387 – 4 – 388 – 5 – 389 - ……..…….. – 382 – 766 – 383 – 767 – 384 – 768</w:t>
      </w:r>
    </w:p>
    <w:p w:rsidR="00F14BEB" w:rsidRPr="002351DB" w:rsidRDefault="00F14BEB" w:rsidP="00271764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&lt; </w:t>
      </w:r>
      <w:r w:rsidR="007F728A" w:rsidRPr="007F728A">
        <w:rPr>
          <w:rFonts w:ascii="Times New Roman" w:eastAsia="굴림" w:hint="eastAsia"/>
          <w:color w:val="FF0000"/>
        </w:rPr>
        <w:t>32</w:t>
      </w:r>
      <w:r w:rsidRPr="007F728A">
        <w:rPr>
          <w:rFonts w:ascii="Times New Roman" w:eastAsia="굴림"/>
          <w:color w:val="FF0000"/>
        </w:rPr>
        <w:t>bit</w:t>
      </w:r>
      <w:r w:rsidRPr="002351DB">
        <w:rPr>
          <w:rFonts w:ascii="Times New Roman" w:eastAsia="굴림"/>
        </w:rPr>
        <w:t xml:space="preserve"> pixel data </w:t>
      </w:r>
      <w:r w:rsidRPr="002351DB">
        <w:rPr>
          <w:rFonts w:ascii="Times New Roman" w:eastAsia="굴림"/>
        </w:rPr>
        <w:t>적용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이유</w:t>
      </w:r>
      <w:r w:rsidRPr="002351DB">
        <w:rPr>
          <w:rFonts w:ascii="Times New Roman" w:eastAsia="굴림"/>
        </w:rPr>
        <w:t xml:space="preserve">&gt; </w:t>
      </w:r>
    </w:p>
    <w:p w:rsidR="00F14BEB" w:rsidRPr="002351DB" w:rsidRDefault="00F14BEB" w:rsidP="00F14BEB">
      <w:pPr>
        <w:numPr>
          <w:ilvl w:val="0"/>
          <w:numId w:val="25"/>
        </w:num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CIT </w:t>
      </w:r>
      <w:r w:rsidRPr="002351DB">
        <w:rPr>
          <w:rFonts w:ascii="Times New Roman" w:eastAsia="굴림"/>
        </w:rPr>
        <w:t>이미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품질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개선을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위한</w:t>
      </w:r>
      <w:r w:rsidRPr="002351DB">
        <w:rPr>
          <w:rFonts w:ascii="Times New Roman" w:eastAsia="굴림"/>
        </w:rPr>
        <w:t xml:space="preserve"> Control bit</w:t>
      </w:r>
      <w:r w:rsidRPr="002351DB">
        <w:rPr>
          <w:rFonts w:ascii="Times New Roman" w:eastAsia="굴림"/>
        </w:rPr>
        <w:t>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사용한다</w:t>
      </w:r>
      <w:r w:rsidRPr="002351DB">
        <w:rPr>
          <w:rFonts w:ascii="Times New Roman" w:eastAsia="굴림"/>
        </w:rPr>
        <w:t>.</w:t>
      </w:r>
      <w:r w:rsidR="003B4472" w:rsidRPr="002351DB">
        <w:rPr>
          <w:rFonts w:ascii="Times New Roman" w:eastAsia="굴림"/>
        </w:rPr>
        <w:t xml:space="preserve"> (256,1024</w:t>
      </w:r>
      <w:r w:rsidR="003B4472" w:rsidRPr="002351DB">
        <w:rPr>
          <w:rFonts w:ascii="Times New Roman" w:eastAsia="굴림"/>
        </w:rPr>
        <w:t>계조</w:t>
      </w:r>
      <w:r w:rsidR="003B4472" w:rsidRPr="002351DB">
        <w:rPr>
          <w:rFonts w:ascii="Times New Roman" w:eastAsia="굴림"/>
        </w:rPr>
        <w:t>)</w:t>
      </w:r>
    </w:p>
    <w:p w:rsidR="00F14BEB" w:rsidRPr="002351DB" w:rsidRDefault="00F14BEB" w:rsidP="00F14BEB">
      <w:pPr>
        <w:numPr>
          <w:ilvl w:val="0"/>
          <w:numId w:val="25"/>
        </w:numPr>
        <w:rPr>
          <w:rFonts w:ascii="Times New Roman" w:eastAsia="굴림"/>
        </w:rPr>
      </w:pPr>
      <w:r w:rsidRPr="002351DB">
        <w:rPr>
          <w:rFonts w:ascii="Times New Roman" w:eastAsia="굴림"/>
        </w:rPr>
        <w:t>이미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개선을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위해</w:t>
      </w:r>
      <w:r w:rsidRPr="002351DB">
        <w:rPr>
          <w:rFonts w:ascii="Times New Roman" w:eastAsia="굴림"/>
        </w:rPr>
        <w:t>, TPH On-time</w:t>
      </w:r>
      <w:r w:rsidRPr="002351DB">
        <w:rPr>
          <w:rFonts w:ascii="Times New Roman" w:eastAsia="굴림"/>
        </w:rPr>
        <w:t>조절을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세밀하게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조절하기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위해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최소</w:t>
      </w:r>
      <w:r w:rsidRPr="002351DB">
        <w:rPr>
          <w:rFonts w:ascii="Times New Roman" w:eastAsia="굴림"/>
        </w:rPr>
        <w:t xml:space="preserve"> 12bit</w:t>
      </w:r>
      <w:r w:rsidRPr="002351DB">
        <w:rPr>
          <w:rFonts w:ascii="Times New Roman" w:eastAsia="굴림"/>
        </w:rPr>
        <w:t>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사용한다</w:t>
      </w:r>
      <w:r w:rsidRPr="002351DB">
        <w:rPr>
          <w:rFonts w:ascii="Times New Roman" w:eastAsia="굴림"/>
        </w:rPr>
        <w:t>.</w:t>
      </w:r>
    </w:p>
    <w:p w:rsidR="00F14BEB" w:rsidRPr="002351DB" w:rsidRDefault="00F14BEB" w:rsidP="00F14BEB">
      <w:pPr>
        <w:numPr>
          <w:ilvl w:val="0"/>
          <w:numId w:val="25"/>
        </w:numPr>
        <w:rPr>
          <w:rFonts w:ascii="Times New Roman" w:eastAsia="굴림"/>
        </w:rPr>
      </w:pPr>
      <w:r w:rsidRPr="002351DB">
        <w:rPr>
          <w:rFonts w:ascii="Times New Roman" w:eastAsia="굴림"/>
        </w:rPr>
        <w:t>TPH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잔열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발생을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최소화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하기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위해</w:t>
      </w:r>
      <w:r w:rsidRPr="002351DB">
        <w:rPr>
          <w:rFonts w:ascii="Times New Roman" w:eastAsia="굴림"/>
        </w:rPr>
        <w:t xml:space="preserve">, </w:t>
      </w:r>
      <w:r w:rsidRPr="002351DB">
        <w:rPr>
          <w:rFonts w:ascii="Times New Roman" w:eastAsia="굴림"/>
        </w:rPr>
        <w:t>최소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마지막</w:t>
      </w:r>
      <w:r w:rsidRPr="002351DB">
        <w:rPr>
          <w:rFonts w:ascii="Times New Roman" w:eastAsia="굴림"/>
        </w:rPr>
        <w:t xml:space="preserve"> 2bit</w:t>
      </w:r>
      <w:r w:rsidRPr="002351DB">
        <w:rPr>
          <w:rFonts w:ascii="Times New Roman" w:eastAsia="굴림"/>
        </w:rPr>
        <w:t>는</w:t>
      </w:r>
      <w:r w:rsidRPr="002351DB">
        <w:rPr>
          <w:rFonts w:ascii="Times New Roman" w:eastAsia="굴림"/>
        </w:rPr>
        <w:t xml:space="preserve"> ‘0’</w:t>
      </w:r>
      <w:r w:rsidRPr="002351DB">
        <w:rPr>
          <w:rFonts w:ascii="Times New Roman" w:eastAsia="굴림"/>
        </w:rPr>
        <w:t>으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처리</w:t>
      </w:r>
      <w:r w:rsidRPr="002351DB">
        <w:rPr>
          <w:rFonts w:ascii="Times New Roman" w:eastAsia="굴림"/>
        </w:rPr>
        <w:t>, TPH</w:t>
      </w:r>
      <w:r w:rsidRPr="002351DB">
        <w:rPr>
          <w:rFonts w:ascii="Times New Roman" w:eastAsia="굴림"/>
        </w:rPr>
        <w:t>를</w:t>
      </w:r>
      <w:r w:rsidRPr="002351DB">
        <w:rPr>
          <w:rFonts w:ascii="Times New Roman" w:eastAsia="굴림"/>
        </w:rPr>
        <w:t xml:space="preserve"> Off</w:t>
      </w:r>
      <w:r w:rsidRPr="002351DB">
        <w:rPr>
          <w:rFonts w:ascii="Times New Roman" w:eastAsia="굴림"/>
        </w:rPr>
        <w:t>한다</w:t>
      </w:r>
      <w:r w:rsidRPr="002351DB">
        <w:rPr>
          <w:rFonts w:ascii="Times New Roman" w:eastAsia="굴림"/>
        </w:rPr>
        <w:t xml:space="preserve">. </w:t>
      </w:r>
    </w:p>
    <w:p w:rsidR="00F14BEB" w:rsidRPr="002351DB" w:rsidRDefault="00F14BEB" w:rsidP="00F14BEB">
      <w:pPr>
        <w:rPr>
          <w:rFonts w:ascii="Times New Roman" w:eastAsia="굴림"/>
        </w:rPr>
      </w:pPr>
    </w:p>
    <w:p w:rsidR="00F14BEB" w:rsidRPr="002351DB" w:rsidRDefault="00271764" w:rsidP="00F14BEB">
      <w:pPr>
        <w:rPr>
          <w:rFonts w:ascii="Times New Roman" w:eastAsia="굴림"/>
        </w:rPr>
      </w:pPr>
      <w:r>
        <w:rPr>
          <w:rFonts w:ascii="Times New Roman" w:eastAsia="굴림" w:hint="eastAsia"/>
        </w:rPr>
        <w:t xml:space="preserve">* </w:t>
      </w:r>
      <w:r w:rsidR="00F14BEB" w:rsidRPr="002351DB">
        <w:rPr>
          <w:rFonts w:ascii="Times New Roman" w:eastAsia="굴림"/>
        </w:rPr>
        <w:t>전송되는</w:t>
      </w:r>
      <w:r w:rsidR="00F14BEB" w:rsidRPr="002351DB">
        <w:rPr>
          <w:rFonts w:ascii="Times New Roman" w:eastAsia="굴림"/>
        </w:rPr>
        <w:t xml:space="preserve"> </w:t>
      </w:r>
      <w:r w:rsidRPr="00271764">
        <w:rPr>
          <w:rFonts w:ascii="Times New Roman" w:eastAsia="굴림" w:hint="eastAsia"/>
          <w:b/>
        </w:rPr>
        <w:t>Color data</w:t>
      </w:r>
      <w:r w:rsidR="00F14BEB" w:rsidRPr="00271764">
        <w:rPr>
          <w:rFonts w:ascii="Times New Roman" w:eastAsia="굴림"/>
          <w:b/>
        </w:rPr>
        <w:t>의</w:t>
      </w:r>
      <w:r w:rsidR="00F14BEB" w:rsidRPr="00271764">
        <w:rPr>
          <w:rFonts w:ascii="Times New Roman" w:eastAsia="굴림"/>
          <w:b/>
        </w:rPr>
        <w:t xml:space="preserve"> </w:t>
      </w:r>
      <w:r w:rsidRPr="00271764">
        <w:rPr>
          <w:rFonts w:ascii="Times New Roman" w:eastAsia="굴림" w:hint="eastAsia"/>
          <w:b/>
        </w:rPr>
        <w:t>format</w:t>
      </w:r>
      <w:r w:rsidR="00F14BEB" w:rsidRPr="002351DB">
        <w:rPr>
          <w:rFonts w:ascii="Times New Roman" w:eastAsia="굴림"/>
        </w:rPr>
        <w:t>은</w:t>
      </w:r>
      <w:r w:rsidR="00F14BEB" w:rsidRPr="002351DB">
        <w:rPr>
          <w:rFonts w:ascii="Times New Roman" w:eastAsia="굴림"/>
        </w:rPr>
        <w:t xml:space="preserve"> </w:t>
      </w:r>
      <w:r w:rsidR="00F14BEB" w:rsidRPr="002351DB">
        <w:rPr>
          <w:rFonts w:ascii="Times New Roman" w:eastAsia="굴림"/>
        </w:rPr>
        <w:t>아래</w:t>
      </w:r>
      <w:r w:rsidR="00F14BEB" w:rsidRPr="002351DB">
        <w:rPr>
          <w:rFonts w:ascii="Times New Roman" w:eastAsia="굴림"/>
        </w:rPr>
        <w:t xml:space="preserve"> </w:t>
      </w:r>
      <w:r w:rsidR="00F14BEB" w:rsidRPr="002351DB">
        <w:rPr>
          <w:rFonts w:ascii="Times New Roman" w:eastAsia="굴림"/>
        </w:rPr>
        <w:t>그림과</w:t>
      </w:r>
      <w:r w:rsidR="00F14BEB" w:rsidRPr="002351DB">
        <w:rPr>
          <w:rFonts w:ascii="Times New Roman" w:eastAsia="굴림"/>
        </w:rPr>
        <w:t xml:space="preserve"> </w:t>
      </w:r>
      <w:r w:rsidR="00F14BEB" w:rsidRPr="002351DB">
        <w:rPr>
          <w:rFonts w:ascii="Times New Roman" w:eastAsia="굴림"/>
        </w:rPr>
        <w:t>같은</w:t>
      </w:r>
      <w:r w:rsidR="00F14BEB" w:rsidRPr="002351DB">
        <w:rPr>
          <w:rFonts w:ascii="Times New Roman" w:eastAsia="굴림"/>
        </w:rPr>
        <w:t xml:space="preserve"> </w:t>
      </w:r>
      <w:r w:rsidR="00F14BEB" w:rsidRPr="002351DB">
        <w:rPr>
          <w:rFonts w:ascii="Times New Roman" w:eastAsia="굴림"/>
        </w:rPr>
        <w:t>구조로</w:t>
      </w:r>
      <w:r w:rsidR="00F14BEB" w:rsidRPr="002351DB">
        <w:rPr>
          <w:rFonts w:ascii="Times New Roman" w:eastAsia="굴림"/>
        </w:rPr>
        <w:t xml:space="preserve"> </w:t>
      </w:r>
      <w:r w:rsidR="00F14BEB" w:rsidRPr="002351DB">
        <w:rPr>
          <w:rFonts w:ascii="Times New Roman" w:eastAsia="굴림"/>
        </w:rPr>
        <w:t>된다</w:t>
      </w:r>
      <w:r w:rsidR="00F14BEB" w:rsidRPr="002351DB">
        <w:rPr>
          <w:rFonts w:ascii="Times New Roman" w:eastAsia="굴림"/>
        </w:rPr>
        <w:t>.</w:t>
      </w:r>
    </w:p>
    <w:p w:rsidR="00F14BEB" w:rsidRPr="002351DB" w:rsidRDefault="00677C11" w:rsidP="00271764">
      <w:pPr>
        <w:jc w:val="center"/>
        <w:rPr>
          <w:rFonts w:ascii="Times New Roman" w:eastAsia="굴림"/>
        </w:rPr>
      </w:pPr>
      <w:r w:rsidRPr="002351DB">
        <w:rPr>
          <w:rFonts w:ascii="Times New Roman" w:eastAsia="굴림"/>
        </w:rPr>
        <w:object w:dxaOrig="7630" w:dyaOrig="5387">
          <v:shape id="_x0000_i1027" type="#_x0000_t75" style="width:381.9pt;height:270.15pt" o:ole="">
            <v:imagedata r:id="rId14" o:title=""/>
          </v:shape>
          <o:OLEObject Type="Embed" ProgID="Visio.Drawing.11" ShapeID="_x0000_i1027" DrawAspect="Content" ObjectID="_1469358660" r:id="rId15"/>
        </w:object>
      </w:r>
    </w:p>
    <w:p w:rsidR="00D324DA" w:rsidRPr="00271764" w:rsidRDefault="00D324DA" w:rsidP="00271764">
      <w:pPr>
        <w:ind w:firstLineChars="147" w:firstLine="265"/>
        <w:rPr>
          <w:rFonts w:ascii="Times New Roman" w:eastAsia="굴림"/>
        </w:rPr>
      </w:pPr>
      <w:r w:rsidRPr="00271764">
        <w:rPr>
          <w:rFonts w:ascii="Times New Roman" w:eastAsia="굴림"/>
        </w:rPr>
        <w:t>만들어지는</w:t>
      </w:r>
      <w:r w:rsidRPr="00271764">
        <w:rPr>
          <w:rFonts w:ascii="Times New Roman" w:eastAsia="굴림"/>
        </w:rPr>
        <w:t xml:space="preserve"> </w:t>
      </w:r>
      <w:r w:rsidR="00936FC6" w:rsidRPr="00271764">
        <w:rPr>
          <w:rFonts w:ascii="Times New Roman" w:eastAsia="굴림"/>
        </w:rPr>
        <w:t xml:space="preserve">Color </w:t>
      </w:r>
      <w:r w:rsidRPr="00271764">
        <w:rPr>
          <w:rFonts w:ascii="Times New Roman" w:eastAsia="굴림"/>
        </w:rPr>
        <w:t>Data</w:t>
      </w:r>
      <w:r w:rsidRPr="00271764">
        <w:rPr>
          <w:rFonts w:ascii="Times New Roman" w:eastAsia="굴림"/>
        </w:rPr>
        <w:t>는</w:t>
      </w:r>
      <w:r w:rsidRPr="00271764">
        <w:rPr>
          <w:rFonts w:ascii="Times New Roman" w:eastAsia="굴림"/>
        </w:rPr>
        <w:t xml:space="preserve"> </w:t>
      </w:r>
      <w:r w:rsidRPr="00271764">
        <w:rPr>
          <w:rFonts w:ascii="Times New Roman" w:eastAsia="굴림"/>
        </w:rPr>
        <w:t>가로</w:t>
      </w:r>
      <w:r w:rsidRPr="00271764">
        <w:rPr>
          <w:rFonts w:ascii="Times New Roman" w:eastAsia="굴림"/>
        </w:rPr>
        <w:t>(</w:t>
      </w:r>
      <w:r w:rsidR="003C5D78" w:rsidRPr="00271764">
        <w:rPr>
          <w:rFonts w:ascii="Times New Roman" w:eastAsia="굴림"/>
        </w:rPr>
        <w:t xml:space="preserve"> </w:t>
      </w:r>
      <w:r w:rsidR="003C5D78" w:rsidRPr="00271764">
        <w:rPr>
          <w:rFonts w:ascii="Times New Roman" w:eastAsia="굴림"/>
        </w:rPr>
        <w:t>위</w:t>
      </w:r>
      <w:r w:rsidR="003C5D78" w:rsidRPr="00271764">
        <w:rPr>
          <w:rFonts w:ascii="Times New Roman" w:eastAsia="굴림"/>
        </w:rPr>
        <w:t xml:space="preserve"> </w:t>
      </w:r>
      <w:r w:rsidR="003C5D78" w:rsidRPr="00271764">
        <w:rPr>
          <w:rFonts w:ascii="Times New Roman" w:eastAsia="굴림"/>
        </w:rPr>
        <w:t>그림의</w:t>
      </w:r>
      <w:r w:rsidR="003C5D78" w:rsidRPr="00271764">
        <w:rPr>
          <w:rFonts w:ascii="Times New Roman" w:eastAsia="굴림"/>
        </w:rPr>
        <w:t xml:space="preserve"> </w:t>
      </w:r>
      <w:r w:rsidRPr="00271764">
        <w:rPr>
          <w:rFonts w:ascii="Times New Roman" w:eastAsia="굴림"/>
        </w:rPr>
        <w:t>1024pixel</w:t>
      </w:r>
      <w:r w:rsidR="003C5D78" w:rsidRPr="00271764">
        <w:rPr>
          <w:rFonts w:ascii="Times New Roman" w:eastAsia="굴림"/>
        </w:rPr>
        <w:t>s )</w:t>
      </w:r>
      <w:r w:rsidR="003C5D78" w:rsidRPr="00271764">
        <w:rPr>
          <w:rFonts w:ascii="Times New Roman" w:eastAsia="굴림"/>
        </w:rPr>
        <w:t>는</w:t>
      </w:r>
      <w:r w:rsidR="003C5D78" w:rsidRPr="00271764">
        <w:rPr>
          <w:rFonts w:ascii="Times New Roman" w:eastAsia="굴림"/>
        </w:rPr>
        <w:t xml:space="preserve"> </w:t>
      </w:r>
      <w:r w:rsidRPr="00271764">
        <w:rPr>
          <w:rFonts w:ascii="Times New Roman" w:eastAsia="굴림"/>
        </w:rPr>
        <w:t>32</w:t>
      </w:r>
      <w:r w:rsidRPr="00271764">
        <w:rPr>
          <w:rFonts w:ascii="Times New Roman" w:eastAsia="굴림"/>
        </w:rPr>
        <w:t>의</w:t>
      </w:r>
      <w:r w:rsidRPr="00271764">
        <w:rPr>
          <w:rFonts w:ascii="Times New Roman" w:eastAsia="굴림"/>
        </w:rPr>
        <w:t xml:space="preserve"> </w:t>
      </w:r>
      <w:r w:rsidRPr="00271764">
        <w:rPr>
          <w:rFonts w:ascii="Times New Roman" w:eastAsia="굴림"/>
        </w:rPr>
        <w:t>배수로</w:t>
      </w:r>
      <w:r w:rsidRPr="00271764">
        <w:rPr>
          <w:rFonts w:ascii="Times New Roman" w:eastAsia="굴림"/>
        </w:rPr>
        <w:t xml:space="preserve"> </w:t>
      </w:r>
      <w:r w:rsidR="00B10238" w:rsidRPr="00271764">
        <w:rPr>
          <w:rFonts w:ascii="Times New Roman" w:eastAsia="굴림"/>
        </w:rPr>
        <w:t>설정되어야</w:t>
      </w:r>
      <w:r w:rsidR="00B10238" w:rsidRPr="00271764">
        <w:rPr>
          <w:rFonts w:ascii="Times New Roman" w:eastAsia="굴림"/>
        </w:rPr>
        <w:t xml:space="preserve"> </w:t>
      </w:r>
      <w:r w:rsidR="00B10238" w:rsidRPr="00271764">
        <w:rPr>
          <w:rFonts w:ascii="Times New Roman" w:eastAsia="굴림"/>
        </w:rPr>
        <w:t>한다</w:t>
      </w:r>
      <w:r w:rsidR="003C5D78" w:rsidRPr="00271764">
        <w:rPr>
          <w:rFonts w:ascii="Times New Roman" w:eastAsia="굴림"/>
        </w:rPr>
        <w:t xml:space="preserve">. </w:t>
      </w:r>
      <w:r w:rsidR="00B65D98" w:rsidRPr="00271764">
        <w:rPr>
          <w:rFonts w:ascii="Times New Roman" w:eastAsia="굴림"/>
        </w:rPr>
        <w:t>(</w:t>
      </w:r>
      <w:r w:rsidR="003C5D78" w:rsidRPr="00271764">
        <w:rPr>
          <w:rFonts w:ascii="Times New Roman" w:eastAsia="굴림"/>
        </w:rPr>
        <w:t>32bytes , 64bytes, ….</w:t>
      </w:r>
      <w:r w:rsidR="00B10238" w:rsidRPr="00271764">
        <w:rPr>
          <w:rFonts w:ascii="Times New Roman" w:eastAsia="굴림"/>
        </w:rPr>
        <w:t>)</w:t>
      </w:r>
    </w:p>
    <w:p w:rsidR="00D324DA" w:rsidRDefault="00B10238" w:rsidP="00271764">
      <w:pPr>
        <w:ind w:firstLineChars="147" w:firstLine="265"/>
        <w:rPr>
          <w:rFonts w:ascii="Times New Roman" w:eastAsia="굴림"/>
        </w:rPr>
      </w:pPr>
      <w:r w:rsidRPr="00271764">
        <w:rPr>
          <w:rFonts w:ascii="Times New Roman" w:eastAsia="굴림"/>
        </w:rPr>
        <w:t>세로는</w:t>
      </w:r>
      <w:r w:rsidRPr="00271764">
        <w:rPr>
          <w:rFonts w:ascii="Times New Roman" w:eastAsia="굴림"/>
        </w:rPr>
        <w:t xml:space="preserve"> 768 pixel line</w:t>
      </w:r>
      <w:r w:rsidRPr="00271764">
        <w:rPr>
          <w:rFonts w:ascii="Times New Roman" w:eastAsia="굴림"/>
        </w:rPr>
        <w:t>으로</w:t>
      </w:r>
      <w:r w:rsidRPr="00271764">
        <w:rPr>
          <w:rFonts w:ascii="Times New Roman" w:eastAsia="굴림"/>
        </w:rPr>
        <w:t xml:space="preserve"> fix</w:t>
      </w:r>
      <w:r w:rsidRPr="00271764">
        <w:rPr>
          <w:rFonts w:ascii="Times New Roman" w:eastAsia="굴림"/>
        </w:rPr>
        <w:t>되어</w:t>
      </w:r>
      <w:r w:rsidRPr="00271764">
        <w:rPr>
          <w:rFonts w:ascii="Times New Roman" w:eastAsia="굴림"/>
        </w:rPr>
        <w:t xml:space="preserve"> </w:t>
      </w:r>
      <w:r w:rsidRPr="00271764">
        <w:rPr>
          <w:rFonts w:ascii="Times New Roman" w:eastAsia="굴림"/>
        </w:rPr>
        <w:t>전송</w:t>
      </w:r>
      <w:r w:rsidR="00B65D98" w:rsidRPr="00271764">
        <w:rPr>
          <w:rFonts w:ascii="Times New Roman" w:eastAsia="굴림"/>
        </w:rPr>
        <w:t xml:space="preserve"> </w:t>
      </w:r>
      <w:r w:rsidR="009B4CD3" w:rsidRPr="00271764">
        <w:rPr>
          <w:rFonts w:ascii="Times New Roman" w:eastAsia="굴림"/>
        </w:rPr>
        <w:t>된</w:t>
      </w:r>
      <w:r w:rsidRPr="00271764">
        <w:rPr>
          <w:rFonts w:ascii="Times New Roman" w:eastAsia="굴림"/>
        </w:rPr>
        <w:t>다</w:t>
      </w:r>
      <w:r w:rsidRPr="00271764">
        <w:rPr>
          <w:rFonts w:ascii="Times New Roman" w:eastAsia="굴림"/>
        </w:rPr>
        <w:t>.</w:t>
      </w:r>
    </w:p>
    <w:p w:rsidR="00271764" w:rsidRPr="00271764" w:rsidRDefault="00271764" w:rsidP="00271764">
      <w:pPr>
        <w:ind w:firstLineChars="147" w:firstLine="265"/>
        <w:rPr>
          <w:rFonts w:ascii="Times New Roman" w:eastAsia="굴림"/>
        </w:rPr>
      </w:pPr>
    </w:p>
    <w:p w:rsidR="00271764" w:rsidRPr="00271764" w:rsidRDefault="00271764" w:rsidP="00271764">
      <w:pPr>
        <w:rPr>
          <w:rFonts w:ascii="Times New Roman" w:eastAsia="굴림"/>
        </w:rPr>
      </w:pPr>
      <w:r>
        <w:rPr>
          <w:rFonts w:ascii="Times New Roman" w:eastAsia="굴림" w:hint="eastAsia"/>
        </w:rPr>
        <w:t xml:space="preserve">* </w:t>
      </w:r>
      <w:r w:rsidRPr="002351DB">
        <w:rPr>
          <w:rFonts w:ascii="Times New Roman" w:eastAsia="굴림"/>
        </w:rPr>
        <w:t>전송되는</w:t>
      </w:r>
      <w:r w:rsidRPr="002351DB">
        <w:rPr>
          <w:rFonts w:ascii="Times New Roman" w:eastAsia="굴림"/>
        </w:rPr>
        <w:t xml:space="preserve"> </w:t>
      </w:r>
      <w:r w:rsidRPr="00271764">
        <w:rPr>
          <w:rFonts w:ascii="Times New Roman" w:eastAsia="굴림" w:hint="eastAsia"/>
          <w:b/>
        </w:rPr>
        <w:t>Mono data</w:t>
      </w:r>
      <w:r w:rsidRPr="00271764">
        <w:rPr>
          <w:rFonts w:ascii="Times New Roman" w:eastAsia="굴림"/>
          <w:b/>
        </w:rPr>
        <w:t>의</w:t>
      </w:r>
      <w:r w:rsidRPr="00271764">
        <w:rPr>
          <w:rFonts w:ascii="Times New Roman" w:eastAsia="굴림"/>
          <w:b/>
        </w:rPr>
        <w:t xml:space="preserve"> </w:t>
      </w:r>
      <w:r w:rsidRPr="00271764">
        <w:rPr>
          <w:rFonts w:ascii="Times New Roman" w:eastAsia="굴림" w:hint="eastAsia"/>
          <w:b/>
        </w:rPr>
        <w:t>format</w:t>
      </w:r>
      <w:r w:rsidRPr="002351DB">
        <w:rPr>
          <w:rFonts w:ascii="Times New Roman" w:eastAsia="굴림"/>
        </w:rPr>
        <w:t>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아래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그림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같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구조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된다</w:t>
      </w:r>
      <w:r w:rsidRPr="002351DB">
        <w:rPr>
          <w:rFonts w:ascii="Times New Roman" w:eastAsia="굴림"/>
        </w:rPr>
        <w:t>.</w:t>
      </w:r>
    </w:p>
    <w:p w:rsidR="00271764" w:rsidRPr="002351DB" w:rsidRDefault="00677C11" w:rsidP="00271764">
      <w:pPr>
        <w:jc w:val="center"/>
      </w:pPr>
      <w:r w:rsidRPr="002351DB">
        <w:object w:dxaOrig="9575" w:dyaOrig="6082">
          <v:shape id="_x0000_i1028" type="#_x0000_t75" style="width:364.6pt;height:231.55pt" o:ole="">
            <v:imagedata r:id="rId16" o:title=""/>
          </v:shape>
          <o:OLEObject Type="Embed" ProgID="Visio.Drawing.11" ShapeID="_x0000_i1028" DrawAspect="Content" ObjectID="_1469358661" r:id="rId17"/>
        </w:object>
      </w:r>
    </w:p>
    <w:p w:rsidR="00271764" w:rsidRPr="002351DB" w:rsidRDefault="00271764" w:rsidP="00271764">
      <w:pPr>
        <w:ind w:firstLineChars="150" w:firstLine="270"/>
      </w:pPr>
      <w:r w:rsidRPr="002351DB">
        <w:rPr>
          <w:rFonts w:hint="eastAsia"/>
        </w:rPr>
        <w:t xml:space="preserve">Mono panel (Varnish)의 Data format 은 </w:t>
      </w:r>
      <w:r w:rsidR="007F728A">
        <w:rPr>
          <w:rFonts w:hint="eastAsia"/>
          <w:color w:val="FF0000"/>
        </w:rPr>
        <w:t>8</w:t>
      </w:r>
      <w:r w:rsidRPr="007F728A">
        <w:rPr>
          <w:rFonts w:hint="eastAsia"/>
          <w:color w:val="FF0000"/>
        </w:rPr>
        <w:t>bit</w:t>
      </w:r>
      <w:r w:rsidRPr="002351DB">
        <w:rPr>
          <w:rFonts w:hint="eastAsia"/>
        </w:rPr>
        <w:t>를 기본으로, Color와 같은 구조로 Data가 전송된다.</w:t>
      </w:r>
    </w:p>
    <w:p w:rsidR="00271764" w:rsidRDefault="00271764" w:rsidP="00271764">
      <w:pPr>
        <w:ind w:firstLineChars="150" w:firstLine="270"/>
      </w:pPr>
      <w:r w:rsidRPr="002351DB">
        <w:t>D</w:t>
      </w:r>
      <w:r w:rsidRPr="002351DB">
        <w:rPr>
          <w:rFonts w:hint="eastAsia"/>
        </w:rPr>
        <w:t xml:space="preserve">ata size는 전체 full로 적용하였을 때, </w:t>
      </w:r>
      <w:r w:rsidR="007F728A" w:rsidRPr="007F728A">
        <w:rPr>
          <w:rFonts w:hint="eastAsia"/>
          <w:color w:val="FF0000"/>
        </w:rPr>
        <w:t>768</w:t>
      </w:r>
      <w:r w:rsidRPr="007F728A">
        <w:rPr>
          <w:rFonts w:hint="eastAsia"/>
          <w:color w:val="FF0000"/>
        </w:rPr>
        <w:t>KB</w:t>
      </w:r>
      <w:r w:rsidRPr="002351DB">
        <w:rPr>
          <w:rFonts w:hint="eastAsia"/>
        </w:rPr>
        <w:t>를 사용한다.</w:t>
      </w:r>
    </w:p>
    <w:p w:rsidR="00271764" w:rsidRPr="002351DB" w:rsidRDefault="00271764" w:rsidP="00271764">
      <w:pPr>
        <w:ind w:firstLineChars="150" w:firstLine="270"/>
      </w:pPr>
    </w:p>
    <w:p w:rsidR="00271764" w:rsidRDefault="00271764" w:rsidP="00271764">
      <w:pPr>
        <w:rPr>
          <w:rFonts w:ascii="Times New Roman" w:eastAsia="굴림"/>
          <w:b/>
        </w:rPr>
      </w:pPr>
    </w:p>
    <w:p w:rsidR="00271764" w:rsidRPr="002351DB" w:rsidRDefault="00271764" w:rsidP="00271764">
      <w:pPr>
        <w:ind w:firstLineChars="49" w:firstLine="87"/>
        <w:rPr>
          <w:rFonts w:ascii="Times New Roman" w:eastAsia="굴림"/>
          <w:b/>
        </w:rPr>
      </w:pPr>
      <w:r w:rsidRPr="002351DB">
        <w:rPr>
          <w:rFonts w:ascii="Times New Roman" w:eastAsia="굴림"/>
          <w:b/>
        </w:rPr>
        <w:t>Mono Data</w:t>
      </w:r>
      <w:r w:rsidRPr="002351DB">
        <w:rPr>
          <w:rFonts w:ascii="Times New Roman" w:eastAsia="굴림"/>
          <w:b/>
        </w:rPr>
        <w:t>는</w:t>
      </w:r>
      <w:r w:rsidRPr="002351DB">
        <w:rPr>
          <w:rFonts w:ascii="Times New Roman" w:eastAsia="굴림"/>
          <w:b/>
        </w:rPr>
        <w:t xml:space="preserve"> </w:t>
      </w:r>
      <w:r w:rsidRPr="002351DB">
        <w:rPr>
          <w:rFonts w:ascii="Times New Roman" w:eastAsia="굴림"/>
          <w:b/>
        </w:rPr>
        <w:t>기본</w:t>
      </w:r>
      <w:r w:rsidRPr="002351DB">
        <w:rPr>
          <w:rFonts w:ascii="Times New Roman" w:eastAsia="굴림"/>
          <w:b/>
        </w:rPr>
        <w:t xml:space="preserve"> 1pixel</w:t>
      </w:r>
      <w:r w:rsidRPr="002351DB">
        <w:rPr>
          <w:rFonts w:ascii="Times New Roman" w:eastAsia="굴림"/>
          <w:b/>
        </w:rPr>
        <w:t>당</w:t>
      </w:r>
      <w:r w:rsidRPr="002351DB">
        <w:rPr>
          <w:rFonts w:ascii="Times New Roman" w:eastAsia="굴림"/>
          <w:b/>
        </w:rPr>
        <w:t xml:space="preserve"> </w:t>
      </w:r>
      <w:r w:rsidR="007F728A">
        <w:rPr>
          <w:rFonts w:ascii="Times New Roman" w:eastAsia="굴림" w:hint="eastAsia"/>
          <w:b/>
          <w:color w:val="FF0000"/>
        </w:rPr>
        <w:t>8</w:t>
      </w:r>
      <w:r w:rsidRPr="007F728A">
        <w:rPr>
          <w:rFonts w:ascii="Times New Roman" w:eastAsia="굴림"/>
          <w:b/>
          <w:color w:val="FF0000"/>
        </w:rPr>
        <w:t>bit</w:t>
      </w:r>
      <w:r w:rsidRPr="007F728A">
        <w:rPr>
          <w:rFonts w:ascii="Times New Roman" w:eastAsia="굴림" w:hint="eastAsia"/>
          <w:b/>
          <w:color w:val="FF0000"/>
        </w:rPr>
        <w:t>s</w:t>
      </w:r>
      <w:r w:rsidRPr="002351DB">
        <w:rPr>
          <w:rFonts w:ascii="Times New Roman" w:eastAsia="굴림"/>
          <w:b/>
        </w:rPr>
        <w:t>로</w:t>
      </w:r>
      <w:r w:rsidRPr="002351DB">
        <w:rPr>
          <w:rFonts w:ascii="Times New Roman" w:eastAsia="굴림"/>
          <w:b/>
        </w:rPr>
        <w:t xml:space="preserve">, </w:t>
      </w:r>
      <w:r w:rsidRPr="002351DB">
        <w:rPr>
          <w:rFonts w:ascii="Times New Roman" w:eastAsia="굴림"/>
          <w:b/>
        </w:rPr>
        <w:t>가로는</w:t>
      </w:r>
      <w:r w:rsidRPr="002351DB">
        <w:rPr>
          <w:rFonts w:ascii="Times New Roman" w:eastAsia="굴림"/>
          <w:b/>
        </w:rPr>
        <w:t xml:space="preserve"> </w:t>
      </w:r>
      <w:r w:rsidRPr="00A06707">
        <w:rPr>
          <w:rFonts w:ascii="Times New Roman" w:eastAsia="굴림"/>
          <w:b/>
          <w:color w:val="FF0000"/>
        </w:rPr>
        <w:t>MAX</w:t>
      </w:r>
      <w:r w:rsidR="00A06707" w:rsidRPr="00A06707">
        <w:rPr>
          <w:rFonts w:ascii="Times New Roman" w:eastAsia="굴림" w:hint="eastAsia"/>
          <w:b/>
          <w:color w:val="FF0000"/>
        </w:rPr>
        <w:t xml:space="preserve"> 1024</w:t>
      </w:r>
      <w:r w:rsidRPr="00A06707">
        <w:rPr>
          <w:rFonts w:ascii="Times New Roman" w:eastAsia="굴림"/>
          <w:b/>
          <w:color w:val="FF0000"/>
        </w:rPr>
        <w:t>bytes</w:t>
      </w:r>
      <w:r w:rsidRPr="002351DB">
        <w:rPr>
          <w:rFonts w:ascii="Times New Roman" w:eastAsia="굴림"/>
          <w:b/>
        </w:rPr>
        <w:t>로</w:t>
      </w:r>
      <w:r w:rsidRPr="002351DB">
        <w:rPr>
          <w:rFonts w:ascii="Times New Roman" w:eastAsia="굴림"/>
          <w:b/>
        </w:rPr>
        <w:t xml:space="preserve"> 32</w:t>
      </w:r>
      <w:r w:rsidRPr="002351DB">
        <w:rPr>
          <w:rFonts w:ascii="Times New Roman" w:eastAsia="굴림"/>
          <w:b/>
        </w:rPr>
        <w:t>의</w:t>
      </w:r>
      <w:r w:rsidRPr="002351DB">
        <w:rPr>
          <w:rFonts w:ascii="Times New Roman" w:eastAsia="굴림"/>
          <w:b/>
        </w:rPr>
        <w:t xml:space="preserve"> </w:t>
      </w:r>
      <w:r w:rsidRPr="002351DB">
        <w:rPr>
          <w:rFonts w:ascii="Times New Roman" w:eastAsia="굴림"/>
          <w:b/>
        </w:rPr>
        <w:t>배수로</w:t>
      </w:r>
      <w:r w:rsidRPr="002351DB">
        <w:rPr>
          <w:rFonts w:ascii="Times New Roman" w:eastAsia="굴림"/>
          <w:b/>
        </w:rPr>
        <w:t xml:space="preserve"> </w:t>
      </w:r>
      <w:r w:rsidRPr="002351DB">
        <w:rPr>
          <w:rFonts w:ascii="Times New Roman" w:eastAsia="굴림"/>
          <w:b/>
        </w:rPr>
        <w:t>설정되어야</w:t>
      </w:r>
      <w:r w:rsidRPr="002351DB">
        <w:rPr>
          <w:rFonts w:ascii="Times New Roman" w:eastAsia="굴림"/>
          <w:b/>
        </w:rPr>
        <w:t xml:space="preserve"> </w:t>
      </w:r>
      <w:r w:rsidRPr="002351DB">
        <w:rPr>
          <w:rFonts w:ascii="Times New Roman" w:eastAsia="굴림"/>
          <w:b/>
        </w:rPr>
        <w:t>한다</w:t>
      </w:r>
      <w:r w:rsidRPr="002351DB">
        <w:rPr>
          <w:rFonts w:ascii="Times New Roman" w:eastAsia="굴림"/>
          <w:b/>
        </w:rPr>
        <w:t xml:space="preserve"> (</w:t>
      </w:r>
      <w:r w:rsidRPr="002351DB">
        <w:rPr>
          <w:rFonts w:ascii="Times New Roman" w:eastAsia="굴림" w:hint="eastAsia"/>
          <w:b/>
        </w:rPr>
        <w:t xml:space="preserve">128, 256, </w:t>
      </w:r>
      <w:r w:rsidRPr="002351DB">
        <w:rPr>
          <w:rFonts w:ascii="Times New Roman" w:eastAsia="굴림"/>
          <w:b/>
        </w:rPr>
        <w:t>32</w:t>
      </w:r>
      <w:r w:rsidRPr="002351DB">
        <w:rPr>
          <w:rFonts w:ascii="Times New Roman" w:eastAsia="굴림" w:hint="eastAsia"/>
          <w:b/>
        </w:rPr>
        <w:t>0</w:t>
      </w:r>
      <w:r w:rsidRPr="002351DB">
        <w:rPr>
          <w:rFonts w:ascii="Times New Roman" w:eastAsia="굴림"/>
          <w:b/>
        </w:rPr>
        <w:t xml:space="preserve">, </w:t>
      </w:r>
      <w:r w:rsidRPr="002351DB">
        <w:rPr>
          <w:rFonts w:ascii="Times New Roman" w:eastAsia="굴림" w:hint="eastAsia"/>
          <w:b/>
        </w:rPr>
        <w:t>512</w:t>
      </w:r>
      <w:r w:rsidRPr="002351DB">
        <w:rPr>
          <w:rFonts w:ascii="Times New Roman" w:eastAsia="굴림"/>
          <w:b/>
        </w:rPr>
        <w:t>bytes)</w:t>
      </w:r>
    </w:p>
    <w:p w:rsidR="00271764" w:rsidRPr="002351DB" w:rsidRDefault="00271764" w:rsidP="00271764">
      <w:pPr>
        <w:ind w:firstLineChars="50" w:firstLine="90"/>
      </w:pPr>
      <w:r w:rsidRPr="002351DB">
        <w:rPr>
          <w:rFonts w:hint="eastAsia"/>
        </w:rPr>
        <w:t>1 Line data format은 다음 그림과 같다.</w:t>
      </w:r>
    </w:p>
    <w:p w:rsidR="00700663" w:rsidRPr="002351DB" w:rsidRDefault="00700663" w:rsidP="00271764">
      <w:r>
        <w:rPr>
          <w:noProof/>
        </w:rPr>
        <w:drawing>
          <wp:inline distT="0" distB="0" distL="0" distR="0" wp14:anchorId="58D5C6F8" wp14:editId="1C3EF3A9">
            <wp:extent cx="5943600" cy="1433830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9C1" w:rsidRDefault="00DD49C1" w:rsidP="00DD49C1">
      <w:pPr>
        <w:rPr>
          <w:color w:val="FF0000"/>
        </w:rPr>
      </w:pPr>
      <w:r w:rsidRPr="008F0732">
        <w:rPr>
          <w:color w:val="FF0000"/>
        </w:rPr>
        <w:t>“</w:t>
      </w:r>
      <w:r w:rsidRPr="008F0732">
        <w:rPr>
          <w:rFonts w:hint="eastAsia"/>
          <w:b/>
          <w:color w:val="FF0000"/>
        </w:rPr>
        <w:t>$STT</w:t>
      </w:r>
      <w:r w:rsidRPr="008F0732">
        <w:rPr>
          <w:color w:val="FF0000"/>
        </w:rPr>
        <w:t>”</w:t>
      </w:r>
      <w:r w:rsidRPr="008F0732">
        <w:rPr>
          <w:rFonts w:hint="eastAsia"/>
          <w:color w:val="FF0000"/>
        </w:rPr>
        <w:t xml:space="preserve">명령을 통해 8bit </w:t>
      </w:r>
      <w:r w:rsidR="007E703A">
        <w:rPr>
          <w:rFonts w:hint="eastAsia"/>
          <w:color w:val="FF0000"/>
        </w:rPr>
        <w:t xml:space="preserve">변환 </w:t>
      </w:r>
      <w:r w:rsidRPr="008F0732">
        <w:rPr>
          <w:rFonts w:hint="eastAsia"/>
          <w:color w:val="FF0000"/>
        </w:rPr>
        <w:t>테이블을 정의하여 3bit를 8bit로 변환한다</w:t>
      </w:r>
      <w:r>
        <w:rPr>
          <w:rFonts w:hint="eastAsia"/>
          <w:color w:val="FF0000"/>
        </w:rPr>
        <w:t xml:space="preserve"> </w:t>
      </w:r>
    </w:p>
    <w:p w:rsidR="00DD49C1" w:rsidRPr="009721DA" w:rsidRDefault="00DD49C1" w:rsidP="00DD49C1">
      <w:pPr>
        <w:ind w:firstLineChars="100" w:firstLine="180"/>
        <w:rPr>
          <w:rFonts w:ascii="Times New Roman" w:eastAsia="굴림"/>
          <w:b/>
          <w:color w:val="000000" w:themeColor="text1"/>
        </w:rPr>
      </w:pPr>
      <w:r>
        <w:rPr>
          <w:rFonts w:hint="eastAsia"/>
          <w:color w:val="FF0000"/>
        </w:rPr>
        <w:t xml:space="preserve">(단 8bit </w:t>
      </w:r>
      <w:r w:rsidR="00DB793A">
        <w:rPr>
          <w:rFonts w:hint="eastAsia"/>
          <w:color w:val="FF0000"/>
        </w:rPr>
        <w:t xml:space="preserve">Bits-count </w:t>
      </w:r>
      <w:r>
        <w:rPr>
          <w:rFonts w:hint="eastAsia"/>
          <w:color w:val="FF0000"/>
        </w:rPr>
        <w:t>테이블의 값들의 합은 8이 되도록 구성한다.)</w:t>
      </w:r>
      <w:r w:rsidRPr="008F0732">
        <w:rPr>
          <w:rFonts w:hint="eastAsia"/>
          <w:color w:val="FF0000"/>
        </w:rPr>
        <w:t>.</w:t>
      </w:r>
      <w:r>
        <w:rPr>
          <w:rFonts w:hint="eastAsia"/>
          <w:color w:val="FF0000"/>
        </w:rPr>
        <w:t xml:space="preserve"> </w:t>
      </w:r>
      <w:r w:rsidRPr="008F0732">
        <w:rPr>
          <w:rFonts w:hint="eastAsia"/>
          <w:color w:val="FF0000"/>
        </w:rPr>
        <w:t xml:space="preserve"> </w:t>
      </w:r>
    </w:p>
    <w:p w:rsidR="00271764" w:rsidRPr="002351DB" w:rsidRDefault="00DD49C1" w:rsidP="00DD49C1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 </w:t>
      </w:r>
      <w:r w:rsidR="00271764" w:rsidRPr="002351DB">
        <w:rPr>
          <w:rFonts w:ascii="Times New Roman" w:eastAsia="굴림"/>
        </w:rPr>
        <w:t>“!G</w:t>
      </w:r>
      <w:r w:rsidR="00271764">
        <w:rPr>
          <w:rFonts w:ascii="Times New Roman" w:eastAsia="굴림" w:hint="eastAsia"/>
        </w:rPr>
        <w:t>CV</w:t>
      </w:r>
      <w:r w:rsidR="00271764" w:rsidRPr="002351DB">
        <w:rPr>
          <w:rFonts w:ascii="Times New Roman" w:eastAsia="굴림"/>
        </w:rPr>
        <w:t xml:space="preserve">” </w:t>
      </w:r>
      <w:r w:rsidR="00271764" w:rsidRPr="002351DB">
        <w:rPr>
          <w:rFonts w:ascii="Times New Roman" w:eastAsia="굴림"/>
        </w:rPr>
        <w:t>명령을</w:t>
      </w:r>
      <w:r w:rsidR="00271764" w:rsidRPr="002351DB">
        <w:rPr>
          <w:rFonts w:ascii="Times New Roman" w:eastAsia="굴림"/>
        </w:rPr>
        <w:t xml:space="preserve"> </w:t>
      </w:r>
      <w:r w:rsidR="00271764" w:rsidRPr="002351DB">
        <w:rPr>
          <w:rFonts w:ascii="Times New Roman" w:eastAsia="굴림"/>
        </w:rPr>
        <w:t>통해</w:t>
      </w:r>
      <w:r w:rsidR="00271764" w:rsidRPr="002351DB">
        <w:rPr>
          <w:rFonts w:ascii="Times New Roman" w:eastAsia="굴림"/>
        </w:rPr>
        <w:t>, SET</w:t>
      </w:r>
      <w:r w:rsidR="00F17B36">
        <w:rPr>
          <w:rFonts w:ascii="Times New Roman" w:eastAsia="굴림" w:hint="eastAsia"/>
        </w:rPr>
        <w:t>(Printer)</w:t>
      </w:r>
      <w:r w:rsidR="00271764" w:rsidRPr="002351DB">
        <w:rPr>
          <w:rFonts w:ascii="Times New Roman" w:eastAsia="굴림"/>
        </w:rPr>
        <w:t>의</w:t>
      </w:r>
      <w:r w:rsidR="00271764" w:rsidRPr="002351DB">
        <w:rPr>
          <w:rFonts w:ascii="Times New Roman" w:eastAsia="굴림"/>
        </w:rPr>
        <w:t xml:space="preserve"> Y-axis value</w:t>
      </w:r>
      <w:r w:rsidR="00271764" w:rsidRPr="002351DB">
        <w:rPr>
          <w:rFonts w:ascii="Times New Roman" w:eastAsia="굴림"/>
        </w:rPr>
        <w:t>를</w:t>
      </w:r>
      <w:r w:rsidR="00271764" w:rsidRPr="002351DB">
        <w:rPr>
          <w:rFonts w:ascii="Times New Roman" w:eastAsia="굴림"/>
        </w:rPr>
        <w:t xml:space="preserve"> </w:t>
      </w:r>
      <w:r w:rsidR="00271764" w:rsidRPr="002351DB">
        <w:rPr>
          <w:rFonts w:ascii="Times New Roman" w:eastAsia="굴림"/>
        </w:rPr>
        <w:t>사용하여</w:t>
      </w:r>
      <w:r w:rsidR="00271764" w:rsidRPr="002351DB">
        <w:rPr>
          <w:rFonts w:ascii="Times New Roman" w:eastAsia="굴림"/>
        </w:rPr>
        <w:t xml:space="preserve"> Image</w:t>
      </w:r>
      <w:r w:rsidR="00271764" w:rsidRPr="002351DB">
        <w:rPr>
          <w:rFonts w:ascii="Times New Roman" w:eastAsia="굴림"/>
        </w:rPr>
        <w:t>의</w:t>
      </w:r>
      <w:r w:rsidR="00271764" w:rsidRPr="002351DB">
        <w:rPr>
          <w:rFonts w:ascii="Times New Roman" w:eastAsia="굴림"/>
        </w:rPr>
        <w:t xml:space="preserve"> </w:t>
      </w:r>
      <w:r w:rsidR="00271764" w:rsidRPr="002351DB">
        <w:rPr>
          <w:rFonts w:ascii="Times New Roman" w:eastAsia="굴림"/>
        </w:rPr>
        <w:t>선단의</w:t>
      </w:r>
      <w:r w:rsidR="00271764" w:rsidRPr="002351DB">
        <w:rPr>
          <w:rFonts w:ascii="Times New Roman" w:eastAsia="굴림"/>
        </w:rPr>
        <w:t xml:space="preserve"> Null Line count</w:t>
      </w:r>
      <w:r w:rsidR="00271764" w:rsidRPr="002351DB">
        <w:rPr>
          <w:rFonts w:ascii="Times New Roman" w:eastAsia="굴림"/>
        </w:rPr>
        <w:t>가</w:t>
      </w:r>
      <w:r w:rsidR="00271764" w:rsidRPr="002351DB">
        <w:rPr>
          <w:rFonts w:ascii="Times New Roman" w:eastAsia="굴림"/>
        </w:rPr>
        <w:t xml:space="preserve"> </w:t>
      </w:r>
      <w:r w:rsidR="00271764" w:rsidRPr="002351DB">
        <w:rPr>
          <w:rFonts w:ascii="Times New Roman" w:eastAsia="굴림"/>
        </w:rPr>
        <w:t>결정된다</w:t>
      </w:r>
      <w:r w:rsidR="00271764" w:rsidRPr="002351DB">
        <w:rPr>
          <w:rFonts w:ascii="Times New Roman" w:eastAsia="굴림"/>
        </w:rPr>
        <w:t>.</w:t>
      </w:r>
    </w:p>
    <w:p w:rsidR="00F17B36" w:rsidRPr="00F17B36" w:rsidRDefault="00F17B36" w:rsidP="00F17B36">
      <w:pPr>
        <w:rPr>
          <w:rFonts w:ascii="Times New Roman" w:eastAsia="굴림"/>
          <w:color w:val="FF0000"/>
        </w:rPr>
      </w:pPr>
    </w:p>
    <w:p w:rsidR="00F17B36" w:rsidRPr="001F76E9" w:rsidRDefault="00F17B36" w:rsidP="00F17B36">
      <w:pPr>
        <w:pStyle w:val="3"/>
        <w:ind w:leftChars="100" w:left="512" w:hangingChars="166" w:hanging="332"/>
        <w:rPr>
          <w:sz w:val="20"/>
        </w:rPr>
      </w:pPr>
      <w:bookmarkStart w:id="8" w:name="_Toc395616823"/>
      <w:r w:rsidRPr="001F76E9">
        <w:rPr>
          <w:rFonts w:hint="eastAsia"/>
          <w:sz w:val="20"/>
        </w:rPr>
        <w:t xml:space="preserve">1.2.2. </w:t>
      </w:r>
      <w:r w:rsidR="00B41AC5" w:rsidRPr="001F76E9">
        <w:rPr>
          <w:rFonts w:hint="eastAsia"/>
          <w:b/>
          <w:sz w:val="20"/>
        </w:rPr>
        <w:t>Original</w:t>
      </w:r>
      <w:r w:rsidRPr="001F76E9">
        <w:rPr>
          <w:rFonts w:hint="eastAsia"/>
          <w:b/>
          <w:sz w:val="20"/>
        </w:rPr>
        <w:t xml:space="preserve"> RAW format</w:t>
      </w:r>
      <w:r w:rsidRPr="001F76E9">
        <w:rPr>
          <w:rFonts w:hint="eastAsia"/>
          <w:sz w:val="20"/>
        </w:rPr>
        <w:t xml:space="preserve"> (2</w:t>
      </w:r>
      <w:r w:rsidRPr="001F76E9">
        <w:rPr>
          <w:rFonts w:hint="eastAsia"/>
          <w:sz w:val="20"/>
        </w:rPr>
        <w:t>차</w:t>
      </w:r>
      <w:r w:rsidRPr="001F76E9">
        <w:rPr>
          <w:rFonts w:hint="eastAsia"/>
          <w:sz w:val="20"/>
        </w:rPr>
        <w:t xml:space="preserve"> </w:t>
      </w:r>
      <w:r w:rsidRPr="001F76E9">
        <w:rPr>
          <w:rFonts w:hint="eastAsia"/>
          <w:sz w:val="20"/>
        </w:rPr>
        <w:t>적용</w:t>
      </w:r>
      <w:r w:rsidRPr="001F76E9">
        <w:rPr>
          <w:rFonts w:hint="eastAsia"/>
          <w:sz w:val="20"/>
        </w:rPr>
        <w:t xml:space="preserve"> format)</w:t>
      </w:r>
      <w:bookmarkEnd w:id="8"/>
    </w:p>
    <w:p w:rsidR="00F17B36" w:rsidRPr="001F76E9" w:rsidRDefault="00F17B36" w:rsidP="00F14BEB">
      <w:pPr>
        <w:rPr>
          <w:b/>
        </w:rPr>
      </w:pPr>
      <w:r w:rsidRPr="001F76E9">
        <w:rPr>
          <w:rFonts w:hint="eastAsia"/>
        </w:rPr>
        <w:t xml:space="preserve">  </w:t>
      </w:r>
      <w:r w:rsidRPr="001F76E9">
        <w:rPr>
          <w:rFonts w:hint="eastAsia"/>
          <w:b/>
        </w:rPr>
        <w:t>- Color 8bits no-rotate</w:t>
      </w:r>
      <w:r w:rsidR="002B08B5" w:rsidRPr="001F76E9">
        <w:rPr>
          <w:rFonts w:hint="eastAsia"/>
          <w:b/>
        </w:rPr>
        <w:t xml:space="preserve"> / </w:t>
      </w:r>
      <w:r w:rsidRPr="001F76E9">
        <w:rPr>
          <w:rFonts w:hint="eastAsia"/>
          <w:b/>
        </w:rPr>
        <w:t xml:space="preserve">Mono </w:t>
      </w:r>
      <w:r w:rsidR="00B41AC5" w:rsidRPr="001F76E9">
        <w:rPr>
          <w:rFonts w:hint="eastAsia"/>
          <w:b/>
        </w:rPr>
        <w:t>1</w:t>
      </w:r>
      <w:r w:rsidRPr="001F76E9">
        <w:rPr>
          <w:rFonts w:hint="eastAsia"/>
          <w:b/>
        </w:rPr>
        <w:t>bits no-rotate format</w:t>
      </w:r>
    </w:p>
    <w:p w:rsidR="00B41AC5" w:rsidRPr="002351DB" w:rsidRDefault="00B41AC5" w:rsidP="00B41AC5">
      <w:pPr>
        <w:ind w:firstLineChars="100" w:firstLine="180"/>
        <w:rPr>
          <w:rFonts w:ascii="Times New Roman" w:eastAsia="굴림"/>
        </w:rPr>
      </w:pPr>
      <w:r w:rsidRPr="002351DB">
        <w:rPr>
          <w:rFonts w:ascii="Times New Roman" w:eastAsia="굴림"/>
        </w:rPr>
        <w:t>Driver / DLL</w:t>
      </w:r>
      <w:r w:rsidRPr="002351DB">
        <w:rPr>
          <w:rFonts w:ascii="Times New Roman" w:eastAsia="굴림"/>
        </w:rPr>
        <w:t>에서는</w:t>
      </w:r>
      <w:r w:rsidRPr="002351DB">
        <w:rPr>
          <w:rFonts w:ascii="Times New Roman" w:eastAsia="굴림"/>
        </w:rPr>
        <w:t xml:space="preserve"> “1024 </w:t>
      </w:r>
      <w:r>
        <w:rPr>
          <w:rFonts w:ascii="Times New Roman" w:eastAsia="굴림" w:hint="eastAsia"/>
        </w:rPr>
        <w:t>x7</w:t>
      </w:r>
      <w:r>
        <w:rPr>
          <w:rFonts w:ascii="Times New Roman" w:eastAsia="굴림"/>
        </w:rPr>
        <w:t xml:space="preserve"> 6</w:t>
      </w:r>
      <w:r w:rsidRPr="002351DB">
        <w:rPr>
          <w:rFonts w:ascii="Times New Roman" w:eastAsia="굴림"/>
        </w:rPr>
        <w:t>8”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이미지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만들고</w:t>
      </w:r>
      <w:r w:rsidRPr="002351DB">
        <w:rPr>
          <w:rFonts w:ascii="Times New Roman" w:eastAsia="굴림"/>
        </w:rPr>
        <w:t xml:space="preserve">, </w:t>
      </w:r>
      <w:r w:rsidRPr="002351DB">
        <w:rPr>
          <w:rFonts w:ascii="Times New Roman" w:eastAsia="굴림"/>
        </w:rPr>
        <w:t>이미지의</w:t>
      </w:r>
      <w:r w:rsidRPr="002351DB">
        <w:rPr>
          <w:rFonts w:ascii="Times New Roman" w:eastAsia="굴림"/>
        </w:rPr>
        <w:t xml:space="preserve"> pixel resolution</w:t>
      </w:r>
      <w:r w:rsidRPr="002351DB">
        <w:rPr>
          <w:rFonts w:ascii="Times New Roman" w:eastAsia="굴림"/>
        </w:rPr>
        <w:t>은</w:t>
      </w:r>
      <w:r w:rsidRPr="002351DB">
        <w:rPr>
          <w:rFonts w:ascii="Times New Roman" w:eastAsia="굴림"/>
        </w:rPr>
        <w:t xml:space="preserve"> </w:t>
      </w:r>
      <w:r>
        <w:rPr>
          <w:rFonts w:ascii="Times New Roman" w:eastAsia="굴림" w:hint="eastAsia"/>
        </w:rPr>
        <w:t>256</w:t>
      </w:r>
      <w:r w:rsidRPr="002351DB">
        <w:rPr>
          <w:rFonts w:ascii="Times New Roman" w:eastAsia="굴림"/>
        </w:rPr>
        <w:t xml:space="preserve"> level</w:t>
      </w:r>
      <w:r>
        <w:rPr>
          <w:rFonts w:ascii="Times New Roman" w:eastAsia="굴림" w:hint="eastAsia"/>
        </w:rPr>
        <w:t>과</w:t>
      </w:r>
      <w:r>
        <w:rPr>
          <w:rFonts w:ascii="Times New Roman" w:eastAsia="굴림" w:hint="eastAsia"/>
        </w:rPr>
        <w:t xml:space="preserve"> 1level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data </w:t>
      </w:r>
      <w:r w:rsidRPr="002351DB">
        <w:rPr>
          <w:rFonts w:ascii="Times New Roman" w:eastAsia="굴림"/>
        </w:rPr>
        <w:t>사용</w:t>
      </w:r>
      <w:r>
        <w:rPr>
          <w:rFonts w:ascii="Times New Roman" w:eastAsia="굴림"/>
        </w:rPr>
        <w:t>.</w:t>
      </w:r>
    </w:p>
    <w:p w:rsidR="00B41AC5" w:rsidRDefault="00B41AC5" w:rsidP="00B41AC5">
      <w:pPr>
        <w:ind w:firstLineChars="100" w:firstLine="180"/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Data </w:t>
      </w:r>
      <w:r w:rsidRPr="002351DB">
        <w:rPr>
          <w:rFonts w:ascii="Times New Roman" w:eastAsia="굴림"/>
        </w:rPr>
        <w:t>전송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시</w:t>
      </w:r>
      <w:r w:rsidRPr="002351DB">
        <w:rPr>
          <w:rFonts w:ascii="Times New Roman" w:eastAsia="굴림"/>
        </w:rPr>
        <w:t xml:space="preserve"> </w:t>
      </w:r>
      <w:r>
        <w:rPr>
          <w:rFonts w:ascii="Times New Roman" w:eastAsia="굴림" w:hint="eastAsia"/>
        </w:rPr>
        <w:t>original d</w:t>
      </w:r>
      <w:r w:rsidRPr="002351DB">
        <w:rPr>
          <w:rFonts w:ascii="Times New Roman" w:eastAsia="굴림"/>
        </w:rPr>
        <w:t>ata</w:t>
      </w:r>
      <w:r>
        <w:rPr>
          <w:rFonts w:ascii="Times New Roman" w:eastAsia="굴림" w:hint="eastAsia"/>
        </w:rPr>
        <w:t>를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전송한다</w:t>
      </w:r>
      <w:r>
        <w:rPr>
          <w:rFonts w:ascii="Times New Roman" w:eastAsia="굴림" w:hint="eastAsia"/>
        </w:rPr>
        <w:t>.</w:t>
      </w:r>
    </w:p>
    <w:p w:rsidR="00B41AC5" w:rsidRDefault="00990CCF" w:rsidP="00990CCF">
      <w:pPr>
        <w:jc w:val="center"/>
        <w:rPr>
          <w:rFonts w:ascii="Times New Roman" w:eastAsia="굴림"/>
        </w:rPr>
      </w:pPr>
      <w:r>
        <w:object w:dxaOrig="7630" w:dyaOrig="5388">
          <v:shape id="_x0000_i1029" type="#_x0000_t75" style="width:381.9pt;height:269pt" o:ole="">
            <v:imagedata r:id="rId19" o:title=""/>
          </v:shape>
          <o:OLEObject Type="Embed" ProgID="Visio.Drawing.11" ShapeID="_x0000_i1029" DrawAspect="Content" ObjectID="_1469358662" r:id="rId20"/>
        </w:object>
      </w:r>
    </w:p>
    <w:p w:rsidR="00B41AC5" w:rsidRDefault="00990CCF" w:rsidP="00990CCF">
      <w:pPr>
        <w:ind w:firstLineChars="200" w:firstLine="360"/>
        <w:rPr>
          <w:rFonts w:ascii="Times New Roman" w:eastAsia="굴림"/>
        </w:rPr>
      </w:pPr>
      <w:r>
        <w:rPr>
          <w:rFonts w:ascii="Times New Roman" w:eastAsia="굴림" w:hint="eastAsia"/>
        </w:rPr>
        <w:t>Color</w:t>
      </w:r>
      <w:r>
        <w:rPr>
          <w:rFonts w:ascii="Times New Roman" w:eastAsia="굴림" w:hint="eastAsia"/>
        </w:rPr>
        <w:t>와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마찬가지로</w:t>
      </w:r>
      <w:r>
        <w:rPr>
          <w:rFonts w:ascii="Times New Roman" w:eastAsia="굴림" w:hint="eastAsia"/>
        </w:rPr>
        <w:t>, Mono</w:t>
      </w:r>
      <w:r>
        <w:rPr>
          <w:rFonts w:ascii="Times New Roman" w:eastAsia="굴림" w:hint="eastAsia"/>
        </w:rPr>
        <w:t>에서도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순서대로</w:t>
      </w:r>
      <w:r>
        <w:rPr>
          <w:rFonts w:ascii="Times New Roman" w:eastAsia="굴림" w:hint="eastAsia"/>
        </w:rPr>
        <w:t>, 1bit data</w:t>
      </w:r>
      <w:r>
        <w:rPr>
          <w:rFonts w:ascii="Times New Roman" w:eastAsia="굴림" w:hint="eastAsia"/>
        </w:rPr>
        <w:t>를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전송한다</w:t>
      </w:r>
      <w:r>
        <w:rPr>
          <w:rFonts w:ascii="Times New Roman" w:eastAsia="굴림" w:hint="eastAsia"/>
        </w:rPr>
        <w:t>.</w:t>
      </w:r>
    </w:p>
    <w:p w:rsidR="00990CCF" w:rsidRDefault="00990CCF" w:rsidP="00990CCF">
      <w:pPr>
        <w:ind w:firstLineChars="200" w:firstLine="360"/>
        <w:rPr>
          <w:rFonts w:ascii="Times New Roman" w:eastAsia="굴림"/>
        </w:rPr>
      </w:pPr>
      <w:r>
        <w:rPr>
          <w:rFonts w:ascii="Times New Roman" w:eastAsia="굴림" w:hint="eastAsia"/>
        </w:rPr>
        <w:t>Mono = 96K bytes (128 bytes(1024/8) * 768 line)</w:t>
      </w:r>
    </w:p>
    <w:p w:rsidR="003B7861" w:rsidRDefault="003B7861" w:rsidP="00990CCF">
      <w:pPr>
        <w:ind w:firstLineChars="200" w:firstLine="360"/>
        <w:rPr>
          <w:rFonts w:ascii="Times New Roman" w:eastAsia="굴림"/>
        </w:rPr>
      </w:pPr>
      <w:r>
        <w:rPr>
          <w:rFonts w:ascii="Times New Roman" w:eastAsia="굴림" w:hint="eastAsia"/>
        </w:rPr>
        <w:t>FW</w:t>
      </w:r>
      <w:r>
        <w:rPr>
          <w:rFonts w:ascii="Times New Roman" w:eastAsia="굴림" w:hint="eastAsia"/>
        </w:rPr>
        <w:t>에서</w:t>
      </w:r>
      <w:r>
        <w:rPr>
          <w:rFonts w:ascii="Times New Roman" w:eastAsia="굴림" w:hint="eastAsia"/>
        </w:rPr>
        <w:t xml:space="preserve"> rotate</w:t>
      </w:r>
      <w:r>
        <w:rPr>
          <w:rFonts w:ascii="Times New Roman" w:eastAsia="굴림" w:hint="eastAsia"/>
        </w:rPr>
        <w:t>와</w:t>
      </w:r>
      <w:r>
        <w:rPr>
          <w:rFonts w:ascii="Times New Roman" w:eastAsia="굴림" w:hint="eastAsia"/>
        </w:rPr>
        <w:t xml:space="preserve">, </w:t>
      </w:r>
      <w:r>
        <w:rPr>
          <w:rFonts w:ascii="Times New Roman" w:eastAsia="굴림" w:hint="eastAsia"/>
        </w:rPr>
        <w:t>이미지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처리를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모두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수행할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경우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사용하는</w:t>
      </w:r>
      <w:r>
        <w:rPr>
          <w:rFonts w:ascii="Times New Roman" w:eastAsia="굴림" w:hint="eastAsia"/>
        </w:rPr>
        <w:t xml:space="preserve"> format</w:t>
      </w:r>
      <w:r>
        <w:rPr>
          <w:rFonts w:ascii="Times New Roman" w:eastAsia="굴림" w:hint="eastAsia"/>
        </w:rPr>
        <w:t>으로</w:t>
      </w:r>
      <w:r>
        <w:rPr>
          <w:rFonts w:ascii="Times New Roman" w:eastAsia="굴림" w:hint="eastAsia"/>
        </w:rPr>
        <w:t xml:space="preserve">, </w:t>
      </w:r>
      <w:r>
        <w:rPr>
          <w:rFonts w:ascii="Times New Roman" w:eastAsia="굴림" w:hint="eastAsia"/>
        </w:rPr>
        <w:t>시간이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늦어진다</w:t>
      </w:r>
      <w:r>
        <w:rPr>
          <w:rFonts w:ascii="Times New Roman" w:eastAsia="굴림" w:hint="eastAsia"/>
        </w:rPr>
        <w:t>.</w:t>
      </w:r>
    </w:p>
    <w:p w:rsidR="00990CCF" w:rsidRDefault="00990CCF" w:rsidP="00990CCF">
      <w:pPr>
        <w:rPr>
          <w:rFonts w:ascii="Times New Roman" w:eastAsia="굴림"/>
          <w:color w:val="FF0000"/>
        </w:rPr>
      </w:pPr>
    </w:p>
    <w:p w:rsidR="009B330D" w:rsidRPr="00F17B36" w:rsidRDefault="009B330D" w:rsidP="00990CCF">
      <w:pPr>
        <w:rPr>
          <w:rFonts w:ascii="Times New Roman" w:eastAsia="굴림"/>
          <w:color w:val="FF0000"/>
        </w:rPr>
      </w:pPr>
    </w:p>
    <w:p w:rsidR="00990CCF" w:rsidRPr="001F76E9" w:rsidRDefault="00990CCF" w:rsidP="00990CCF">
      <w:pPr>
        <w:pStyle w:val="3"/>
        <w:ind w:leftChars="100" w:left="512" w:hangingChars="166" w:hanging="332"/>
        <w:rPr>
          <w:sz w:val="20"/>
        </w:rPr>
      </w:pPr>
      <w:bookmarkStart w:id="9" w:name="_Toc395616824"/>
      <w:r w:rsidRPr="001F76E9">
        <w:rPr>
          <w:rFonts w:hint="eastAsia"/>
          <w:sz w:val="20"/>
        </w:rPr>
        <w:t xml:space="preserve">1.2.3. </w:t>
      </w:r>
      <w:r w:rsidRPr="001F76E9">
        <w:rPr>
          <w:rFonts w:hint="eastAsia"/>
          <w:b/>
          <w:sz w:val="20"/>
        </w:rPr>
        <w:t>Speed_Image_Optimized RAW format</w:t>
      </w:r>
      <w:r w:rsidRPr="001F76E9">
        <w:rPr>
          <w:rFonts w:hint="eastAsia"/>
          <w:sz w:val="20"/>
        </w:rPr>
        <w:t xml:space="preserve"> (3</w:t>
      </w:r>
      <w:r w:rsidRPr="001F76E9">
        <w:rPr>
          <w:rFonts w:hint="eastAsia"/>
          <w:sz w:val="20"/>
        </w:rPr>
        <w:t>차</w:t>
      </w:r>
      <w:r w:rsidRPr="001F76E9">
        <w:rPr>
          <w:rFonts w:hint="eastAsia"/>
          <w:sz w:val="20"/>
        </w:rPr>
        <w:t xml:space="preserve"> </w:t>
      </w:r>
      <w:r w:rsidRPr="001F76E9">
        <w:rPr>
          <w:rFonts w:hint="eastAsia"/>
          <w:sz w:val="20"/>
        </w:rPr>
        <w:t>적용</w:t>
      </w:r>
      <w:r w:rsidRPr="001F76E9">
        <w:rPr>
          <w:rFonts w:hint="eastAsia"/>
          <w:sz w:val="20"/>
        </w:rPr>
        <w:t xml:space="preserve"> format)</w:t>
      </w:r>
      <w:bookmarkEnd w:id="9"/>
    </w:p>
    <w:p w:rsidR="00990CCF" w:rsidRPr="007F728A" w:rsidRDefault="00990CCF" w:rsidP="00990CCF">
      <w:pPr>
        <w:rPr>
          <w:b/>
          <w:color w:val="FF0000"/>
        </w:rPr>
      </w:pPr>
      <w:r w:rsidRPr="007F728A">
        <w:rPr>
          <w:rFonts w:hint="eastAsia"/>
          <w:color w:val="FF0000"/>
        </w:rPr>
        <w:t xml:space="preserve">  </w:t>
      </w:r>
      <w:r w:rsidRPr="007F728A">
        <w:rPr>
          <w:rFonts w:hint="eastAsia"/>
          <w:b/>
          <w:color w:val="FF0000"/>
        </w:rPr>
        <w:t xml:space="preserve">- Color </w:t>
      </w:r>
      <w:r w:rsidR="007F728A" w:rsidRPr="007F728A">
        <w:rPr>
          <w:rFonts w:hint="eastAsia"/>
          <w:b/>
          <w:color w:val="FF0000"/>
        </w:rPr>
        <w:t>32</w:t>
      </w:r>
      <w:r w:rsidRPr="007F728A">
        <w:rPr>
          <w:rFonts w:hint="eastAsia"/>
          <w:b/>
          <w:color w:val="FF0000"/>
        </w:rPr>
        <w:t xml:space="preserve">bits Rotate / Mono </w:t>
      </w:r>
      <w:r w:rsidR="007F728A" w:rsidRPr="007F728A">
        <w:rPr>
          <w:rFonts w:hint="eastAsia"/>
          <w:b/>
          <w:color w:val="FF0000"/>
        </w:rPr>
        <w:t>8</w:t>
      </w:r>
      <w:r w:rsidRPr="007F728A">
        <w:rPr>
          <w:rFonts w:hint="eastAsia"/>
          <w:b/>
          <w:color w:val="FF0000"/>
        </w:rPr>
        <w:t>bits Rotate format</w:t>
      </w:r>
    </w:p>
    <w:p w:rsidR="00990CCF" w:rsidRDefault="003B7861" w:rsidP="00990CCF">
      <w:pPr>
        <w:ind w:firstLineChars="100" w:firstLine="180"/>
        <w:rPr>
          <w:rFonts w:ascii="Times New Roman" w:eastAsia="굴림"/>
        </w:rPr>
      </w:pPr>
      <w:r>
        <w:rPr>
          <w:rFonts w:ascii="Times New Roman" w:eastAsia="굴림" w:hint="eastAsia"/>
        </w:rPr>
        <w:t>Default format</w:t>
      </w:r>
      <w:r>
        <w:rPr>
          <w:rFonts w:ascii="Times New Roman" w:eastAsia="굴림" w:hint="eastAsia"/>
        </w:rPr>
        <w:t>과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비슷하나</w:t>
      </w:r>
      <w:r>
        <w:rPr>
          <w:rFonts w:ascii="Times New Roman" w:eastAsia="굴림" w:hint="eastAsia"/>
        </w:rPr>
        <w:t>, PIXEL data</w:t>
      </w:r>
      <w:r>
        <w:rPr>
          <w:rFonts w:ascii="Times New Roman" w:eastAsia="굴림" w:hint="eastAsia"/>
        </w:rPr>
        <w:t>가</w:t>
      </w:r>
      <w:r>
        <w:rPr>
          <w:rFonts w:ascii="Times New Roman" w:eastAsia="굴림" w:hint="eastAsia"/>
        </w:rPr>
        <w:t xml:space="preserve"> rotate</w:t>
      </w:r>
      <w:r>
        <w:rPr>
          <w:rFonts w:ascii="Times New Roman" w:eastAsia="굴림" w:hint="eastAsia"/>
        </w:rPr>
        <w:t>된</w:t>
      </w:r>
      <w:r>
        <w:rPr>
          <w:rFonts w:ascii="Times New Roman" w:eastAsia="굴림" w:hint="eastAsia"/>
        </w:rPr>
        <w:t xml:space="preserve"> format</w:t>
      </w:r>
      <w:r>
        <w:rPr>
          <w:rFonts w:ascii="Times New Roman" w:eastAsia="굴림" w:hint="eastAsia"/>
        </w:rPr>
        <w:t>이다</w:t>
      </w:r>
      <w:r>
        <w:rPr>
          <w:rFonts w:ascii="Times New Roman" w:eastAsia="굴림" w:hint="eastAsia"/>
        </w:rPr>
        <w:t xml:space="preserve">. </w:t>
      </w:r>
    </w:p>
    <w:p w:rsidR="003B7861" w:rsidRDefault="003B7861" w:rsidP="003B7861">
      <w:pPr>
        <w:ind w:leftChars="100" w:left="180"/>
        <w:rPr>
          <w:rFonts w:ascii="Times New Roman" w:eastAsia="굴림"/>
        </w:rPr>
      </w:pPr>
      <w:r>
        <w:rPr>
          <w:rFonts w:ascii="Times New Roman" w:eastAsia="굴림" w:hint="eastAsia"/>
        </w:rPr>
        <w:t>PC</w:t>
      </w:r>
      <w:r>
        <w:rPr>
          <w:rFonts w:ascii="Times New Roman" w:eastAsia="굴림" w:hint="eastAsia"/>
        </w:rPr>
        <w:t>로부터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전송되는</w:t>
      </w:r>
      <w:r>
        <w:rPr>
          <w:rFonts w:ascii="Times New Roman" w:eastAsia="굴림" w:hint="eastAsia"/>
        </w:rPr>
        <w:t xml:space="preserve"> Data</w:t>
      </w:r>
      <w:r>
        <w:rPr>
          <w:rFonts w:ascii="Times New Roman" w:eastAsia="굴림" w:hint="eastAsia"/>
        </w:rPr>
        <w:t>는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인쇄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순서대로</w:t>
      </w:r>
      <w:r>
        <w:rPr>
          <w:rFonts w:ascii="Times New Roman" w:eastAsia="굴림" w:hint="eastAsia"/>
        </w:rPr>
        <w:t xml:space="preserve"> Data</w:t>
      </w:r>
      <w:r>
        <w:rPr>
          <w:rFonts w:ascii="Times New Roman" w:eastAsia="굴림" w:hint="eastAsia"/>
        </w:rPr>
        <w:t>가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전송되고</w:t>
      </w:r>
      <w:r>
        <w:rPr>
          <w:rFonts w:ascii="Times New Roman" w:eastAsia="굴림" w:hint="eastAsia"/>
        </w:rPr>
        <w:t xml:space="preserve">, </w:t>
      </w:r>
      <w:r>
        <w:rPr>
          <w:rFonts w:ascii="Times New Roman" w:eastAsia="굴림" w:hint="eastAsia"/>
        </w:rPr>
        <w:t>장치</w:t>
      </w:r>
      <w:r>
        <w:rPr>
          <w:rFonts w:ascii="Times New Roman" w:eastAsia="굴림" w:hint="eastAsia"/>
        </w:rPr>
        <w:t>(CIT)</w:t>
      </w:r>
      <w:r>
        <w:rPr>
          <w:rFonts w:ascii="Times New Roman" w:eastAsia="굴림" w:hint="eastAsia"/>
        </w:rPr>
        <w:t>에서는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별도의</w:t>
      </w:r>
      <w:r>
        <w:rPr>
          <w:rFonts w:ascii="Times New Roman" w:eastAsia="굴림" w:hint="eastAsia"/>
        </w:rPr>
        <w:t xml:space="preserve"> rotate</w:t>
      </w:r>
      <w:r>
        <w:rPr>
          <w:rFonts w:ascii="Times New Roman" w:eastAsia="굴림" w:hint="eastAsia"/>
        </w:rPr>
        <w:t>와</w:t>
      </w:r>
      <w:r>
        <w:rPr>
          <w:rFonts w:ascii="Times New Roman" w:eastAsia="굴림" w:hint="eastAsia"/>
        </w:rPr>
        <w:t xml:space="preserve"> TPH </w:t>
      </w:r>
      <w:r>
        <w:rPr>
          <w:rFonts w:ascii="Times New Roman" w:eastAsia="굴림" w:hint="eastAsia"/>
        </w:rPr>
        <w:t>이미지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전송</w:t>
      </w:r>
      <w:r>
        <w:rPr>
          <w:rFonts w:ascii="Times New Roman" w:eastAsia="굴림" w:hint="eastAsia"/>
        </w:rPr>
        <w:t xml:space="preserve"> format</w:t>
      </w:r>
      <w:r>
        <w:rPr>
          <w:rFonts w:ascii="Times New Roman" w:eastAsia="굴림" w:hint="eastAsia"/>
        </w:rPr>
        <w:t>을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맞추기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위한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작업을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수행하지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않는다</w:t>
      </w:r>
      <w:r>
        <w:rPr>
          <w:rFonts w:ascii="Times New Roman" w:eastAsia="굴림" w:hint="eastAsia"/>
        </w:rPr>
        <w:t>.</w:t>
      </w:r>
    </w:p>
    <w:p w:rsidR="003B7861" w:rsidRDefault="003B7861" w:rsidP="003B7861">
      <w:pPr>
        <w:ind w:leftChars="100" w:left="180"/>
        <w:rPr>
          <w:rFonts w:ascii="Times New Roman" w:eastAsia="굴림"/>
        </w:rPr>
      </w:pPr>
      <w:r>
        <w:rPr>
          <w:rFonts w:ascii="Times New Roman" w:eastAsia="굴림"/>
        </w:rPr>
        <w:t>D</w:t>
      </w:r>
      <w:r>
        <w:rPr>
          <w:rFonts w:ascii="Times New Roman" w:eastAsia="굴림" w:hint="eastAsia"/>
        </w:rPr>
        <w:t xml:space="preserve">ata(dot </w:t>
      </w:r>
      <w:r>
        <w:rPr>
          <w:rFonts w:ascii="Times New Roman" w:eastAsia="굴림" w:hint="eastAsia"/>
        </w:rPr>
        <w:t>및</w:t>
      </w:r>
      <w:r>
        <w:rPr>
          <w:rFonts w:ascii="Times New Roman" w:eastAsia="굴림" w:hint="eastAsia"/>
        </w:rPr>
        <w:t xml:space="preserve"> line </w:t>
      </w:r>
      <w:r>
        <w:rPr>
          <w:rFonts w:ascii="Times New Roman" w:eastAsia="굴림" w:hint="eastAsia"/>
        </w:rPr>
        <w:t>별</w:t>
      </w:r>
      <w:r>
        <w:rPr>
          <w:rFonts w:ascii="Times New Roman" w:eastAsia="굴림" w:hint="eastAsia"/>
        </w:rPr>
        <w:t xml:space="preserve">) history </w:t>
      </w:r>
      <w:r>
        <w:rPr>
          <w:rFonts w:ascii="Times New Roman" w:eastAsia="굴림" w:hint="eastAsia"/>
        </w:rPr>
        <w:t>제어는</w:t>
      </w:r>
      <w:r>
        <w:rPr>
          <w:rFonts w:ascii="Times New Roman" w:eastAsia="굴림" w:hint="eastAsia"/>
        </w:rPr>
        <w:t xml:space="preserve"> PC-Driver</w:t>
      </w:r>
      <w:r>
        <w:rPr>
          <w:rFonts w:ascii="Times New Roman" w:eastAsia="굴림" w:hint="eastAsia"/>
        </w:rPr>
        <w:t>수행하고</w:t>
      </w:r>
      <w:r>
        <w:rPr>
          <w:rFonts w:ascii="Times New Roman" w:eastAsia="굴림" w:hint="eastAsia"/>
        </w:rPr>
        <w:t>, PC</w:t>
      </w:r>
      <w:r>
        <w:rPr>
          <w:rFonts w:ascii="Times New Roman" w:eastAsia="굴림" w:hint="eastAsia"/>
        </w:rPr>
        <w:t>에서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만들어진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데이터를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전송한다</w:t>
      </w:r>
      <w:r>
        <w:rPr>
          <w:rFonts w:ascii="Times New Roman" w:eastAsia="굴림" w:hint="eastAsia"/>
        </w:rPr>
        <w:t>.</w:t>
      </w:r>
    </w:p>
    <w:p w:rsidR="003B7861" w:rsidRPr="003B7861" w:rsidRDefault="003B7861" w:rsidP="00990CCF">
      <w:pPr>
        <w:ind w:firstLineChars="100" w:firstLine="180"/>
        <w:rPr>
          <w:rFonts w:ascii="Times New Roman" w:eastAsia="굴림"/>
        </w:rPr>
      </w:pPr>
      <w:r>
        <w:rPr>
          <w:rFonts w:ascii="Times New Roman" w:eastAsia="굴림" w:hint="eastAsia"/>
        </w:rPr>
        <w:t>장치</w:t>
      </w:r>
      <w:r>
        <w:rPr>
          <w:rFonts w:ascii="Times New Roman" w:eastAsia="굴림" w:hint="eastAsia"/>
        </w:rPr>
        <w:t>(CIT-FW)</w:t>
      </w:r>
      <w:r>
        <w:rPr>
          <w:rFonts w:ascii="Times New Roman" w:eastAsia="굴림" w:hint="eastAsia"/>
        </w:rPr>
        <w:t>에서는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각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컬러별</w:t>
      </w:r>
      <w:r>
        <w:rPr>
          <w:rFonts w:ascii="Times New Roman" w:eastAsia="굴림" w:hint="eastAsia"/>
        </w:rPr>
        <w:t>/</w:t>
      </w:r>
      <w:r>
        <w:rPr>
          <w:rFonts w:ascii="Times New Roman" w:eastAsia="굴림" w:hint="eastAsia"/>
        </w:rPr>
        <w:t>라인별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에너지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제어를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위한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정보를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별도의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명령을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통해</w:t>
      </w:r>
      <w:r>
        <w:rPr>
          <w:rFonts w:ascii="Times New Roman" w:eastAsia="굴림" w:hint="eastAsia"/>
        </w:rPr>
        <w:t xml:space="preserve"> PC</w:t>
      </w:r>
      <w:r>
        <w:rPr>
          <w:rFonts w:ascii="Times New Roman" w:eastAsia="굴림" w:hint="eastAsia"/>
        </w:rPr>
        <w:t>로부터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전송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받는다</w:t>
      </w:r>
      <w:r>
        <w:rPr>
          <w:rFonts w:ascii="Times New Roman" w:eastAsia="굴림" w:hint="eastAsia"/>
        </w:rPr>
        <w:t>.</w:t>
      </w:r>
    </w:p>
    <w:p w:rsidR="00B41AC5" w:rsidRDefault="007A1393" w:rsidP="00F14BEB">
      <w:pPr>
        <w:rPr>
          <w:rFonts w:ascii="Times New Roman" w:eastAsia="굴림"/>
        </w:rPr>
      </w:pPr>
      <w:r>
        <w:rPr>
          <w:rFonts w:ascii="Times New Roman" w:eastAsia="굴림" w:hint="eastAsia"/>
        </w:rPr>
        <w:t xml:space="preserve">  </w:t>
      </w:r>
      <w:r>
        <w:rPr>
          <w:rFonts w:ascii="Times New Roman" w:eastAsia="굴림" w:hint="eastAsia"/>
        </w:rPr>
        <w:t>아래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그림과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같이</w:t>
      </w:r>
      <w:r>
        <w:rPr>
          <w:rFonts w:ascii="Times New Roman" w:eastAsia="굴림" w:hint="eastAsia"/>
        </w:rPr>
        <w:t xml:space="preserve"> </w:t>
      </w:r>
      <w:r w:rsidRPr="00DB6BB6">
        <w:rPr>
          <w:rFonts w:ascii="Times New Roman" w:eastAsia="굴림" w:hint="eastAsia"/>
          <w:b/>
        </w:rPr>
        <w:t>1</w:t>
      </w:r>
      <w:r w:rsidRPr="00DB6BB6">
        <w:rPr>
          <w:rFonts w:ascii="Times New Roman" w:eastAsia="굴림" w:hint="eastAsia"/>
          <w:b/>
          <w:vertAlign w:val="superscript"/>
        </w:rPr>
        <w:t>st</w:t>
      </w:r>
      <w:r w:rsidRPr="00DB6BB6">
        <w:rPr>
          <w:rFonts w:ascii="Times New Roman" w:eastAsia="굴림" w:hint="eastAsia"/>
          <w:b/>
        </w:rPr>
        <w:t xml:space="preserve"> 96 bytes </w:t>
      </w:r>
      <w:r w:rsidRPr="00DB6BB6">
        <w:rPr>
          <w:rFonts w:ascii="Times New Roman" w:eastAsia="굴림"/>
          <w:b/>
        </w:rPr>
        <w:t>–</w:t>
      </w:r>
      <w:r w:rsidRPr="00DB6BB6">
        <w:rPr>
          <w:rFonts w:ascii="Times New Roman" w:eastAsia="굴림" w:hint="eastAsia"/>
          <w:b/>
        </w:rPr>
        <w:t xml:space="preserve"> 2</w:t>
      </w:r>
      <w:r w:rsidRPr="00DB6BB6">
        <w:rPr>
          <w:rFonts w:ascii="Times New Roman" w:eastAsia="굴림" w:hint="eastAsia"/>
          <w:b/>
          <w:vertAlign w:val="superscript"/>
        </w:rPr>
        <w:t>nd</w:t>
      </w:r>
      <w:r w:rsidRPr="00DB6BB6">
        <w:rPr>
          <w:rFonts w:ascii="Times New Roman" w:eastAsia="굴림" w:hint="eastAsia"/>
          <w:b/>
        </w:rPr>
        <w:t xml:space="preserve"> 96bytes - </w:t>
      </w:r>
      <w:r w:rsidRPr="00DB6BB6">
        <w:rPr>
          <w:rFonts w:ascii="Times New Roman" w:eastAsia="굴림"/>
          <w:b/>
        </w:rPr>
        <w:t>…</w:t>
      </w:r>
      <w:r w:rsidRPr="00DB6BB6">
        <w:rPr>
          <w:rFonts w:ascii="Times New Roman" w:eastAsia="굴림" w:hint="eastAsia"/>
          <w:b/>
        </w:rPr>
        <w:t>.. 16</w:t>
      </w:r>
      <w:r w:rsidRPr="00DB6BB6">
        <w:rPr>
          <w:rFonts w:ascii="Times New Roman" w:eastAsia="굴림" w:hint="eastAsia"/>
          <w:b/>
          <w:vertAlign w:val="superscript"/>
        </w:rPr>
        <w:t>th</w:t>
      </w:r>
      <w:r w:rsidRPr="00DB6BB6">
        <w:rPr>
          <w:rFonts w:ascii="Times New Roman" w:eastAsia="굴림" w:hint="eastAsia"/>
          <w:b/>
        </w:rPr>
        <w:t xml:space="preserve"> 96 bytes - </w:t>
      </w:r>
      <w:r w:rsidRPr="00DB6BB6">
        <w:rPr>
          <w:rFonts w:ascii="Times New Roman" w:eastAsia="굴림"/>
          <w:b/>
        </w:rPr>
        <w:t>…</w:t>
      </w:r>
      <w:r>
        <w:rPr>
          <w:rFonts w:ascii="Times New Roman" w:eastAsia="굴림" w:hint="eastAsia"/>
        </w:rPr>
        <w:t xml:space="preserve">. </w:t>
      </w:r>
      <w:r>
        <w:rPr>
          <w:rFonts w:ascii="Times New Roman" w:eastAsia="굴림" w:hint="eastAsia"/>
        </w:rPr>
        <w:t>의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순으로</w:t>
      </w:r>
      <w:r>
        <w:rPr>
          <w:rFonts w:ascii="Times New Roman" w:eastAsia="굴림" w:hint="eastAsia"/>
        </w:rPr>
        <w:t xml:space="preserve"> data</w:t>
      </w:r>
      <w:r>
        <w:rPr>
          <w:rFonts w:ascii="Times New Roman" w:eastAsia="굴림" w:hint="eastAsia"/>
        </w:rPr>
        <w:t>가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전달되고</w:t>
      </w:r>
      <w:r>
        <w:rPr>
          <w:rFonts w:ascii="Times New Roman" w:eastAsia="굴림" w:hint="eastAsia"/>
        </w:rPr>
        <w:t xml:space="preserve">, </w:t>
      </w:r>
      <w:r>
        <w:rPr>
          <w:rFonts w:ascii="Times New Roman" w:eastAsia="굴림" w:hint="eastAsia"/>
        </w:rPr>
        <w:t>메모리에</w:t>
      </w:r>
      <w:r>
        <w:rPr>
          <w:rFonts w:ascii="Times New Roman" w:eastAsia="굴림" w:hint="eastAsia"/>
        </w:rPr>
        <w:t xml:space="preserve"> </w:t>
      </w:r>
      <w:r>
        <w:rPr>
          <w:rFonts w:ascii="Times New Roman" w:eastAsia="굴림" w:hint="eastAsia"/>
        </w:rPr>
        <w:t>쌓인다</w:t>
      </w:r>
      <w:r>
        <w:rPr>
          <w:rFonts w:ascii="Times New Roman" w:eastAsia="굴림" w:hint="eastAsia"/>
        </w:rPr>
        <w:t>.</w:t>
      </w:r>
    </w:p>
    <w:p w:rsidR="007A1393" w:rsidRPr="003B7861" w:rsidRDefault="00476EC6" w:rsidP="00F14BEB">
      <w:pPr>
        <w:rPr>
          <w:rFonts w:ascii="Times New Roman" w:eastAsia="굴림"/>
        </w:rPr>
      </w:pPr>
      <w:r>
        <w:object w:dxaOrig="8946" w:dyaOrig="6253">
          <v:shape id="_x0000_i1030" type="#_x0000_t75" style="width:447pt;height:312.2pt" o:ole="">
            <v:imagedata r:id="rId21" o:title=""/>
          </v:shape>
          <o:OLEObject Type="Embed" ProgID="Visio.Drawing.11" ShapeID="_x0000_i1030" DrawAspect="Content" ObjectID="_1469358663" r:id="rId22"/>
        </w:object>
      </w:r>
    </w:p>
    <w:p w:rsidR="00B41AC5" w:rsidRPr="001F76E9" w:rsidRDefault="004F7EC5" w:rsidP="00F14BEB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</w:t>
      </w:r>
      <w:r w:rsidRPr="001F76E9">
        <w:rPr>
          <w:rFonts w:ascii="Times New Roman" w:eastAsia="굴림" w:hint="eastAsia"/>
        </w:rPr>
        <w:t>각</w:t>
      </w:r>
      <w:r w:rsidRPr="001F76E9">
        <w:rPr>
          <w:rFonts w:ascii="Times New Roman" w:eastAsia="굴림" w:hint="eastAsia"/>
        </w:rPr>
        <w:t xml:space="preserve"> Pixel </w:t>
      </w:r>
      <w:r w:rsidRPr="001F76E9">
        <w:rPr>
          <w:rFonts w:ascii="Times New Roman" w:eastAsia="굴림" w:hint="eastAsia"/>
        </w:rPr>
        <w:t>라인의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에너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제어를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위한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에너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명령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/>
        </w:rPr>
        <w:t>“</w:t>
      </w:r>
      <w:r w:rsidRPr="001F76E9">
        <w:rPr>
          <w:rFonts w:ascii="Times New Roman" w:eastAsia="굴림" w:hint="eastAsia"/>
        </w:rPr>
        <w:t>$C</w:t>
      </w:r>
      <w:r w:rsidR="00610339" w:rsidRPr="001F76E9">
        <w:rPr>
          <w:rFonts w:ascii="Times New Roman" w:eastAsia="굴림" w:hint="eastAsia"/>
        </w:rPr>
        <w:t>DT</w:t>
      </w:r>
      <w:r w:rsidRPr="001F76E9">
        <w:rPr>
          <w:rFonts w:ascii="Times New Roman" w:eastAsia="굴림"/>
        </w:rPr>
        <w:t>”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명령을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사용한다</w:t>
      </w:r>
      <w:r w:rsidRPr="001F76E9">
        <w:rPr>
          <w:rFonts w:ascii="Times New Roman" w:eastAsia="굴림" w:hint="eastAsia"/>
        </w:rPr>
        <w:t xml:space="preserve">. </w:t>
      </w:r>
    </w:p>
    <w:p w:rsidR="00B41AC5" w:rsidRPr="001F76E9" w:rsidRDefault="004F7EC5" w:rsidP="00F14BEB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</w:t>
      </w:r>
      <w:r w:rsidRPr="001F76E9">
        <w:rPr>
          <w:rFonts w:ascii="Times New Roman" w:eastAsia="굴림"/>
        </w:rPr>
        <w:t>“</w:t>
      </w:r>
      <w:r w:rsidRPr="001F76E9">
        <w:rPr>
          <w:rFonts w:ascii="Times New Roman" w:eastAsia="굴림" w:hint="eastAsia"/>
          <w:b/>
        </w:rPr>
        <w:t>$</w:t>
      </w:r>
      <w:r w:rsidR="00824037" w:rsidRPr="001F76E9">
        <w:rPr>
          <w:rFonts w:ascii="Times New Roman" w:eastAsia="굴림" w:hint="eastAsia"/>
          <w:b/>
        </w:rPr>
        <w:t>CDT</w:t>
      </w:r>
      <w:r w:rsidRPr="001F76E9">
        <w:rPr>
          <w:rFonts w:ascii="Times New Roman" w:eastAsia="굴림"/>
        </w:rPr>
        <w:t>”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명령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데이터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전송</w:t>
      </w:r>
      <w:r w:rsidRPr="001F76E9">
        <w:rPr>
          <w:rFonts w:ascii="Times New Roman" w:eastAsia="굴림" w:hint="eastAsia"/>
        </w:rPr>
        <w:t xml:space="preserve"> format</w:t>
      </w:r>
      <w:r w:rsidRPr="001F76E9">
        <w:rPr>
          <w:rFonts w:ascii="Times New Roman" w:eastAsia="굴림" w:hint="eastAsia"/>
        </w:rPr>
        <w:t>이</w:t>
      </w:r>
      <w:r w:rsidR="00DB6BB6" w:rsidRPr="001F76E9">
        <w:rPr>
          <w:rFonts w:ascii="Times New Roman" w:eastAsia="굴림" w:hint="eastAsia"/>
        </w:rPr>
        <w:t xml:space="preserve"> </w:t>
      </w:r>
      <w:r w:rsidRPr="001F76E9">
        <w:rPr>
          <w:b/>
        </w:rPr>
        <w:t>”</w:t>
      </w:r>
      <w:r w:rsidRPr="001F76E9">
        <w:rPr>
          <w:rFonts w:hint="eastAsia"/>
          <w:b/>
        </w:rPr>
        <w:t>Speed_Image_Optimized RAW format</w:t>
      </w:r>
      <w:r w:rsidRPr="001F76E9">
        <w:rPr>
          <w:b/>
        </w:rPr>
        <w:t>”</w:t>
      </w:r>
      <w:r w:rsidRPr="001F76E9">
        <w:rPr>
          <w:rFonts w:ascii="Times New Roman" w:eastAsia="굴림" w:hint="eastAsia"/>
        </w:rPr>
        <w:t>일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경우만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사용한다</w:t>
      </w:r>
      <w:r w:rsidRPr="001F76E9">
        <w:rPr>
          <w:rFonts w:ascii="Times New Roman" w:eastAsia="굴림" w:hint="eastAsia"/>
        </w:rPr>
        <w:t>.</w:t>
      </w:r>
    </w:p>
    <w:p w:rsidR="002802B2" w:rsidRPr="001F76E9" w:rsidRDefault="002802B2" w:rsidP="00F14BEB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Mono </w:t>
      </w:r>
      <w:r w:rsidRPr="001F76E9">
        <w:rPr>
          <w:rFonts w:ascii="Times New Roman" w:eastAsia="굴림" w:hint="eastAsia"/>
        </w:rPr>
        <w:t>역시</w:t>
      </w:r>
      <w:r w:rsidRPr="001F76E9">
        <w:rPr>
          <w:rFonts w:ascii="Times New Roman" w:eastAsia="굴림" w:hint="eastAsia"/>
        </w:rPr>
        <w:t xml:space="preserve"> rotate</w:t>
      </w:r>
      <w:r w:rsidRPr="001F76E9">
        <w:rPr>
          <w:rFonts w:ascii="Times New Roman" w:eastAsia="굴림" w:hint="eastAsia"/>
        </w:rPr>
        <w:t>된</w:t>
      </w:r>
      <w:r w:rsidRPr="001F76E9">
        <w:rPr>
          <w:rFonts w:ascii="Times New Roman" w:eastAsia="굴림" w:hint="eastAsia"/>
        </w:rPr>
        <w:t xml:space="preserve"> format</w:t>
      </w:r>
      <w:r w:rsidRPr="001F76E9">
        <w:rPr>
          <w:rFonts w:ascii="Times New Roman" w:eastAsia="굴림" w:hint="eastAsia"/>
        </w:rPr>
        <w:t>으로</w:t>
      </w:r>
      <w:r w:rsidRPr="001F76E9">
        <w:rPr>
          <w:rFonts w:ascii="Times New Roman" w:eastAsia="굴림" w:hint="eastAsia"/>
        </w:rPr>
        <w:t xml:space="preserve">, </w:t>
      </w:r>
      <w:r w:rsidRPr="001F76E9">
        <w:rPr>
          <w:rFonts w:ascii="Times New Roman" w:eastAsia="굴림" w:hint="eastAsia"/>
        </w:rPr>
        <w:t>전송된다</w:t>
      </w:r>
      <w:r w:rsidRPr="001F76E9">
        <w:rPr>
          <w:rFonts w:ascii="Times New Roman" w:eastAsia="굴림" w:hint="eastAsia"/>
        </w:rPr>
        <w:t>.</w:t>
      </w:r>
    </w:p>
    <w:p w:rsidR="00271764" w:rsidRPr="00271764" w:rsidRDefault="00271764" w:rsidP="00271764"/>
    <w:p w:rsidR="00271764" w:rsidRPr="00271764" w:rsidRDefault="00271764" w:rsidP="00271764"/>
    <w:p w:rsidR="00840E06" w:rsidRPr="001F76E9" w:rsidRDefault="00FE4427" w:rsidP="00840E06">
      <w:pPr>
        <w:pStyle w:val="2"/>
        <w:rPr>
          <w:rFonts w:ascii="Times New Roman" w:eastAsia="굴림" w:hAnsi="Times New Roman"/>
          <w:b/>
          <w:sz w:val="24"/>
          <w:szCs w:val="24"/>
        </w:rPr>
      </w:pPr>
      <w:r w:rsidRPr="002351DB">
        <w:rPr>
          <w:rFonts w:ascii="Times New Roman" w:eastAsia="굴림" w:hAnsi="Times New Roman"/>
          <w:b/>
          <w:sz w:val="24"/>
          <w:szCs w:val="24"/>
        </w:rPr>
        <w:br w:type="page"/>
      </w:r>
      <w:bookmarkStart w:id="10" w:name="_Toc395616825"/>
      <w:r w:rsidR="00FA72EE" w:rsidRPr="001F76E9">
        <w:rPr>
          <w:rFonts w:ascii="Times New Roman" w:eastAsia="굴림" w:hAnsi="Times New Roman"/>
          <w:b/>
          <w:sz w:val="24"/>
          <w:szCs w:val="24"/>
        </w:rPr>
        <w:t>1.</w:t>
      </w:r>
      <w:r w:rsidR="002802B2" w:rsidRPr="001F76E9">
        <w:rPr>
          <w:rFonts w:ascii="Times New Roman" w:eastAsia="굴림" w:hAnsi="Times New Roman" w:hint="eastAsia"/>
          <w:b/>
          <w:sz w:val="24"/>
          <w:szCs w:val="24"/>
        </w:rPr>
        <w:t>3</w:t>
      </w:r>
      <w:r w:rsidR="00840E06" w:rsidRPr="001F76E9">
        <w:rPr>
          <w:rFonts w:ascii="Times New Roman" w:eastAsia="굴림" w:hAnsi="Times New Roman"/>
          <w:b/>
          <w:sz w:val="24"/>
          <w:szCs w:val="24"/>
        </w:rPr>
        <w:t xml:space="preserve"> Image compression </w:t>
      </w:r>
      <w:r w:rsidR="00804929" w:rsidRPr="001F76E9">
        <w:rPr>
          <w:rFonts w:ascii="Times New Roman" w:eastAsia="굴림" w:hAnsi="Times New Roman"/>
          <w:b/>
          <w:sz w:val="24"/>
          <w:szCs w:val="24"/>
        </w:rPr>
        <w:t>method</w:t>
      </w:r>
      <w:bookmarkEnd w:id="10"/>
    </w:p>
    <w:p w:rsidR="00840E06" w:rsidRPr="001F76E9" w:rsidRDefault="00A309FC" w:rsidP="00A62D18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 - Compress method</w:t>
      </w:r>
      <w:r w:rsidRPr="001F76E9">
        <w:rPr>
          <w:rFonts w:ascii="Times New Roman" w:eastAsia="굴림" w:hint="eastAsia"/>
        </w:rPr>
        <w:t>는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기본적으로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사용하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않는다</w:t>
      </w:r>
      <w:r w:rsidRPr="001F76E9">
        <w:rPr>
          <w:rFonts w:ascii="Times New Roman" w:eastAsia="굴림" w:hint="eastAsia"/>
        </w:rPr>
        <w:t xml:space="preserve">. </w:t>
      </w:r>
    </w:p>
    <w:p w:rsidR="00A309FC" w:rsidRPr="001F76E9" w:rsidRDefault="00A309FC" w:rsidP="00A62D18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 - </w:t>
      </w:r>
      <w:r w:rsidRPr="001F76E9">
        <w:rPr>
          <w:rFonts w:ascii="Times New Roman" w:eastAsia="굴림" w:hint="eastAsia"/>
        </w:rPr>
        <w:t>기존</w:t>
      </w:r>
      <w:r w:rsidRPr="001F76E9">
        <w:rPr>
          <w:rFonts w:ascii="Times New Roman" w:eastAsia="굴림" w:hint="eastAsia"/>
        </w:rPr>
        <w:t xml:space="preserve"> CIT</w:t>
      </w:r>
      <w:r w:rsidRPr="001F76E9">
        <w:rPr>
          <w:rFonts w:ascii="Times New Roman" w:eastAsia="굴림" w:hint="eastAsia"/>
        </w:rPr>
        <w:t>에서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사용한</w:t>
      </w:r>
      <w:r w:rsidRPr="001F76E9">
        <w:rPr>
          <w:rFonts w:ascii="Times New Roman" w:eastAsia="굴림" w:hint="eastAsia"/>
        </w:rPr>
        <w:t xml:space="preserve"> run length method</w:t>
      </w:r>
      <w:r w:rsidRPr="001F76E9">
        <w:rPr>
          <w:rFonts w:ascii="Times New Roman" w:eastAsia="굴림" w:hint="eastAsia"/>
        </w:rPr>
        <w:t>는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사용하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않는다</w:t>
      </w:r>
      <w:r w:rsidRPr="001F76E9">
        <w:rPr>
          <w:rFonts w:ascii="Times New Roman" w:eastAsia="굴림" w:hint="eastAsia"/>
        </w:rPr>
        <w:t>.</w:t>
      </w:r>
    </w:p>
    <w:p w:rsidR="00A309FC" w:rsidRPr="001F76E9" w:rsidRDefault="00A309FC" w:rsidP="00A62D18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 - </w:t>
      </w:r>
      <w:r w:rsidRPr="001F76E9">
        <w:rPr>
          <w:rFonts w:ascii="Times New Roman" w:eastAsia="굴림" w:hint="eastAsia"/>
        </w:rPr>
        <w:t>사용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가능한</w:t>
      </w:r>
      <w:r w:rsidRPr="001F76E9">
        <w:rPr>
          <w:rFonts w:ascii="Times New Roman" w:eastAsia="굴림" w:hint="eastAsia"/>
        </w:rPr>
        <w:t xml:space="preserve"> compress method</w:t>
      </w:r>
      <w:r w:rsidRPr="001F76E9">
        <w:rPr>
          <w:rFonts w:ascii="Times New Roman" w:eastAsia="굴림" w:hint="eastAsia"/>
        </w:rPr>
        <w:t>는</w:t>
      </w:r>
      <w:r w:rsidRPr="001F76E9">
        <w:rPr>
          <w:rFonts w:ascii="Times New Roman" w:eastAsia="굴림" w:hint="eastAsia"/>
        </w:rPr>
        <w:t xml:space="preserve"> image data</w:t>
      </w:r>
      <w:r w:rsidRPr="001F76E9">
        <w:rPr>
          <w:rFonts w:ascii="Times New Roman" w:eastAsia="굴림" w:hint="eastAsia"/>
        </w:rPr>
        <w:t>를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그대로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전달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될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때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사용한다</w:t>
      </w:r>
      <w:r w:rsidRPr="001F76E9">
        <w:rPr>
          <w:rFonts w:ascii="Times New Roman" w:eastAsia="굴림" w:hint="eastAsia"/>
        </w:rPr>
        <w:t>.</w:t>
      </w:r>
    </w:p>
    <w:p w:rsidR="00A309FC" w:rsidRPr="001F76E9" w:rsidRDefault="00A309FC" w:rsidP="00A62D18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 - </w:t>
      </w:r>
      <w:r w:rsidRPr="001F76E9">
        <w:rPr>
          <w:rFonts w:ascii="Times New Roman" w:eastAsia="굴림" w:hint="eastAsia"/>
        </w:rPr>
        <w:t>인쇄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명령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중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/>
        </w:rPr>
        <w:t>“</w:t>
      </w:r>
      <w:r w:rsidRPr="001F76E9">
        <w:rPr>
          <w:rFonts w:ascii="Times New Roman" w:eastAsia="굴림" w:hint="eastAsia"/>
        </w:rPr>
        <w:t>$TCB</w:t>
      </w:r>
      <w:r w:rsidRPr="001F76E9">
        <w:rPr>
          <w:rFonts w:ascii="Times New Roman" w:eastAsia="굴림"/>
        </w:rPr>
        <w:t>”</w:t>
      </w:r>
      <w:r w:rsidRPr="001F76E9">
        <w:rPr>
          <w:rFonts w:ascii="Times New Roman" w:eastAsia="굴림" w:hint="eastAsia"/>
        </w:rPr>
        <w:t>에서</w:t>
      </w:r>
      <w:r w:rsidRPr="001F76E9">
        <w:rPr>
          <w:rFonts w:ascii="Times New Roman" w:eastAsia="굴림" w:hint="eastAsia"/>
        </w:rPr>
        <w:t xml:space="preserve"> </w:t>
      </w:r>
      <w:r w:rsidR="002B0D98" w:rsidRPr="001F76E9">
        <w:rPr>
          <w:rFonts w:ascii="Times New Roman" w:eastAsia="굴림" w:hint="eastAsia"/>
        </w:rPr>
        <w:t>적용되는</w:t>
      </w:r>
      <w:r w:rsidR="002B0D98" w:rsidRPr="001F76E9">
        <w:rPr>
          <w:rFonts w:ascii="Times New Roman" w:eastAsia="굴림" w:hint="eastAsia"/>
        </w:rPr>
        <w:t xml:space="preserve"> Data Mode</w:t>
      </w:r>
      <w:r w:rsidR="002B0D98" w:rsidRPr="001F76E9">
        <w:rPr>
          <w:rFonts w:ascii="Times New Roman" w:eastAsia="굴림" w:hint="eastAsia"/>
        </w:rPr>
        <w:t>는</w:t>
      </w:r>
      <w:r w:rsidR="002B0D98" w:rsidRPr="001F76E9">
        <w:rPr>
          <w:rFonts w:ascii="Times New Roman" w:eastAsia="굴림" w:hint="eastAsia"/>
        </w:rPr>
        <w:t xml:space="preserve"> </w:t>
      </w:r>
    </w:p>
    <w:p w:rsidR="002B0D98" w:rsidRPr="001F76E9" w:rsidRDefault="002B0D98" w:rsidP="002B05A2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   </w:t>
      </w:r>
      <w:r w:rsidRPr="001F76E9">
        <w:rPr>
          <w:rFonts w:ascii="Times New Roman" w:eastAsia="굴림" w:hint="eastAsia"/>
          <w:b/>
        </w:rPr>
        <w:t>RAW</w:t>
      </w:r>
      <w:r w:rsidRPr="001F76E9">
        <w:rPr>
          <w:rFonts w:ascii="Times New Roman" w:eastAsia="굴림" w:hint="eastAsia"/>
        </w:rPr>
        <w:t xml:space="preserve">: </w:t>
      </w:r>
      <w:r w:rsidRPr="001F76E9">
        <w:rPr>
          <w:rFonts w:ascii="Times New Roman" w:eastAsia="굴림" w:hint="eastAsia"/>
        </w:rPr>
        <w:t>압축되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않은</w:t>
      </w:r>
      <w:r w:rsidRPr="001F76E9">
        <w:rPr>
          <w:rFonts w:ascii="Times New Roman" w:eastAsia="굴림" w:hint="eastAsia"/>
        </w:rPr>
        <w:t xml:space="preserve"> </w:t>
      </w:r>
      <w:r w:rsidRPr="001F76E9">
        <w:rPr>
          <w:rFonts w:ascii="Times New Roman" w:eastAsia="굴림" w:hint="eastAsia"/>
        </w:rPr>
        <w:t>인쇄</w:t>
      </w:r>
      <w:r w:rsidRPr="001F76E9">
        <w:rPr>
          <w:rFonts w:ascii="Times New Roman" w:eastAsia="굴림" w:hint="eastAsia"/>
        </w:rPr>
        <w:t xml:space="preserve"> data </w:t>
      </w:r>
    </w:p>
    <w:p w:rsidR="00456751" w:rsidRPr="001F76E9" w:rsidRDefault="00456751" w:rsidP="00456751">
      <w:pPr>
        <w:ind w:firstLineChars="299" w:firstLine="528"/>
        <w:rPr>
          <w:rFonts w:ascii="Times New Roman" w:eastAsia="굴림"/>
        </w:rPr>
      </w:pPr>
      <w:r w:rsidRPr="001F76E9">
        <w:rPr>
          <w:rFonts w:ascii="Times New Roman" w:eastAsia="굴림" w:hint="eastAsia"/>
          <w:b/>
        </w:rPr>
        <w:t>JBIG</w:t>
      </w:r>
      <w:r w:rsidRPr="001F76E9">
        <w:rPr>
          <w:rFonts w:ascii="Times New Roman" w:eastAsia="굴림" w:hint="eastAsia"/>
        </w:rPr>
        <w:t xml:space="preserve">: JBIG image data </w:t>
      </w:r>
      <w:r w:rsidRPr="001F76E9">
        <w:rPr>
          <w:rFonts w:ascii="Times New Roman" w:eastAsia="굴림"/>
        </w:rPr>
        <w:t>–</w:t>
      </w:r>
      <w:r w:rsidRPr="001F76E9">
        <w:rPr>
          <w:rFonts w:ascii="Times New Roman" w:eastAsia="굴림" w:hint="eastAsia"/>
        </w:rPr>
        <w:t xml:space="preserve"> DC1250</w:t>
      </w:r>
      <w:r w:rsidRPr="001F76E9">
        <w:rPr>
          <w:rFonts w:ascii="Times New Roman" w:eastAsia="굴림" w:hint="eastAsia"/>
        </w:rPr>
        <w:t>에서</w:t>
      </w:r>
      <w:r w:rsidRPr="001F76E9">
        <w:rPr>
          <w:rFonts w:ascii="Times New Roman" w:eastAsia="굴림" w:hint="eastAsia"/>
        </w:rPr>
        <w:t xml:space="preserve"> decoding</w:t>
      </w:r>
      <w:r w:rsidRPr="001F76E9">
        <w:rPr>
          <w:rFonts w:ascii="Times New Roman" w:eastAsia="굴림" w:hint="eastAsia"/>
        </w:rPr>
        <w:t>지원</w:t>
      </w:r>
      <w:r w:rsidRPr="001F76E9">
        <w:rPr>
          <w:rFonts w:ascii="Times New Roman" w:eastAsia="굴림" w:hint="eastAsia"/>
        </w:rPr>
        <w:t xml:space="preserve">, </w:t>
      </w:r>
      <w:r w:rsidRPr="001F76E9">
        <w:rPr>
          <w:rFonts w:ascii="Times New Roman" w:eastAsia="굴림"/>
        </w:rPr>
        <w:t>적용</w:t>
      </w:r>
      <w:r w:rsidRPr="001F76E9">
        <w:rPr>
          <w:rFonts w:ascii="Times New Roman" w:eastAsia="굴림"/>
        </w:rPr>
        <w:t xml:space="preserve"> </w:t>
      </w:r>
      <w:r w:rsidRPr="001F76E9">
        <w:rPr>
          <w:rFonts w:ascii="Times New Roman" w:eastAsia="굴림"/>
        </w:rPr>
        <w:t>방법은</w:t>
      </w:r>
      <w:r w:rsidRPr="001F76E9">
        <w:rPr>
          <w:rFonts w:ascii="Times New Roman" w:eastAsia="굴림"/>
        </w:rPr>
        <w:t xml:space="preserve"> </w:t>
      </w:r>
      <w:r w:rsidRPr="001F76E9">
        <w:rPr>
          <w:rFonts w:ascii="Times New Roman" w:eastAsia="굴림"/>
        </w:rPr>
        <w:t>추후</w:t>
      </w:r>
      <w:r w:rsidRPr="001F76E9">
        <w:rPr>
          <w:rFonts w:ascii="Times New Roman" w:eastAsia="굴림"/>
        </w:rPr>
        <w:t xml:space="preserve"> </w:t>
      </w:r>
      <w:r w:rsidRPr="001F76E9">
        <w:rPr>
          <w:rFonts w:ascii="Times New Roman" w:eastAsia="굴림"/>
        </w:rPr>
        <w:t>고려한다</w:t>
      </w:r>
      <w:r w:rsidRPr="001F76E9">
        <w:rPr>
          <w:rFonts w:ascii="Times New Roman" w:eastAsia="굴림" w:hint="eastAsia"/>
        </w:rPr>
        <w:t xml:space="preserve"> (</w:t>
      </w:r>
      <w:r w:rsidRPr="001F76E9">
        <w:rPr>
          <w:rFonts w:ascii="Times New Roman" w:eastAsia="굴림" w:hint="eastAsia"/>
        </w:rPr>
        <w:t>각</w:t>
      </w:r>
      <w:r w:rsidRPr="001F76E9">
        <w:rPr>
          <w:rFonts w:ascii="Times New Roman" w:eastAsia="굴림" w:hint="eastAsia"/>
        </w:rPr>
        <w:t xml:space="preserve"> PANEL</w:t>
      </w:r>
      <w:r w:rsidRPr="001F76E9">
        <w:rPr>
          <w:rFonts w:ascii="Times New Roman" w:eastAsia="굴림" w:hint="eastAsia"/>
        </w:rPr>
        <w:t>별</w:t>
      </w:r>
      <w:r w:rsidRPr="001F76E9">
        <w:rPr>
          <w:rFonts w:ascii="Times New Roman" w:eastAsia="굴림" w:hint="eastAsia"/>
        </w:rPr>
        <w:t>)</w:t>
      </w:r>
    </w:p>
    <w:p w:rsidR="002B0D98" w:rsidRPr="001F76E9" w:rsidRDefault="002B0D98" w:rsidP="00A62D18">
      <w:pPr>
        <w:rPr>
          <w:rFonts w:ascii="Times New Roman" w:eastAsia="굴림"/>
        </w:rPr>
      </w:pPr>
      <w:r w:rsidRPr="001F76E9">
        <w:rPr>
          <w:rFonts w:ascii="Times New Roman" w:eastAsia="굴림" w:hint="eastAsia"/>
        </w:rPr>
        <w:t xml:space="preserve">      </w:t>
      </w:r>
      <w:r w:rsidRPr="001F76E9">
        <w:rPr>
          <w:rFonts w:ascii="Times New Roman" w:eastAsia="굴림" w:hint="eastAsia"/>
          <w:b/>
        </w:rPr>
        <w:t>JPEG</w:t>
      </w:r>
      <w:r w:rsidRPr="001F76E9">
        <w:rPr>
          <w:rFonts w:ascii="Times New Roman" w:eastAsia="굴림" w:hint="eastAsia"/>
        </w:rPr>
        <w:t xml:space="preserve">: JPEG image data </w:t>
      </w:r>
      <w:r w:rsidRPr="001F76E9">
        <w:rPr>
          <w:rFonts w:ascii="Times New Roman" w:eastAsia="굴림"/>
        </w:rPr>
        <w:t>–</w:t>
      </w:r>
      <w:r w:rsidRPr="001F76E9">
        <w:rPr>
          <w:rFonts w:ascii="Times New Roman" w:eastAsia="굴림" w:hint="eastAsia"/>
        </w:rPr>
        <w:t xml:space="preserve"> DC1250</w:t>
      </w:r>
      <w:r w:rsidRPr="001F76E9">
        <w:rPr>
          <w:rFonts w:ascii="Times New Roman" w:eastAsia="굴림" w:hint="eastAsia"/>
        </w:rPr>
        <w:t>에서</w:t>
      </w:r>
      <w:r w:rsidRPr="001F76E9">
        <w:rPr>
          <w:rFonts w:ascii="Times New Roman" w:eastAsia="굴림" w:hint="eastAsia"/>
        </w:rPr>
        <w:t xml:space="preserve"> decoding</w:t>
      </w:r>
      <w:r w:rsidRPr="001F76E9">
        <w:rPr>
          <w:rFonts w:ascii="Times New Roman" w:eastAsia="굴림" w:hint="eastAsia"/>
        </w:rPr>
        <w:t>지원</w:t>
      </w:r>
      <w:r w:rsidRPr="001F76E9">
        <w:rPr>
          <w:rFonts w:ascii="Times New Roman" w:eastAsia="굴림" w:hint="eastAsia"/>
        </w:rPr>
        <w:t xml:space="preserve">, </w:t>
      </w:r>
      <w:r w:rsidRPr="001F76E9">
        <w:rPr>
          <w:rFonts w:ascii="Times New Roman" w:eastAsia="굴림"/>
        </w:rPr>
        <w:t>적용</w:t>
      </w:r>
      <w:r w:rsidRPr="001F76E9">
        <w:rPr>
          <w:rFonts w:ascii="Times New Roman" w:eastAsia="굴림"/>
        </w:rPr>
        <w:t xml:space="preserve"> </w:t>
      </w:r>
      <w:r w:rsidRPr="001F76E9">
        <w:rPr>
          <w:rFonts w:ascii="Times New Roman" w:eastAsia="굴림"/>
        </w:rPr>
        <w:t>방법은</w:t>
      </w:r>
      <w:r w:rsidRPr="001F76E9">
        <w:rPr>
          <w:rFonts w:ascii="Times New Roman" w:eastAsia="굴림"/>
        </w:rPr>
        <w:t xml:space="preserve"> </w:t>
      </w:r>
      <w:r w:rsidRPr="001F76E9">
        <w:rPr>
          <w:rFonts w:ascii="Times New Roman" w:eastAsia="굴림"/>
        </w:rPr>
        <w:t>추후</w:t>
      </w:r>
      <w:r w:rsidRPr="001F76E9">
        <w:rPr>
          <w:rFonts w:ascii="Times New Roman" w:eastAsia="굴림"/>
        </w:rPr>
        <w:t xml:space="preserve"> </w:t>
      </w:r>
      <w:r w:rsidRPr="001F76E9">
        <w:rPr>
          <w:rFonts w:ascii="Times New Roman" w:eastAsia="굴림"/>
        </w:rPr>
        <w:t>고려한다</w:t>
      </w:r>
      <w:r w:rsidR="00456751" w:rsidRPr="001F76E9">
        <w:rPr>
          <w:rFonts w:ascii="Times New Roman" w:eastAsia="굴림" w:hint="eastAsia"/>
        </w:rPr>
        <w:t xml:space="preserve"> (Image)</w:t>
      </w:r>
    </w:p>
    <w:p w:rsidR="00A309FC" w:rsidRPr="002B0D98" w:rsidRDefault="00A309FC" w:rsidP="00A62D18">
      <w:pPr>
        <w:rPr>
          <w:rFonts w:ascii="Times New Roman" w:eastAsia="굴림"/>
        </w:rPr>
      </w:pPr>
    </w:p>
    <w:p w:rsidR="00804929" w:rsidRPr="002351DB" w:rsidRDefault="00804929" w:rsidP="00A62D18">
      <w:pPr>
        <w:rPr>
          <w:rFonts w:ascii="Times New Roman" w:eastAsia="굴림"/>
        </w:rPr>
      </w:pPr>
    </w:p>
    <w:p w:rsidR="00804929" w:rsidRPr="002351DB" w:rsidRDefault="00804929" w:rsidP="00A62D18">
      <w:pPr>
        <w:rPr>
          <w:rFonts w:ascii="Times New Roman" w:eastAsia="굴림"/>
        </w:rPr>
      </w:pPr>
    </w:p>
    <w:p w:rsidR="00840E06" w:rsidRPr="002351DB" w:rsidRDefault="00840E06" w:rsidP="00840E06">
      <w:pPr>
        <w:rPr>
          <w:rFonts w:ascii="Times New Roman" w:eastAsia="굴림"/>
        </w:rPr>
      </w:pPr>
    </w:p>
    <w:p w:rsidR="00840E06" w:rsidRPr="002351DB" w:rsidRDefault="00840E06" w:rsidP="00840E06">
      <w:pPr>
        <w:pStyle w:val="1"/>
        <w:rPr>
          <w:rFonts w:ascii="Times New Roman" w:eastAsia="굴림" w:hAnsi="Times New Roman"/>
          <w:b/>
          <w:bCs/>
        </w:rPr>
      </w:pPr>
      <w:r w:rsidRPr="002351DB">
        <w:rPr>
          <w:rFonts w:ascii="Times New Roman" w:eastAsia="굴림" w:hAnsi="Times New Roman"/>
          <w:b/>
        </w:rPr>
        <w:br w:type="page"/>
      </w:r>
      <w:bookmarkStart w:id="11" w:name="_Toc395616826"/>
      <w:r w:rsidRPr="002351DB">
        <w:rPr>
          <w:rFonts w:ascii="Times New Roman" w:eastAsia="굴림" w:hAnsi="Times New Roman"/>
          <w:b/>
        </w:rPr>
        <w:t>2. Command/Response Syntax</w:t>
      </w:r>
      <w:bookmarkEnd w:id="11"/>
    </w:p>
    <w:p w:rsidR="0085420A" w:rsidRPr="002351DB" w:rsidRDefault="0085420A" w:rsidP="0085420A">
      <w:pPr>
        <w:rPr>
          <w:rFonts w:ascii="Times New Roman" w:eastAsia="굴림"/>
          <w:szCs w:val="20"/>
        </w:rPr>
      </w:pPr>
    </w:p>
    <w:p w:rsidR="00D67F7C" w:rsidRPr="002351DB" w:rsidRDefault="00D67F7C" w:rsidP="00D67F7C">
      <w:pPr>
        <w:pStyle w:val="2"/>
        <w:rPr>
          <w:rFonts w:ascii="Times New Roman" w:eastAsia="굴림" w:hAnsi="Times New Roman"/>
          <w:b/>
          <w:sz w:val="24"/>
          <w:szCs w:val="24"/>
        </w:rPr>
      </w:pPr>
      <w:bookmarkStart w:id="12" w:name="_Toc395616827"/>
      <w:r w:rsidRPr="002351DB">
        <w:rPr>
          <w:rFonts w:ascii="Times New Roman" w:eastAsia="굴림" w:hAnsi="Times New Roman"/>
          <w:b/>
          <w:sz w:val="24"/>
          <w:szCs w:val="24"/>
        </w:rPr>
        <w:t>Syntax:</w:t>
      </w:r>
      <w:r w:rsidRPr="002351DB">
        <w:rPr>
          <w:rFonts w:ascii="Times New Roman" w:eastAsia="굴림" w:hAnsi="Times New Roman"/>
          <w:sz w:val="20"/>
          <w:szCs w:val="20"/>
        </w:rPr>
        <w:t xml:space="preserve"> all command &amp; response data transfer</w:t>
      </w:r>
      <w:bookmarkEnd w:id="12"/>
    </w:p>
    <w:p w:rsidR="00840E06" w:rsidRPr="002351DB" w:rsidRDefault="0085420A" w:rsidP="0085420A">
      <w:pPr>
        <w:numPr>
          <w:ilvl w:val="0"/>
          <w:numId w:val="25"/>
        </w:numPr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>ESC : 0x1B,  CR: 0x0D</w:t>
      </w:r>
    </w:p>
    <w:p w:rsidR="0085420A" w:rsidRPr="002351DB" w:rsidRDefault="0085420A" w:rsidP="0085420A">
      <w:pPr>
        <w:numPr>
          <w:ilvl w:val="0"/>
          <w:numId w:val="25"/>
        </w:numPr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>Command/Response Frame : 0x1B (Cmd/Rsp) (Status) (length) (Data) 0x0D</w:t>
      </w:r>
    </w:p>
    <w:p w:rsidR="0085420A" w:rsidRPr="002351DB" w:rsidRDefault="0085420A" w:rsidP="00A62D18">
      <w:pPr>
        <w:rPr>
          <w:rFonts w:ascii="Times New Roman" w:eastAsia="굴림"/>
          <w:szCs w:val="20"/>
        </w:rPr>
      </w:pPr>
    </w:p>
    <w:p w:rsidR="00840E06" w:rsidRPr="002351DB" w:rsidRDefault="00840E06" w:rsidP="00840E06">
      <w:pPr>
        <w:pStyle w:val="2"/>
        <w:rPr>
          <w:rFonts w:ascii="Times New Roman" w:eastAsia="굴림" w:hAnsi="Times New Roman"/>
          <w:b/>
          <w:sz w:val="24"/>
          <w:szCs w:val="24"/>
        </w:rPr>
      </w:pPr>
      <w:bookmarkStart w:id="13" w:name="_Toc395616828"/>
      <w:r w:rsidRPr="002351DB">
        <w:rPr>
          <w:rFonts w:ascii="Times New Roman" w:eastAsia="굴림" w:hAnsi="Times New Roman"/>
          <w:b/>
          <w:sz w:val="24"/>
          <w:szCs w:val="24"/>
        </w:rPr>
        <w:t>2.1 Basic command syntax</w:t>
      </w:r>
      <w:bookmarkEnd w:id="13"/>
    </w:p>
    <w:p w:rsidR="00DC23DC" w:rsidRPr="002351DB" w:rsidRDefault="008C7AE1" w:rsidP="00DC23DC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>아래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그림의</w:t>
      </w:r>
      <w:r w:rsidRPr="002351DB">
        <w:rPr>
          <w:rFonts w:ascii="Times New Roman" w:eastAsia="굴림"/>
          <w:szCs w:val="20"/>
        </w:rPr>
        <w:t xml:space="preserve"> “data”</w:t>
      </w:r>
      <w:r w:rsidR="00DC23DC" w:rsidRPr="002351DB">
        <w:rPr>
          <w:rFonts w:ascii="Times New Roman" w:eastAsia="굴림"/>
          <w:szCs w:val="20"/>
        </w:rPr>
        <w:t>는</w:t>
      </w:r>
      <w:r w:rsidR="00DC23DC" w:rsidRPr="002351DB">
        <w:rPr>
          <w:rFonts w:ascii="Times New Roman" w:eastAsia="굴림"/>
          <w:szCs w:val="20"/>
        </w:rPr>
        <w:t xml:space="preserve"> Command</w:t>
      </w:r>
      <w:r w:rsidR="00DC23DC" w:rsidRPr="002351DB">
        <w:rPr>
          <w:rFonts w:ascii="Times New Roman" w:eastAsia="굴림"/>
          <w:szCs w:val="20"/>
        </w:rPr>
        <w:t>에</w:t>
      </w:r>
      <w:r w:rsidR="00DC23DC" w:rsidRPr="002351DB">
        <w:rPr>
          <w:rFonts w:ascii="Times New Roman" w:eastAsia="굴림"/>
          <w:szCs w:val="20"/>
        </w:rPr>
        <w:t xml:space="preserve"> </w:t>
      </w:r>
      <w:r w:rsidR="00DC23DC" w:rsidRPr="002351DB">
        <w:rPr>
          <w:rFonts w:ascii="Times New Roman" w:eastAsia="굴림"/>
          <w:szCs w:val="20"/>
        </w:rPr>
        <w:t>따른</w:t>
      </w:r>
      <w:r w:rsidR="00DC23DC" w:rsidRPr="002351DB">
        <w:rPr>
          <w:rFonts w:ascii="Times New Roman" w:eastAsia="굴림"/>
          <w:szCs w:val="20"/>
        </w:rPr>
        <w:t xml:space="preserve"> Parameter</w:t>
      </w:r>
      <w:r w:rsidR="00DC23DC" w:rsidRPr="002351DB">
        <w:rPr>
          <w:rFonts w:ascii="Times New Roman" w:eastAsia="굴림"/>
          <w:szCs w:val="20"/>
        </w:rPr>
        <w:t>와</w:t>
      </w:r>
      <w:r w:rsidR="00DC23DC" w:rsidRPr="002351DB">
        <w:rPr>
          <w:rFonts w:ascii="Times New Roman" w:eastAsia="굴림"/>
          <w:szCs w:val="20"/>
        </w:rPr>
        <w:t xml:space="preserve"> </w:t>
      </w:r>
      <w:r w:rsidR="00DC23DC" w:rsidRPr="002351DB">
        <w:rPr>
          <w:rFonts w:ascii="Times New Roman" w:eastAsia="굴림"/>
          <w:szCs w:val="20"/>
        </w:rPr>
        <w:t>추가</w:t>
      </w:r>
      <w:r w:rsidR="00DC23DC" w:rsidRPr="002351DB">
        <w:rPr>
          <w:rFonts w:ascii="Times New Roman" w:eastAsia="굴림"/>
          <w:szCs w:val="20"/>
        </w:rPr>
        <w:t xml:space="preserve"> </w:t>
      </w:r>
      <w:r w:rsidR="00DC23DC" w:rsidRPr="002351DB">
        <w:rPr>
          <w:rFonts w:ascii="Times New Roman" w:eastAsia="굴림"/>
          <w:szCs w:val="20"/>
        </w:rPr>
        <w:t>필요한</w:t>
      </w:r>
      <w:r w:rsidR="00DC23DC" w:rsidRPr="002351DB">
        <w:rPr>
          <w:rFonts w:ascii="Times New Roman" w:eastAsia="굴림"/>
          <w:szCs w:val="20"/>
        </w:rPr>
        <w:t xml:space="preserve"> data</w:t>
      </w:r>
      <w:r w:rsidR="00DC23DC" w:rsidRPr="002351DB">
        <w:rPr>
          <w:rFonts w:ascii="Times New Roman" w:eastAsia="굴림"/>
          <w:szCs w:val="20"/>
        </w:rPr>
        <w:t>를</w:t>
      </w:r>
      <w:r w:rsidR="00DC23DC" w:rsidRPr="002351DB">
        <w:rPr>
          <w:rFonts w:ascii="Times New Roman" w:eastAsia="굴림"/>
          <w:szCs w:val="20"/>
        </w:rPr>
        <w:t xml:space="preserve"> </w:t>
      </w:r>
      <w:r w:rsidR="00DC23DC" w:rsidRPr="002351DB">
        <w:rPr>
          <w:rFonts w:ascii="Times New Roman" w:eastAsia="굴림"/>
          <w:szCs w:val="20"/>
        </w:rPr>
        <w:t>가진다</w:t>
      </w:r>
      <w:r w:rsidR="00DC23DC" w:rsidRPr="002351DB">
        <w:rPr>
          <w:rFonts w:ascii="Times New Roman" w:eastAsia="굴림"/>
          <w:szCs w:val="20"/>
        </w:rPr>
        <w:t xml:space="preserve">. </w:t>
      </w:r>
    </w:p>
    <w:p w:rsidR="00DC23DC" w:rsidRPr="002351DB" w:rsidRDefault="00DC23DC" w:rsidP="00DC23DC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b/>
          <w:sz w:val="20"/>
          <w:szCs w:val="20"/>
        </w:rPr>
        <w:t>Length</w:t>
      </w:r>
      <w:r w:rsidRPr="002351DB">
        <w:rPr>
          <w:rFonts w:ascii="Times New Roman" w:eastAsia="굴림"/>
          <w:b/>
          <w:sz w:val="20"/>
          <w:szCs w:val="20"/>
        </w:rPr>
        <w:t>는</w:t>
      </w:r>
      <w:r w:rsidRPr="002351DB">
        <w:rPr>
          <w:rFonts w:ascii="Times New Roman" w:eastAsia="굴림"/>
          <w:b/>
          <w:sz w:val="20"/>
          <w:szCs w:val="20"/>
        </w:rPr>
        <w:t xml:space="preserve"> 4bytes</w:t>
      </w:r>
      <w:r w:rsidRPr="002351DB">
        <w:rPr>
          <w:rFonts w:ascii="Times New Roman" w:eastAsia="굴림"/>
          <w:b/>
          <w:sz w:val="20"/>
          <w:szCs w:val="20"/>
        </w:rPr>
        <w:t>로</w:t>
      </w:r>
      <w:r w:rsidRPr="002351DB">
        <w:rPr>
          <w:rFonts w:ascii="Times New Roman" w:eastAsia="굴림"/>
          <w:b/>
          <w:sz w:val="20"/>
          <w:szCs w:val="20"/>
        </w:rPr>
        <w:t xml:space="preserve"> </w:t>
      </w:r>
      <w:r w:rsidR="008C7AE1" w:rsidRPr="002351DB">
        <w:rPr>
          <w:rFonts w:ascii="Times New Roman" w:eastAsia="굴림"/>
          <w:b/>
          <w:sz w:val="20"/>
          <w:szCs w:val="20"/>
        </w:rPr>
        <w:t>“</w:t>
      </w:r>
      <w:r w:rsidR="006A2A65" w:rsidRPr="002351DB">
        <w:rPr>
          <w:rFonts w:ascii="Times New Roman" w:eastAsia="굴림"/>
          <w:b/>
          <w:sz w:val="20"/>
          <w:szCs w:val="20"/>
        </w:rPr>
        <w:t>DATA</w:t>
      </w:r>
      <w:r w:rsidR="008C7AE1" w:rsidRPr="002351DB">
        <w:rPr>
          <w:rFonts w:ascii="Times New Roman" w:eastAsia="굴림"/>
          <w:b/>
          <w:sz w:val="20"/>
          <w:szCs w:val="20"/>
        </w:rPr>
        <w:t>”</w:t>
      </w:r>
      <w:r w:rsidR="006A2A65" w:rsidRPr="002351DB">
        <w:rPr>
          <w:rFonts w:ascii="Times New Roman" w:eastAsia="굴림"/>
          <w:b/>
          <w:sz w:val="20"/>
          <w:szCs w:val="20"/>
        </w:rPr>
        <w:t xml:space="preserve"> field</w:t>
      </w:r>
      <w:r w:rsidR="008C7AE1" w:rsidRPr="002351DB">
        <w:rPr>
          <w:rFonts w:ascii="Times New Roman" w:eastAsia="굴림"/>
          <w:b/>
          <w:sz w:val="20"/>
          <w:szCs w:val="20"/>
        </w:rPr>
        <w:t>의</w:t>
      </w:r>
      <w:r w:rsidR="008C7AE1" w:rsidRPr="002351DB">
        <w:rPr>
          <w:rFonts w:ascii="Times New Roman" w:eastAsia="굴림"/>
          <w:b/>
          <w:sz w:val="20"/>
          <w:szCs w:val="20"/>
        </w:rPr>
        <w:t xml:space="preserve"> Length</w:t>
      </w:r>
      <w:r w:rsidR="008C7AE1" w:rsidRPr="002351DB">
        <w:rPr>
          <w:rFonts w:ascii="Times New Roman" w:eastAsia="굴림"/>
          <w:b/>
          <w:sz w:val="20"/>
          <w:szCs w:val="20"/>
        </w:rPr>
        <w:t>이다</w:t>
      </w:r>
      <w:r w:rsidR="008C7AE1" w:rsidRPr="002351DB">
        <w:rPr>
          <w:rFonts w:ascii="Times New Roman" w:eastAsia="굴림"/>
          <w:szCs w:val="20"/>
        </w:rPr>
        <w:t>.</w:t>
      </w:r>
    </w:p>
    <w:p w:rsidR="00DC23DC" w:rsidRPr="002351DB" w:rsidRDefault="00DC23DC" w:rsidP="00DC23DC">
      <w:pPr>
        <w:ind w:firstLine="165"/>
        <w:rPr>
          <w:rFonts w:ascii="Times New Roman" w:eastAsia="굴림"/>
        </w:rPr>
      </w:pPr>
      <w:r w:rsidRPr="002351DB">
        <w:rPr>
          <w:rFonts w:ascii="Times New Roman" w:eastAsia="굴림"/>
        </w:rPr>
        <w:object w:dxaOrig="6972" w:dyaOrig="622">
          <v:shape id="_x0000_i1031" type="#_x0000_t75" style="width:348.5pt;height:30.55pt" o:ole="">
            <v:imagedata r:id="rId23" o:title=""/>
          </v:shape>
          <o:OLEObject Type="Embed" ProgID="Visio.Drawing.11" ShapeID="_x0000_i1031" DrawAspect="Content" ObjectID="_1469358664" r:id="rId24"/>
        </w:object>
      </w:r>
    </w:p>
    <w:p w:rsidR="00552BC1" w:rsidRPr="002351DB" w:rsidRDefault="00552BC1" w:rsidP="00DC23DC">
      <w:pPr>
        <w:ind w:firstLine="165"/>
        <w:rPr>
          <w:rFonts w:ascii="Times New Roman" w:eastAsia="굴림"/>
        </w:rPr>
      </w:pPr>
      <w:r w:rsidRPr="002351DB">
        <w:rPr>
          <w:rFonts w:ascii="Times New Roman" w:eastAsia="굴림"/>
        </w:rPr>
        <w:t>명령어는</w:t>
      </w:r>
      <w:r w:rsidRPr="002351DB">
        <w:rPr>
          <w:rFonts w:ascii="Times New Roman" w:eastAsia="굴림"/>
        </w:rPr>
        <w:t xml:space="preserve"> </w:t>
      </w:r>
      <w:r w:rsidR="00770532" w:rsidRPr="002351DB">
        <w:rPr>
          <w:rFonts w:ascii="Times New Roman" w:eastAsia="굴림"/>
        </w:rPr>
        <w:t>4</w:t>
      </w:r>
      <w:r w:rsidRPr="002351DB">
        <w:rPr>
          <w:rFonts w:ascii="Times New Roman" w:eastAsia="굴림"/>
        </w:rPr>
        <w:t>가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그룹으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나뉘어져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있다</w:t>
      </w:r>
      <w:r w:rsidRPr="002351DB">
        <w:rPr>
          <w:rFonts w:ascii="Times New Roman" w:eastAsia="굴림"/>
        </w:rPr>
        <w:t>.</w:t>
      </w:r>
    </w:p>
    <w:p w:rsidR="00552BC1" w:rsidRPr="002351DB" w:rsidRDefault="00552BC1" w:rsidP="00DC23DC">
      <w:pPr>
        <w:ind w:firstLine="165"/>
        <w:rPr>
          <w:rFonts w:ascii="Times New Roman" w:eastAsia="굴림"/>
        </w:rPr>
      </w:pPr>
      <w:r w:rsidRPr="002351DB">
        <w:rPr>
          <w:rFonts w:ascii="Times New Roman" w:eastAsia="굴림"/>
        </w:rPr>
        <w:t>Command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4bytes</w:t>
      </w:r>
      <w:r w:rsidRPr="002351DB">
        <w:rPr>
          <w:rFonts w:ascii="Times New Roman" w:eastAsia="굴림"/>
        </w:rPr>
        <w:t>중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앞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첫</w:t>
      </w:r>
      <w:r w:rsidRPr="002351DB">
        <w:rPr>
          <w:rFonts w:ascii="Times New Roman" w:eastAsia="굴림"/>
        </w:rPr>
        <w:t xml:space="preserve"> byte</w:t>
      </w:r>
      <w:r w:rsidRPr="002351DB">
        <w:rPr>
          <w:rFonts w:ascii="Times New Roman" w:eastAsia="굴림"/>
        </w:rPr>
        <w:t>는</w:t>
      </w:r>
      <w:r w:rsidRPr="002351DB">
        <w:rPr>
          <w:rFonts w:ascii="Times New Roman" w:eastAsia="굴림"/>
        </w:rPr>
        <w:t xml:space="preserve"> </w:t>
      </w:r>
      <w:r w:rsidR="00346A82" w:rsidRPr="002351DB">
        <w:rPr>
          <w:rFonts w:ascii="Times New Roman" w:eastAsia="굴림"/>
        </w:rPr>
        <w:t>명령어</w:t>
      </w:r>
      <w:r w:rsidR="00346A82" w:rsidRPr="002351DB">
        <w:rPr>
          <w:rFonts w:ascii="Times New Roman" w:eastAsia="굴림"/>
        </w:rPr>
        <w:t xml:space="preserve"> </w:t>
      </w:r>
      <w:r w:rsidR="00346A82" w:rsidRPr="002351DB">
        <w:rPr>
          <w:rFonts w:ascii="Times New Roman" w:eastAsia="굴림"/>
        </w:rPr>
        <w:t>종류를</w:t>
      </w:r>
      <w:r w:rsidR="00346A82" w:rsidRPr="002351DB">
        <w:rPr>
          <w:rFonts w:ascii="Times New Roman" w:eastAsia="굴림"/>
        </w:rPr>
        <w:t xml:space="preserve"> </w:t>
      </w:r>
      <w:r w:rsidR="00346A82" w:rsidRPr="002351DB">
        <w:rPr>
          <w:rFonts w:ascii="Times New Roman" w:eastAsia="굴림"/>
        </w:rPr>
        <w:t>나타낸다</w:t>
      </w:r>
      <w:r w:rsidR="00346A82" w:rsidRPr="002351DB">
        <w:rPr>
          <w:rFonts w:ascii="Times New Roman" w:eastAsia="굴림"/>
        </w:rPr>
        <w:t>.</w:t>
      </w:r>
    </w:p>
    <w:p w:rsidR="00346A82" w:rsidRPr="002351DB" w:rsidRDefault="00346A82" w:rsidP="00DC23DC">
      <w:pPr>
        <w:ind w:firstLine="165"/>
        <w:rPr>
          <w:rFonts w:ascii="Times New Roman" w:eastAsia="굴림"/>
        </w:rPr>
      </w:pPr>
      <w:r w:rsidRPr="002351DB">
        <w:rPr>
          <w:rFonts w:ascii="Times New Roman" w:eastAsia="굴림"/>
          <w:b/>
          <w:sz w:val="22"/>
        </w:rPr>
        <w:t>!</w:t>
      </w:r>
      <w:r w:rsidRPr="002351DB">
        <w:rPr>
          <w:rFonts w:ascii="Times New Roman" w:eastAsia="굴림"/>
        </w:rPr>
        <w:t xml:space="preserve">XXX – </w:t>
      </w:r>
      <w:r w:rsidR="00770532" w:rsidRPr="002351DB">
        <w:rPr>
          <w:rFonts w:ascii="Times New Roman" w:eastAsia="굴림"/>
        </w:rPr>
        <w:t xml:space="preserve">General </w:t>
      </w:r>
      <w:r w:rsidRPr="002351DB">
        <w:rPr>
          <w:rFonts w:ascii="Times New Roman" w:eastAsia="굴림"/>
        </w:rPr>
        <w:t>Command</w:t>
      </w:r>
      <w:r w:rsidR="00770532" w:rsidRPr="002351DB">
        <w:rPr>
          <w:rFonts w:ascii="Times New Roman" w:eastAsia="굴림"/>
        </w:rPr>
        <w:t xml:space="preserve"> (Diagnostic, General mecha. Control, Parameter</w:t>
      </w:r>
      <w:r w:rsidR="00770532" w:rsidRPr="002351DB">
        <w:rPr>
          <w:rFonts w:ascii="Times New Roman" w:eastAsia="굴림"/>
        </w:rPr>
        <w:t>설정</w:t>
      </w:r>
      <w:r w:rsidR="00770532" w:rsidRPr="002351DB">
        <w:rPr>
          <w:rFonts w:ascii="Times New Roman" w:eastAsia="굴림"/>
        </w:rPr>
        <w:t>/</w:t>
      </w:r>
      <w:r w:rsidR="00770532" w:rsidRPr="002351DB">
        <w:rPr>
          <w:rFonts w:ascii="Times New Roman" w:eastAsia="굴림"/>
        </w:rPr>
        <w:t>확인</w:t>
      </w:r>
      <w:r w:rsidR="00770532" w:rsidRPr="002351DB">
        <w:rPr>
          <w:rFonts w:ascii="Times New Roman" w:eastAsia="굴림"/>
        </w:rPr>
        <w:t xml:space="preserve">) </w:t>
      </w:r>
    </w:p>
    <w:p w:rsidR="00346A82" w:rsidRPr="002351DB" w:rsidRDefault="00346A82" w:rsidP="00DC23DC">
      <w:pPr>
        <w:ind w:firstLine="165"/>
        <w:rPr>
          <w:rFonts w:ascii="Times New Roman" w:eastAsia="굴림"/>
        </w:rPr>
      </w:pPr>
      <w:r w:rsidRPr="002351DB">
        <w:rPr>
          <w:rFonts w:ascii="Times New Roman" w:eastAsia="굴림"/>
          <w:b/>
          <w:sz w:val="22"/>
        </w:rPr>
        <w:t>&amp;</w:t>
      </w:r>
      <w:r w:rsidRPr="002351DB">
        <w:rPr>
          <w:rFonts w:ascii="Times New Roman" w:eastAsia="굴림"/>
        </w:rPr>
        <w:t>XXX – Option Command</w:t>
      </w:r>
      <w:r w:rsidR="00770532" w:rsidRPr="002351DB">
        <w:rPr>
          <w:rFonts w:ascii="Times New Roman" w:eastAsia="굴림"/>
        </w:rPr>
        <w:t xml:space="preserve"> (MS / IC / RF / SAM </w:t>
      </w:r>
      <w:r w:rsidR="00770532" w:rsidRPr="002351DB">
        <w:rPr>
          <w:rFonts w:ascii="Times New Roman" w:eastAsia="굴림"/>
        </w:rPr>
        <w:t>등</w:t>
      </w:r>
      <w:r w:rsidR="00770532" w:rsidRPr="002351DB">
        <w:rPr>
          <w:rFonts w:ascii="Times New Roman" w:eastAsia="굴림"/>
        </w:rPr>
        <w:t xml:space="preserve"> Option</w:t>
      </w:r>
      <w:r w:rsidR="00770532" w:rsidRPr="002351DB">
        <w:rPr>
          <w:rFonts w:ascii="Times New Roman" w:eastAsia="굴림"/>
        </w:rPr>
        <w:t>으로</w:t>
      </w:r>
      <w:r w:rsidR="00770532" w:rsidRPr="002351DB">
        <w:rPr>
          <w:rFonts w:ascii="Times New Roman" w:eastAsia="굴림"/>
        </w:rPr>
        <w:t xml:space="preserve"> </w:t>
      </w:r>
      <w:r w:rsidR="00770532" w:rsidRPr="002351DB">
        <w:rPr>
          <w:rFonts w:ascii="Times New Roman" w:eastAsia="굴림"/>
        </w:rPr>
        <w:t>추가되는</w:t>
      </w:r>
      <w:r w:rsidR="00770532" w:rsidRPr="002351DB">
        <w:rPr>
          <w:rFonts w:ascii="Times New Roman" w:eastAsia="굴림"/>
        </w:rPr>
        <w:t xml:space="preserve"> </w:t>
      </w:r>
      <w:r w:rsidR="00770532" w:rsidRPr="002351DB">
        <w:rPr>
          <w:rFonts w:ascii="Times New Roman" w:eastAsia="굴림"/>
        </w:rPr>
        <w:t>기능에</w:t>
      </w:r>
      <w:r w:rsidR="00770532" w:rsidRPr="002351DB">
        <w:rPr>
          <w:rFonts w:ascii="Times New Roman" w:eastAsia="굴림"/>
        </w:rPr>
        <w:t xml:space="preserve"> </w:t>
      </w:r>
      <w:r w:rsidR="00770532" w:rsidRPr="002351DB">
        <w:rPr>
          <w:rFonts w:ascii="Times New Roman" w:eastAsia="굴림"/>
        </w:rPr>
        <w:t>대한</w:t>
      </w:r>
      <w:r w:rsidR="00770532" w:rsidRPr="002351DB">
        <w:rPr>
          <w:rFonts w:ascii="Times New Roman" w:eastAsia="굴림"/>
        </w:rPr>
        <w:t xml:space="preserve"> Command)</w:t>
      </w:r>
    </w:p>
    <w:p w:rsidR="00346A82" w:rsidRPr="002351DB" w:rsidRDefault="00346A82" w:rsidP="00DC23DC">
      <w:pPr>
        <w:ind w:firstLine="165"/>
        <w:rPr>
          <w:rFonts w:ascii="Times New Roman" w:eastAsia="굴림"/>
        </w:rPr>
      </w:pPr>
      <w:r w:rsidRPr="002351DB">
        <w:rPr>
          <w:rFonts w:ascii="Times New Roman" w:eastAsia="굴림"/>
          <w:b/>
          <w:sz w:val="22"/>
        </w:rPr>
        <w:t>$</w:t>
      </w:r>
      <w:r w:rsidRPr="002351DB">
        <w:rPr>
          <w:rFonts w:ascii="Times New Roman" w:eastAsia="굴림"/>
        </w:rPr>
        <w:t>XXX – Print Command</w:t>
      </w:r>
      <w:r w:rsidR="00770532" w:rsidRPr="002351DB">
        <w:rPr>
          <w:rFonts w:ascii="Times New Roman" w:eastAsia="굴림"/>
        </w:rPr>
        <w:t xml:space="preserve"> (</w:t>
      </w:r>
      <w:r w:rsidR="00770532" w:rsidRPr="002351DB">
        <w:rPr>
          <w:rFonts w:ascii="Times New Roman" w:eastAsia="굴림"/>
        </w:rPr>
        <w:t>인쇄</w:t>
      </w:r>
      <w:r w:rsidR="00770532" w:rsidRPr="002351DB">
        <w:rPr>
          <w:rFonts w:ascii="Times New Roman" w:eastAsia="굴림"/>
        </w:rPr>
        <w:t xml:space="preserve"> </w:t>
      </w:r>
      <w:r w:rsidR="00770532" w:rsidRPr="002351DB">
        <w:rPr>
          <w:rFonts w:ascii="Times New Roman" w:eastAsia="굴림"/>
        </w:rPr>
        <w:t>관련한</w:t>
      </w:r>
      <w:r w:rsidR="00770532" w:rsidRPr="002351DB">
        <w:rPr>
          <w:rFonts w:ascii="Times New Roman" w:eastAsia="굴림"/>
        </w:rPr>
        <w:t xml:space="preserve"> </w:t>
      </w:r>
      <w:r w:rsidR="00770532" w:rsidRPr="002351DB">
        <w:rPr>
          <w:rFonts w:ascii="Times New Roman" w:eastAsia="굴림"/>
        </w:rPr>
        <w:t>명령어</w:t>
      </w:r>
      <w:r w:rsidR="00770532" w:rsidRPr="002351DB">
        <w:rPr>
          <w:rFonts w:ascii="Times New Roman" w:eastAsia="굴림"/>
        </w:rPr>
        <w:t>)</w:t>
      </w:r>
    </w:p>
    <w:p w:rsidR="00346A82" w:rsidRPr="002351DB" w:rsidRDefault="00770532" w:rsidP="00DC23DC">
      <w:pPr>
        <w:ind w:firstLine="165"/>
        <w:rPr>
          <w:rFonts w:ascii="Times New Roman" w:eastAsia="굴림"/>
        </w:rPr>
      </w:pPr>
      <w:r w:rsidRPr="002351DB">
        <w:rPr>
          <w:rFonts w:ascii="Times New Roman" w:eastAsia="굴림"/>
          <w:b/>
          <w:sz w:val="22"/>
        </w:rPr>
        <w:t>+</w:t>
      </w:r>
      <w:r w:rsidRPr="002351DB">
        <w:rPr>
          <w:rFonts w:ascii="Times New Roman" w:eastAsia="굴림"/>
        </w:rPr>
        <w:t>XXX – Setup Command (</w:t>
      </w:r>
      <w:r w:rsidRPr="002351DB">
        <w:rPr>
          <w:rFonts w:ascii="Times New Roman" w:eastAsia="굴림"/>
        </w:rPr>
        <w:t>장치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설정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관련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명령어</w:t>
      </w:r>
      <w:r w:rsidRPr="002351DB">
        <w:rPr>
          <w:rFonts w:ascii="Times New Roman" w:eastAsia="굴림"/>
        </w:rPr>
        <w:t xml:space="preserve"> – LCD, Memory </w:t>
      </w:r>
      <w:r w:rsidRPr="002351DB">
        <w:rPr>
          <w:rFonts w:ascii="Times New Roman" w:eastAsia="굴림"/>
        </w:rPr>
        <w:t>설정</w:t>
      </w:r>
      <w:r w:rsidRPr="002351DB">
        <w:rPr>
          <w:rFonts w:ascii="Times New Roman" w:eastAsia="굴림"/>
        </w:rPr>
        <w:t>/</w:t>
      </w:r>
      <w:r w:rsidRPr="002351DB">
        <w:rPr>
          <w:rFonts w:ascii="Times New Roman" w:eastAsia="굴림"/>
        </w:rPr>
        <w:t>확인</w:t>
      </w:r>
      <w:r w:rsidRPr="002351DB">
        <w:rPr>
          <w:rFonts w:ascii="Times New Roman" w:eastAsia="굴림"/>
        </w:rPr>
        <w:t>)</w:t>
      </w:r>
    </w:p>
    <w:p w:rsidR="00DC23DC" w:rsidRPr="002351DB" w:rsidRDefault="0085420A" w:rsidP="00DC23DC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>Ex)</w:t>
      </w:r>
      <w:r w:rsidR="00632917" w:rsidRPr="002351DB">
        <w:rPr>
          <w:rFonts w:ascii="Times New Roman" w:eastAsia="굴림"/>
          <w:szCs w:val="20"/>
        </w:rPr>
        <w:t xml:space="preserve"> </w:t>
      </w:r>
      <w:r w:rsidR="00632917" w:rsidRPr="002351DB">
        <w:rPr>
          <w:rFonts w:ascii="Times New Roman" w:eastAsia="굴림"/>
          <w:szCs w:val="20"/>
        </w:rPr>
        <w:tab/>
      </w:r>
      <w:r w:rsidR="00770532" w:rsidRPr="002351DB">
        <w:rPr>
          <w:rFonts w:ascii="Times New Roman" w:eastAsia="굴림"/>
          <w:szCs w:val="20"/>
        </w:rPr>
        <w:t>$</w:t>
      </w:r>
      <w:r w:rsidR="00632917" w:rsidRPr="002351DB">
        <w:rPr>
          <w:rFonts w:ascii="Times New Roman" w:eastAsia="굴림"/>
          <w:szCs w:val="20"/>
        </w:rPr>
        <w:t xml:space="preserve">DCG </w:t>
      </w:r>
      <w:r w:rsidR="00632917" w:rsidRPr="002351DB">
        <w:rPr>
          <w:rFonts w:ascii="Times New Roman" w:eastAsia="굴림"/>
          <w:szCs w:val="20"/>
        </w:rPr>
        <w:t>명령어</w:t>
      </w:r>
      <w:r w:rsidR="00632917" w:rsidRPr="002351DB">
        <w:rPr>
          <w:rFonts w:ascii="Times New Roman" w:eastAsia="굴림"/>
          <w:szCs w:val="20"/>
        </w:rPr>
        <w:t xml:space="preserve"> 6570 bytes data (parameter + real data) </w:t>
      </w:r>
      <w:r w:rsidR="00632917" w:rsidRPr="002351DB">
        <w:rPr>
          <w:rFonts w:ascii="Times New Roman" w:eastAsia="굴림"/>
          <w:szCs w:val="20"/>
        </w:rPr>
        <w:t>사용</w:t>
      </w:r>
      <w:r w:rsidR="00632917" w:rsidRPr="002351DB">
        <w:rPr>
          <w:rFonts w:ascii="Times New Roman" w:eastAsia="굴림"/>
          <w:szCs w:val="20"/>
        </w:rPr>
        <w:t xml:space="preserve"> </w:t>
      </w:r>
      <w:r w:rsidR="00632917" w:rsidRPr="002351DB">
        <w:rPr>
          <w:rFonts w:ascii="Times New Roman" w:eastAsia="굴림"/>
          <w:szCs w:val="20"/>
        </w:rPr>
        <w:t>시</w:t>
      </w:r>
    </w:p>
    <w:p w:rsidR="0085420A" w:rsidRPr="002351DB" w:rsidRDefault="0085420A" w:rsidP="00632917">
      <w:pPr>
        <w:ind w:firstLine="800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 xml:space="preserve">   </w:t>
      </w:r>
      <w:r w:rsidR="00632917" w:rsidRPr="002351DB">
        <w:rPr>
          <w:rFonts w:ascii="Times New Roman" w:eastAsia="굴림"/>
          <w:szCs w:val="20"/>
        </w:rPr>
        <w:t>: 1B</w:t>
      </w:r>
      <w:r w:rsidRPr="002351DB">
        <w:rPr>
          <w:rFonts w:ascii="Times New Roman" w:eastAsia="굴림"/>
          <w:szCs w:val="20"/>
        </w:rPr>
        <w:t xml:space="preserve"> </w:t>
      </w:r>
      <w:r w:rsidR="00770532" w:rsidRPr="002351DB">
        <w:rPr>
          <w:rFonts w:ascii="Times New Roman" w:eastAsia="굴림"/>
          <w:szCs w:val="20"/>
        </w:rPr>
        <w:t>$</w:t>
      </w:r>
      <w:r w:rsidRPr="002351DB">
        <w:rPr>
          <w:rFonts w:ascii="Times New Roman" w:eastAsia="굴림"/>
          <w:szCs w:val="20"/>
        </w:rPr>
        <w:t>DCG</w:t>
      </w:r>
      <w:r w:rsidR="00632917" w:rsidRPr="002351DB">
        <w:rPr>
          <w:rFonts w:ascii="Times New Roman" w:eastAsia="굴림"/>
          <w:szCs w:val="20"/>
        </w:rPr>
        <w:t xml:space="preserve"> 000019AA &lt;Data 6570(0x19AA) bytes&gt; 0D </w:t>
      </w:r>
    </w:p>
    <w:p w:rsidR="00632917" w:rsidRPr="002351DB" w:rsidRDefault="00632917" w:rsidP="00DC23DC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ab/>
        <w:t xml:space="preserve">!MIC </w:t>
      </w:r>
      <w:r w:rsidRPr="002351DB">
        <w:rPr>
          <w:rFonts w:ascii="Times New Roman" w:eastAsia="굴림"/>
          <w:szCs w:val="20"/>
        </w:rPr>
        <w:t>명령어</w:t>
      </w:r>
      <w:r w:rsidRPr="002351DB">
        <w:rPr>
          <w:rFonts w:ascii="Times New Roman" w:eastAsia="굴림"/>
          <w:szCs w:val="20"/>
        </w:rPr>
        <w:t xml:space="preserve"> 0 bytes data</w:t>
      </w:r>
    </w:p>
    <w:p w:rsidR="00632917" w:rsidRPr="002351DB" w:rsidRDefault="00632917" w:rsidP="00632917">
      <w:pPr>
        <w:ind w:leftChars="444" w:left="799" w:firstLineChars="150" w:firstLine="270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>: 1B !MIC 00000000 0D</w:t>
      </w:r>
    </w:p>
    <w:p w:rsidR="0085420A" w:rsidRPr="002351DB" w:rsidRDefault="0085420A" w:rsidP="00A62D18">
      <w:pPr>
        <w:rPr>
          <w:rFonts w:ascii="Times New Roman" w:eastAsia="굴림"/>
          <w:szCs w:val="20"/>
        </w:rPr>
      </w:pPr>
    </w:p>
    <w:p w:rsidR="00840E06" w:rsidRPr="002351DB" w:rsidRDefault="00840E06" w:rsidP="00840E06">
      <w:pPr>
        <w:pStyle w:val="2"/>
        <w:rPr>
          <w:rFonts w:ascii="Times New Roman" w:eastAsia="굴림" w:hAnsi="Times New Roman"/>
          <w:b/>
          <w:sz w:val="24"/>
          <w:szCs w:val="24"/>
        </w:rPr>
      </w:pPr>
      <w:bookmarkStart w:id="14" w:name="_Toc395616829"/>
      <w:r w:rsidRPr="002351DB">
        <w:rPr>
          <w:rFonts w:ascii="Times New Roman" w:eastAsia="굴림" w:hAnsi="Times New Roman"/>
          <w:b/>
          <w:sz w:val="24"/>
          <w:szCs w:val="24"/>
        </w:rPr>
        <w:t>2.2 Basic response syntax</w:t>
      </w:r>
      <w:bookmarkEnd w:id="14"/>
    </w:p>
    <w:p w:rsidR="005F0895" w:rsidRPr="002351DB" w:rsidRDefault="005F0895" w:rsidP="005F0895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>아래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그림의</w:t>
      </w:r>
      <w:r w:rsidRPr="002351DB">
        <w:rPr>
          <w:rFonts w:ascii="Times New Roman" w:eastAsia="굴림"/>
          <w:szCs w:val="20"/>
        </w:rPr>
        <w:t xml:space="preserve"> Response</w:t>
      </w:r>
      <w:r w:rsidRPr="002351DB">
        <w:rPr>
          <w:rFonts w:ascii="Times New Roman" w:eastAsia="굴림"/>
          <w:szCs w:val="20"/>
        </w:rPr>
        <w:t>는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항상</w:t>
      </w:r>
      <w:r w:rsidRPr="002351DB">
        <w:rPr>
          <w:rFonts w:ascii="Times New Roman" w:eastAsia="굴림"/>
          <w:szCs w:val="20"/>
        </w:rPr>
        <w:t xml:space="preserve"> “Status”</w:t>
      </w:r>
      <w:r w:rsidRPr="002351DB">
        <w:rPr>
          <w:rFonts w:ascii="Times New Roman" w:eastAsia="굴림"/>
          <w:szCs w:val="20"/>
        </w:rPr>
        <w:t>를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응답한다</w:t>
      </w:r>
      <w:r w:rsidRPr="002351DB">
        <w:rPr>
          <w:rFonts w:ascii="Times New Roman" w:eastAsia="굴림"/>
          <w:szCs w:val="20"/>
        </w:rPr>
        <w:t>.</w:t>
      </w:r>
    </w:p>
    <w:p w:rsidR="005F0895" w:rsidRPr="002351DB" w:rsidRDefault="005F0895" w:rsidP="005F0895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>“data”</w:t>
      </w:r>
      <w:r w:rsidRPr="002351DB">
        <w:rPr>
          <w:rFonts w:ascii="Times New Roman" w:eastAsia="굴림"/>
          <w:szCs w:val="20"/>
        </w:rPr>
        <w:t>는</w:t>
      </w:r>
      <w:r w:rsidRPr="002351DB">
        <w:rPr>
          <w:rFonts w:ascii="Times New Roman" w:eastAsia="굴림"/>
          <w:szCs w:val="20"/>
        </w:rPr>
        <w:t xml:space="preserve"> Command</w:t>
      </w:r>
      <w:r w:rsidRPr="002351DB">
        <w:rPr>
          <w:rFonts w:ascii="Times New Roman" w:eastAsia="굴림"/>
          <w:szCs w:val="20"/>
        </w:rPr>
        <w:t>에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따른</w:t>
      </w:r>
      <w:r w:rsidRPr="002351DB">
        <w:rPr>
          <w:rFonts w:ascii="Times New Roman" w:eastAsia="굴림"/>
          <w:szCs w:val="20"/>
        </w:rPr>
        <w:t xml:space="preserve"> Parameter</w:t>
      </w:r>
      <w:r w:rsidRPr="002351DB">
        <w:rPr>
          <w:rFonts w:ascii="Times New Roman" w:eastAsia="굴림"/>
          <w:szCs w:val="20"/>
        </w:rPr>
        <w:t>와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추가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필요한</w:t>
      </w:r>
      <w:r w:rsidRPr="002351DB">
        <w:rPr>
          <w:rFonts w:ascii="Times New Roman" w:eastAsia="굴림"/>
          <w:szCs w:val="20"/>
        </w:rPr>
        <w:t xml:space="preserve"> data</w:t>
      </w:r>
      <w:r w:rsidRPr="002351DB">
        <w:rPr>
          <w:rFonts w:ascii="Times New Roman" w:eastAsia="굴림"/>
          <w:szCs w:val="20"/>
        </w:rPr>
        <w:t>를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가진다</w:t>
      </w:r>
      <w:r w:rsidRPr="002351DB">
        <w:rPr>
          <w:rFonts w:ascii="Times New Roman" w:eastAsia="굴림"/>
          <w:szCs w:val="20"/>
        </w:rPr>
        <w:t xml:space="preserve">. </w:t>
      </w:r>
    </w:p>
    <w:p w:rsidR="005F0895" w:rsidRPr="002351DB" w:rsidRDefault="005F0895" w:rsidP="005F0895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b/>
          <w:sz w:val="20"/>
          <w:szCs w:val="20"/>
        </w:rPr>
        <w:t>Length</w:t>
      </w:r>
      <w:r w:rsidRPr="002351DB">
        <w:rPr>
          <w:rFonts w:ascii="Times New Roman" w:eastAsia="굴림"/>
          <w:b/>
          <w:sz w:val="20"/>
          <w:szCs w:val="20"/>
        </w:rPr>
        <w:t>는</w:t>
      </w:r>
      <w:r w:rsidRPr="002351DB">
        <w:rPr>
          <w:rFonts w:ascii="Times New Roman" w:eastAsia="굴림"/>
          <w:b/>
          <w:sz w:val="20"/>
          <w:szCs w:val="20"/>
        </w:rPr>
        <w:t xml:space="preserve"> 4bytes</w:t>
      </w:r>
      <w:r w:rsidRPr="002351DB">
        <w:rPr>
          <w:rFonts w:ascii="Times New Roman" w:eastAsia="굴림"/>
          <w:b/>
          <w:sz w:val="20"/>
          <w:szCs w:val="20"/>
        </w:rPr>
        <w:t>로</w:t>
      </w:r>
      <w:r w:rsidRPr="002351DB">
        <w:rPr>
          <w:rFonts w:ascii="Times New Roman" w:eastAsia="굴림"/>
          <w:b/>
          <w:sz w:val="20"/>
          <w:szCs w:val="20"/>
        </w:rPr>
        <w:t xml:space="preserve"> “DATA” field</w:t>
      </w:r>
      <w:r w:rsidRPr="002351DB">
        <w:rPr>
          <w:rFonts w:ascii="Times New Roman" w:eastAsia="굴림"/>
          <w:b/>
          <w:sz w:val="20"/>
          <w:szCs w:val="20"/>
        </w:rPr>
        <w:t>의</w:t>
      </w:r>
      <w:r w:rsidRPr="002351DB">
        <w:rPr>
          <w:rFonts w:ascii="Times New Roman" w:eastAsia="굴림"/>
          <w:b/>
          <w:sz w:val="20"/>
          <w:szCs w:val="20"/>
        </w:rPr>
        <w:t xml:space="preserve"> Length, status</w:t>
      </w:r>
      <w:r w:rsidRPr="002351DB">
        <w:rPr>
          <w:rFonts w:ascii="Times New Roman" w:eastAsia="굴림"/>
          <w:b/>
          <w:sz w:val="20"/>
          <w:szCs w:val="20"/>
        </w:rPr>
        <w:t>는</w:t>
      </w:r>
      <w:r w:rsidRPr="002351DB">
        <w:rPr>
          <w:rFonts w:ascii="Times New Roman" w:eastAsia="굴림"/>
          <w:b/>
          <w:sz w:val="20"/>
          <w:szCs w:val="20"/>
        </w:rPr>
        <w:t xml:space="preserve"> CIT</w:t>
      </w:r>
      <w:r w:rsidRPr="002351DB">
        <w:rPr>
          <w:rFonts w:ascii="Times New Roman" w:eastAsia="굴림"/>
          <w:b/>
          <w:sz w:val="20"/>
          <w:szCs w:val="20"/>
        </w:rPr>
        <w:t>의</w:t>
      </w:r>
      <w:r w:rsidRPr="002351DB">
        <w:rPr>
          <w:rFonts w:ascii="Times New Roman" w:eastAsia="굴림"/>
          <w:b/>
          <w:sz w:val="20"/>
          <w:szCs w:val="20"/>
        </w:rPr>
        <w:t xml:space="preserve"> </w:t>
      </w:r>
      <w:r w:rsidRPr="002351DB">
        <w:rPr>
          <w:rFonts w:ascii="Times New Roman" w:eastAsia="굴림"/>
          <w:b/>
          <w:sz w:val="20"/>
          <w:szCs w:val="20"/>
        </w:rPr>
        <w:t>내부</w:t>
      </w:r>
      <w:r w:rsidRPr="002351DB">
        <w:rPr>
          <w:rFonts w:ascii="Times New Roman" w:eastAsia="굴림"/>
          <w:b/>
          <w:sz w:val="20"/>
          <w:szCs w:val="20"/>
        </w:rPr>
        <w:t xml:space="preserve"> status</w:t>
      </w:r>
      <w:r w:rsidRPr="002351DB">
        <w:rPr>
          <w:rFonts w:ascii="Times New Roman" w:eastAsia="굴림"/>
          <w:b/>
          <w:sz w:val="20"/>
          <w:szCs w:val="20"/>
        </w:rPr>
        <w:t>이다</w:t>
      </w:r>
      <w:r w:rsidRPr="002351DB">
        <w:rPr>
          <w:rFonts w:ascii="Times New Roman" w:eastAsia="굴림"/>
          <w:szCs w:val="20"/>
        </w:rPr>
        <w:t>.</w:t>
      </w:r>
    </w:p>
    <w:p w:rsidR="005F0895" w:rsidRPr="002351DB" w:rsidRDefault="005F0895" w:rsidP="005F0895">
      <w:pPr>
        <w:rPr>
          <w:rFonts w:ascii="Times New Roman" w:eastAsia="굴림"/>
          <w:b/>
          <w:szCs w:val="20"/>
        </w:rPr>
      </w:pPr>
      <w:r w:rsidRPr="002351DB">
        <w:rPr>
          <w:rFonts w:ascii="Times New Roman" w:eastAsia="굴림"/>
        </w:rPr>
        <w:object w:dxaOrig="7993" w:dyaOrig="622">
          <v:shape id="_x0000_i1032" type="#_x0000_t75" style="width:398pt;height:30.55pt" o:ole="">
            <v:imagedata r:id="rId25" o:title=""/>
          </v:shape>
          <o:OLEObject Type="Embed" ProgID="Visio.Drawing.11" ShapeID="_x0000_i1032" DrawAspect="Content" ObjectID="_1469358665" r:id="rId26"/>
        </w:object>
      </w:r>
    </w:p>
    <w:p w:rsidR="005F0895" w:rsidRPr="002351DB" w:rsidRDefault="005F0895" w:rsidP="005F0895">
      <w:pPr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 xml:space="preserve">  </w:t>
      </w:r>
      <w:r w:rsidRPr="002351DB">
        <w:rPr>
          <w:rFonts w:ascii="Times New Roman" w:eastAsia="굴림"/>
          <w:szCs w:val="20"/>
        </w:rPr>
        <w:t>명령에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대한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응답은</w:t>
      </w:r>
      <w:r w:rsidRPr="002351DB">
        <w:rPr>
          <w:rFonts w:ascii="Times New Roman" w:eastAsia="굴림"/>
          <w:szCs w:val="20"/>
        </w:rPr>
        <w:t xml:space="preserve"> Response field</w:t>
      </w:r>
      <w:r w:rsidRPr="002351DB">
        <w:rPr>
          <w:rFonts w:ascii="Times New Roman" w:eastAsia="굴림"/>
          <w:szCs w:val="20"/>
        </w:rPr>
        <w:t>로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적용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되고</w:t>
      </w:r>
      <w:r w:rsidRPr="002351DB">
        <w:rPr>
          <w:rFonts w:ascii="Times New Roman" w:eastAsia="굴림"/>
          <w:szCs w:val="20"/>
        </w:rPr>
        <w:t>, status</w:t>
      </w:r>
      <w:r w:rsidRPr="002351DB">
        <w:rPr>
          <w:rFonts w:ascii="Times New Roman" w:eastAsia="굴림"/>
          <w:szCs w:val="20"/>
        </w:rPr>
        <w:t>는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응답에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대한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상태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및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현재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상태를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나타낸다</w:t>
      </w:r>
      <w:r w:rsidRPr="002351DB">
        <w:rPr>
          <w:rFonts w:ascii="Times New Roman" w:eastAsia="굴림"/>
          <w:szCs w:val="20"/>
        </w:rPr>
        <w:t>.</w:t>
      </w:r>
    </w:p>
    <w:p w:rsidR="005F0895" w:rsidRPr="002351DB" w:rsidRDefault="005F0895" w:rsidP="005F0895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>응답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중</w:t>
      </w:r>
      <w:r w:rsidRPr="002351DB">
        <w:rPr>
          <w:rFonts w:ascii="Times New Roman" w:eastAsia="굴림"/>
          <w:szCs w:val="20"/>
        </w:rPr>
        <w:t xml:space="preserve"> DATA</w:t>
      </w:r>
      <w:r w:rsidRPr="002351DB">
        <w:rPr>
          <w:rFonts w:ascii="Times New Roman" w:eastAsia="굴림"/>
          <w:szCs w:val="20"/>
        </w:rPr>
        <w:t>가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없어도</w:t>
      </w:r>
      <w:r w:rsidRPr="002351DB">
        <w:rPr>
          <w:rFonts w:ascii="Times New Roman" w:eastAsia="굴림"/>
          <w:szCs w:val="20"/>
        </w:rPr>
        <w:t>, Length field</w:t>
      </w:r>
      <w:r w:rsidRPr="002351DB">
        <w:rPr>
          <w:rFonts w:ascii="Times New Roman" w:eastAsia="굴림"/>
          <w:szCs w:val="20"/>
        </w:rPr>
        <w:t>는</w:t>
      </w:r>
      <w:r w:rsidRPr="002351DB">
        <w:rPr>
          <w:rFonts w:ascii="Times New Roman" w:eastAsia="굴림"/>
          <w:szCs w:val="20"/>
        </w:rPr>
        <w:t xml:space="preserve"> ‘0’</w:t>
      </w:r>
      <w:r w:rsidRPr="002351DB">
        <w:rPr>
          <w:rFonts w:ascii="Times New Roman" w:eastAsia="굴림"/>
          <w:szCs w:val="20"/>
        </w:rPr>
        <w:t>으로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나타낸다</w:t>
      </w:r>
      <w:r w:rsidRPr="002351DB">
        <w:rPr>
          <w:rFonts w:ascii="Times New Roman" w:eastAsia="굴림"/>
          <w:szCs w:val="20"/>
        </w:rPr>
        <w:t>.</w:t>
      </w:r>
    </w:p>
    <w:p w:rsidR="005F0895" w:rsidRPr="002351DB" w:rsidRDefault="005F0895" w:rsidP="005F0895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>응답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종류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역시</w:t>
      </w:r>
      <w:r w:rsidRPr="002351DB">
        <w:rPr>
          <w:rFonts w:ascii="Times New Roman" w:eastAsia="굴림"/>
          <w:szCs w:val="20"/>
        </w:rPr>
        <w:t xml:space="preserve"> 4</w:t>
      </w:r>
      <w:r w:rsidRPr="002351DB">
        <w:rPr>
          <w:rFonts w:ascii="Times New Roman" w:eastAsia="굴림"/>
          <w:szCs w:val="20"/>
        </w:rPr>
        <w:t>가지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그룹으로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나뉘어지고</w:t>
      </w:r>
      <w:r w:rsidRPr="002351DB">
        <w:rPr>
          <w:rFonts w:ascii="Times New Roman" w:eastAsia="굴림"/>
          <w:szCs w:val="20"/>
        </w:rPr>
        <w:t xml:space="preserve">, </w:t>
      </w:r>
      <w:r w:rsidRPr="002351DB">
        <w:rPr>
          <w:rFonts w:ascii="Times New Roman" w:eastAsia="굴림"/>
          <w:szCs w:val="20"/>
        </w:rPr>
        <w:t>명령의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종류에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따른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응답을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구분한다</w:t>
      </w:r>
      <w:r w:rsidRPr="002351DB">
        <w:rPr>
          <w:rFonts w:ascii="Times New Roman" w:eastAsia="굴림"/>
          <w:szCs w:val="20"/>
        </w:rPr>
        <w:t>.</w:t>
      </w:r>
    </w:p>
    <w:p w:rsidR="005F0895" w:rsidRPr="002351DB" w:rsidRDefault="005F0895" w:rsidP="005F0895">
      <w:pPr>
        <w:ind w:firstLine="165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b/>
          <w:sz w:val="24"/>
          <w:szCs w:val="20"/>
        </w:rPr>
        <w:t xml:space="preserve">! </w:t>
      </w:r>
      <w:r w:rsidRPr="002351DB">
        <w:rPr>
          <w:rFonts w:ascii="Times New Roman" w:eastAsia="굴림"/>
          <w:szCs w:val="20"/>
        </w:rPr>
        <w:sym w:font="Wingdings" w:char="F0E0"/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b/>
          <w:sz w:val="24"/>
          <w:szCs w:val="20"/>
        </w:rPr>
        <w:t xml:space="preserve">@ </w:t>
      </w:r>
      <w:r w:rsidRPr="002351DB">
        <w:rPr>
          <w:rFonts w:ascii="Times New Roman" w:eastAsia="굴림"/>
          <w:sz w:val="20"/>
          <w:szCs w:val="20"/>
        </w:rPr>
        <w:t>(General),</w:t>
      </w:r>
      <w:r w:rsidRPr="002351DB">
        <w:rPr>
          <w:rFonts w:ascii="Times New Roman" w:eastAsia="굴림"/>
          <w:b/>
          <w:sz w:val="24"/>
          <w:szCs w:val="20"/>
        </w:rPr>
        <w:t xml:space="preserve">  &amp;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sym w:font="Wingdings" w:char="F0E0"/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b/>
          <w:sz w:val="24"/>
          <w:szCs w:val="20"/>
        </w:rPr>
        <w:t xml:space="preserve">* </w:t>
      </w:r>
      <w:r w:rsidRPr="002351DB">
        <w:rPr>
          <w:rFonts w:ascii="Times New Roman" w:eastAsia="굴림"/>
          <w:sz w:val="20"/>
          <w:szCs w:val="20"/>
        </w:rPr>
        <w:t>(Option),</w:t>
      </w:r>
      <w:r w:rsidRPr="002351DB">
        <w:rPr>
          <w:rFonts w:ascii="Times New Roman" w:eastAsia="굴림"/>
          <w:b/>
          <w:sz w:val="24"/>
          <w:szCs w:val="20"/>
        </w:rPr>
        <w:t xml:space="preserve">  $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sym w:font="Wingdings" w:char="F0E0"/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b/>
          <w:sz w:val="24"/>
          <w:szCs w:val="20"/>
        </w:rPr>
        <w:t xml:space="preserve">% </w:t>
      </w:r>
      <w:r w:rsidRPr="002351DB">
        <w:rPr>
          <w:rFonts w:ascii="Times New Roman" w:eastAsia="굴림"/>
          <w:sz w:val="20"/>
          <w:szCs w:val="20"/>
        </w:rPr>
        <w:t>(Print),</w:t>
      </w:r>
      <w:r w:rsidRPr="002351DB">
        <w:rPr>
          <w:rFonts w:ascii="Times New Roman" w:eastAsia="굴림"/>
          <w:b/>
          <w:sz w:val="24"/>
          <w:szCs w:val="20"/>
        </w:rPr>
        <w:t xml:space="preserve">  +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sym w:font="Wingdings" w:char="F0E0"/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b/>
          <w:sz w:val="24"/>
          <w:szCs w:val="20"/>
        </w:rPr>
        <w:t xml:space="preserve">= </w:t>
      </w:r>
      <w:r w:rsidRPr="002351DB">
        <w:rPr>
          <w:rFonts w:ascii="Times New Roman" w:eastAsia="굴림"/>
          <w:sz w:val="20"/>
          <w:szCs w:val="20"/>
        </w:rPr>
        <w:t>(Setup)</w:t>
      </w:r>
    </w:p>
    <w:p w:rsidR="005F0895" w:rsidRPr="002351DB" w:rsidRDefault="005F0895" w:rsidP="005F0895">
      <w:pPr>
        <w:ind w:firstLineChars="100" w:firstLine="180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>Status</w:t>
      </w:r>
      <w:r w:rsidRPr="002351DB">
        <w:rPr>
          <w:rFonts w:ascii="Times New Roman" w:eastAsia="굴림"/>
          <w:szCs w:val="20"/>
        </w:rPr>
        <w:t>는</w:t>
      </w:r>
      <w:r w:rsidRPr="002351DB">
        <w:rPr>
          <w:rFonts w:ascii="Times New Roman" w:eastAsia="굴림"/>
          <w:szCs w:val="20"/>
        </w:rPr>
        <w:t xml:space="preserve"> Error (Error Code – timeout, jam, …) / Information (Running) / OK, </w:t>
      </w:r>
      <w:r w:rsidRPr="002351DB">
        <w:rPr>
          <w:rFonts w:ascii="Times New Roman" w:eastAsia="굴림"/>
          <w:szCs w:val="20"/>
        </w:rPr>
        <w:t>등을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나타낸다</w:t>
      </w:r>
      <w:r w:rsidRPr="002351DB">
        <w:rPr>
          <w:rFonts w:ascii="Times New Roman" w:eastAsia="굴림"/>
          <w:szCs w:val="20"/>
        </w:rPr>
        <w:t>.</w:t>
      </w:r>
    </w:p>
    <w:p w:rsidR="005F0895" w:rsidRPr="002351DB" w:rsidRDefault="005F0895" w:rsidP="005F0895">
      <w:pPr>
        <w:rPr>
          <w:rFonts w:ascii="Times New Roman"/>
        </w:rPr>
      </w:pPr>
      <w:r w:rsidRPr="002351DB">
        <w:rPr>
          <w:rFonts w:ascii="Times New Roman" w:eastAsia="굴림"/>
          <w:szCs w:val="20"/>
        </w:rPr>
        <w:t xml:space="preserve">Ex) </w:t>
      </w:r>
      <w:r w:rsidRPr="002351DB">
        <w:rPr>
          <w:rFonts w:ascii="Times New Roman" w:eastAsia="굴림"/>
          <w:szCs w:val="20"/>
        </w:rPr>
        <w:tab/>
        <w:t>!CRS</w:t>
      </w:r>
      <w:r w:rsidRPr="002351DB">
        <w:rPr>
          <w:rFonts w:ascii="Times New Roman" w:eastAsia="굴림"/>
          <w:szCs w:val="20"/>
        </w:rPr>
        <w:t>의</w:t>
      </w:r>
      <w:r w:rsidRPr="002351DB">
        <w:rPr>
          <w:rFonts w:ascii="Times New Roman" w:eastAsia="굴림"/>
          <w:szCs w:val="20"/>
        </w:rPr>
        <w:t xml:space="preserve"> 10 bytes </w:t>
      </w:r>
      <w:r w:rsidRPr="002351DB">
        <w:rPr>
          <w:rFonts w:ascii="Times New Roman" w:eastAsia="굴림"/>
          <w:szCs w:val="20"/>
        </w:rPr>
        <w:t>응답</w:t>
      </w:r>
      <w:r w:rsidRPr="002351DB">
        <w:rPr>
          <w:rFonts w:ascii="Times New Roman" w:eastAsia="굴림"/>
          <w:szCs w:val="20"/>
        </w:rPr>
        <w:t>(22bytes): 1B @CRS 0000 0000000A &lt;Data 10 bytes&gt; 0D</w:t>
      </w:r>
    </w:p>
    <w:p w:rsidR="005F0895" w:rsidRPr="002351DB" w:rsidRDefault="005F0895" w:rsidP="005F0895">
      <w:pPr>
        <w:rPr>
          <w:rFonts w:ascii="Times New Roman"/>
        </w:rPr>
      </w:pPr>
    </w:p>
    <w:p w:rsidR="00A62D18" w:rsidRPr="002351DB" w:rsidRDefault="00A62D18" w:rsidP="00A62D18">
      <w:pPr>
        <w:pStyle w:val="1"/>
        <w:rPr>
          <w:rFonts w:ascii="Times New Roman" w:eastAsia="굴림" w:hAnsi="Times New Roman"/>
          <w:b/>
          <w:bCs/>
        </w:rPr>
      </w:pPr>
      <w:r w:rsidRPr="002351DB">
        <w:rPr>
          <w:rFonts w:ascii="Times New Roman" w:eastAsia="굴림" w:hAnsi="Times New Roman"/>
        </w:rPr>
        <w:br w:type="page"/>
      </w:r>
      <w:bookmarkStart w:id="15" w:name="_Toc395616830"/>
      <w:r w:rsidR="00840E06" w:rsidRPr="002351DB">
        <w:rPr>
          <w:rFonts w:ascii="Times New Roman" w:eastAsia="굴림" w:hAnsi="Times New Roman"/>
        </w:rPr>
        <w:t>3</w:t>
      </w:r>
      <w:r w:rsidRPr="002351DB">
        <w:rPr>
          <w:rFonts w:ascii="Times New Roman" w:eastAsia="굴림" w:hAnsi="Times New Roman"/>
        </w:rPr>
        <w:t xml:space="preserve">. </w:t>
      </w:r>
      <w:r w:rsidRPr="002351DB">
        <w:rPr>
          <w:rFonts w:ascii="Times New Roman" w:eastAsia="굴림" w:hAnsi="Times New Roman"/>
          <w:b/>
          <w:bCs/>
        </w:rPr>
        <w:t>Command List</w:t>
      </w:r>
      <w:bookmarkEnd w:id="15"/>
    </w:p>
    <w:p w:rsidR="00CC5C1B" w:rsidRPr="002351DB" w:rsidRDefault="00CC5C1B" w:rsidP="00CC5C1B">
      <w:pPr>
        <w:rPr>
          <w:rFonts w:ascii="Times New Roman" w:eastAsia="굴림"/>
          <w:szCs w:val="20"/>
        </w:rPr>
      </w:pPr>
    </w:p>
    <w:p w:rsidR="00490C08" w:rsidRPr="002351DB" w:rsidRDefault="00490C08" w:rsidP="00490C08">
      <w:pPr>
        <w:rPr>
          <w:rFonts w:ascii="Times New Roman" w:eastAsia="굴림"/>
          <w:b/>
        </w:rPr>
      </w:pPr>
      <w:r w:rsidRPr="002351DB">
        <w:rPr>
          <w:rFonts w:ascii="Times New Roman" w:eastAsia="굴림"/>
          <w:b/>
          <w:szCs w:val="20"/>
        </w:rPr>
        <w:t>1) General Command</w:t>
      </w:r>
      <w:r w:rsidR="00FE5E85" w:rsidRPr="002351DB">
        <w:rPr>
          <w:rFonts w:ascii="Times New Roman" w:eastAsia="굴림"/>
          <w:b/>
          <w:szCs w:val="20"/>
        </w:rPr>
        <w:t xml:space="preserve"> </w:t>
      </w:r>
      <w:r w:rsidR="00FE5E85" w:rsidRPr="002351DB">
        <w:rPr>
          <w:rFonts w:ascii="Times New Roman" w:eastAsia="굴림"/>
          <w:b/>
        </w:rPr>
        <w:t>(</w:t>
      </w:r>
      <w:r w:rsidR="00FE5E85" w:rsidRPr="002351DB">
        <w:rPr>
          <w:rFonts w:ascii="Times New Roman" w:eastAsia="굴림"/>
          <w:b/>
          <w:sz w:val="22"/>
        </w:rPr>
        <w:t>!</w:t>
      </w:r>
      <w:r w:rsidR="00FE5E85" w:rsidRPr="002351DB">
        <w:rPr>
          <w:rFonts w:ascii="Times New Roman" w:eastAsia="굴림"/>
          <w:b/>
        </w:rPr>
        <w:t>XXX - Diagnostic, General mecha. Control, Parameter</w:t>
      </w:r>
      <w:r w:rsidR="00FE5E85" w:rsidRPr="002351DB">
        <w:rPr>
          <w:rFonts w:ascii="Times New Roman" w:eastAsia="굴림"/>
          <w:b/>
        </w:rPr>
        <w:t>설정</w:t>
      </w:r>
      <w:r w:rsidR="00FE5E85" w:rsidRPr="002351DB">
        <w:rPr>
          <w:rFonts w:ascii="Times New Roman" w:eastAsia="굴림"/>
          <w:b/>
        </w:rPr>
        <w:t>/</w:t>
      </w:r>
      <w:r w:rsidR="00FE5E85" w:rsidRPr="002351DB">
        <w:rPr>
          <w:rFonts w:ascii="Times New Roman" w:eastAsia="굴림"/>
          <w:b/>
        </w:rPr>
        <w:t>확인</w:t>
      </w:r>
      <w:r w:rsidR="00FE5E85" w:rsidRPr="002351DB">
        <w:rPr>
          <w:rFonts w:ascii="Times New Roman" w:eastAsia="굴림"/>
          <w:b/>
        </w:rPr>
        <w:t>)</w:t>
      </w:r>
    </w:p>
    <w:p w:rsidR="00733F92" w:rsidRPr="002351DB" w:rsidRDefault="00733F92" w:rsidP="00490C08">
      <w:pPr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 xml:space="preserve">   R: Run</w:t>
      </w:r>
      <w:r w:rsidR="00FA58EF" w:rsidRPr="002351DB">
        <w:rPr>
          <w:rFonts w:ascii="Times New Roman" w:eastAsia="굴림"/>
          <w:szCs w:val="20"/>
        </w:rPr>
        <w:t>(</w:t>
      </w:r>
      <w:r w:rsidR="009B39D3" w:rsidRPr="002351DB">
        <w:rPr>
          <w:rFonts w:ascii="Times New Roman" w:eastAsia="굴림"/>
          <w:szCs w:val="20"/>
        </w:rPr>
        <w:t>Mecha.</w:t>
      </w:r>
      <w:r w:rsidR="009B39D3" w:rsidRPr="002351DB">
        <w:rPr>
          <w:rFonts w:ascii="Times New Roman" w:eastAsia="굴림"/>
          <w:szCs w:val="20"/>
        </w:rPr>
        <w:t>구동</w:t>
      </w:r>
      <w:r w:rsidR="00FA58EF" w:rsidRPr="002351DB">
        <w:rPr>
          <w:rFonts w:ascii="Times New Roman" w:eastAsia="굴림"/>
          <w:szCs w:val="20"/>
        </w:rPr>
        <w:t>)</w:t>
      </w:r>
      <w:r w:rsidRPr="002351DB">
        <w:rPr>
          <w:rFonts w:ascii="Times New Roman" w:eastAsia="굴림"/>
          <w:szCs w:val="20"/>
        </w:rPr>
        <w:t xml:space="preserve">, </w:t>
      </w:r>
      <w:r w:rsidR="009B39D3"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C: Clear/Check</w:t>
      </w:r>
      <w:r w:rsidR="009B39D3" w:rsidRPr="002351DB">
        <w:rPr>
          <w:rFonts w:ascii="Times New Roman" w:eastAsia="굴림"/>
          <w:szCs w:val="20"/>
        </w:rPr>
        <w:t xml:space="preserve">,  </w:t>
      </w:r>
      <w:r w:rsidR="001C05C2" w:rsidRPr="002351DB">
        <w:rPr>
          <w:rFonts w:ascii="Times New Roman" w:eastAsia="굴림"/>
          <w:szCs w:val="20"/>
        </w:rPr>
        <w:t xml:space="preserve">G: Get Info, </w:t>
      </w:r>
      <w:r w:rsidR="00FA58EF" w:rsidRPr="002351DB">
        <w:rPr>
          <w:rFonts w:ascii="Times New Roman" w:eastAsia="굴림"/>
          <w:szCs w:val="20"/>
        </w:rPr>
        <w:t xml:space="preserve">  S:Setting,  D:Diag Command</w:t>
      </w:r>
      <w:r w:rsidR="00BA1390" w:rsidRPr="002351DB">
        <w:rPr>
          <w:rFonts w:ascii="Times New Roman" w:eastAsia="굴림"/>
          <w:szCs w:val="20"/>
        </w:rPr>
        <w:t>,  A: AS or Factory set</w:t>
      </w:r>
      <w:r w:rsidR="00EE6DC2" w:rsidRPr="002351DB">
        <w:rPr>
          <w:rFonts w:ascii="Times New Roman" w:eastAsia="굴림"/>
          <w:szCs w:val="20"/>
        </w:rPr>
        <w:t xml:space="preserve"> </w:t>
      </w:r>
    </w:p>
    <w:tbl>
      <w:tblPr>
        <w:tblW w:w="9979" w:type="dxa"/>
        <w:tblInd w:w="299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00"/>
        <w:gridCol w:w="1600"/>
        <w:gridCol w:w="6000"/>
        <w:gridCol w:w="1279"/>
      </w:tblGrid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9B39D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Command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Data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Description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CIT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RR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u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eset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P</w:t>
            </w:r>
            <w:r w:rsidRPr="002351DB">
              <w:rPr>
                <w:rFonts w:ascii="Times New Roman" w:eastAsia="굴림"/>
                <w:kern w:val="0"/>
                <w:szCs w:val="20"/>
              </w:rPr>
              <w:t>rinter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R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RC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u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C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lear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E</w:t>
            </w:r>
            <w:r w:rsidRPr="002351DB">
              <w:rPr>
                <w:rFonts w:ascii="Times New Roman" w:eastAsia="굴림"/>
                <w:kern w:val="0"/>
                <w:szCs w:val="20"/>
              </w:rPr>
              <w:t>rror status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.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7220B6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RBZ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7220B6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p2 p3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7220B6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u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B</w:t>
            </w:r>
            <w:r w:rsidRPr="002351DB">
              <w:rPr>
                <w:rFonts w:ascii="Times New Roman" w:eastAsia="굴림"/>
                <w:kern w:val="0"/>
                <w:szCs w:val="20"/>
              </w:rPr>
              <w:t>u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z</w:t>
            </w:r>
            <w:r w:rsidRPr="002351DB">
              <w:rPr>
                <w:rFonts w:ascii="Times New Roman" w:eastAsia="굴림"/>
                <w:kern w:val="0"/>
                <w:szCs w:val="20"/>
              </w:rPr>
              <w:t>zer control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BZ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7220B6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RIP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7220B6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C95851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u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I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nput card to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P</w:t>
            </w:r>
            <w:r w:rsidRPr="002351DB">
              <w:rPr>
                <w:rFonts w:ascii="Times New Roman" w:eastAsia="굴림"/>
                <w:kern w:val="0"/>
                <w:szCs w:val="20"/>
              </w:rPr>
              <w:t>rint position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MI</w:t>
            </w:r>
          </w:p>
        </w:tc>
      </w:tr>
      <w:tr w:rsidR="00DF737D" w:rsidRPr="002351DB" w:rsidTr="00EA66DD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F737D" w:rsidRPr="004055DF" w:rsidRDefault="00DF737D" w:rsidP="00DF737D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color w:val="FF0000"/>
                <w:kern w:val="0"/>
                <w:szCs w:val="20"/>
              </w:rPr>
            </w:pPr>
            <w:r w:rsidRPr="004055DF">
              <w:rPr>
                <w:rFonts w:ascii="Times New Roman" w:eastAsia="굴림"/>
                <w:color w:val="FF0000"/>
                <w:kern w:val="0"/>
                <w:szCs w:val="20"/>
              </w:rPr>
              <w:t>!REH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F737D" w:rsidRPr="004055DF" w:rsidRDefault="00DF737D" w:rsidP="00DF737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 w:rsidRPr="004055DF">
              <w:rPr>
                <w:rFonts w:ascii="Times New Roman" w:eastAsia="굴림"/>
                <w:color w:val="FF0000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F737D" w:rsidRPr="004055DF" w:rsidRDefault="00DF737D" w:rsidP="00DF737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 w:rsidRPr="004055DF">
              <w:rPr>
                <w:rFonts w:ascii="Times New Roman" w:eastAsia="굴림"/>
                <w:b/>
                <w:color w:val="FF0000"/>
                <w:kern w:val="0"/>
                <w:szCs w:val="20"/>
              </w:rPr>
              <w:t>R</w:t>
            </w:r>
            <w:r w:rsidRPr="004055DF">
              <w:rPr>
                <w:rFonts w:ascii="Times New Roman" w:eastAsia="굴림"/>
                <w:color w:val="FF0000"/>
                <w:kern w:val="0"/>
                <w:szCs w:val="20"/>
              </w:rPr>
              <w:t xml:space="preserve">un </w:t>
            </w:r>
            <w:r w:rsidRPr="004055DF">
              <w:rPr>
                <w:rFonts w:ascii="Times New Roman" w:eastAsia="굴림"/>
                <w:b/>
                <w:color w:val="FF0000"/>
                <w:kern w:val="0"/>
                <w:szCs w:val="20"/>
              </w:rPr>
              <w:t>E</w:t>
            </w:r>
            <w:r w:rsidRPr="004055DF">
              <w:rPr>
                <w:rFonts w:ascii="Times New Roman" w:eastAsia="굴림"/>
                <w:color w:val="FF0000"/>
                <w:kern w:val="0"/>
                <w:szCs w:val="20"/>
              </w:rPr>
              <w:t xml:space="preserve">xit loaded card to output </w:t>
            </w:r>
            <w:r w:rsidRPr="004055DF">
              <w:rPr>
                <w:rFonts w:ascii="Times New Roman" w:eastAsia="굴림"/>
                <w:b/>
                <w:color w:val="FF0000"/>
                <w:kern w:val="0"/>
                <w:szCs w:val="20"/>
              </w:rPr>
              <w:t>H</w:t>
            </w:r>
            <w:r w:rsidRPr="004055DF">
              <w:rPr>
                <w:rFonts w:ascii="Times New Roman" w:eastAsia="굴림"/>
                <w:color w:val="FF0000"/>
                <w:kern w:val="0"/>
                <w:szCs w:val="20"/>
              </w:rPr>
              <w:t>opper position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737D" w:rsidRPr="004055DF" w:rsidRDefault="00DF737D" w:rsidP="00DF737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 w:rsidRPr="004055DF">
              <w:rPr>
                <w:rFonts w:ascii="Times New Roman" w:eastAsia="굴림"/>
                <w:color w:val="FF0000"/>
                <w:kern w:val="0"/>
                <w:szCs w:val="20"/>
              </w:rPr>
              <w:t>MO</w:t>
            </w:r>
            <w:r w:rsidRPr="004055DF">
              <w:rPr>
                <w:rFonts w:ascii="Times New Roman" w:eastAsia="굴림" w:hint="eastAsia"/>
                <w:color w:val="FF0000"/>
                <w:kern w:val="0"/>
                <w:szCs w:val="20"/>
              </w:rPr>
              <w:t>,MOX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RTC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u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T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urn up a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C</w:t>
            </w:r>
            <w:r w:rsidRPr="002351DB">
              <w:rPr>
                <w:rFonts w:ascii="Times New Roman" w:eastAsia="굴림"/>
                <w:kern w:val="0"/>
                <w:szCs w:val="20"/>
              </w:rPr>
              <w:t>ard (Changer operation)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T</w:t>
            </w:r>
          </w:p>
        </w:tc>
      </w:tr>
      <w:tr w:rsidR="007566A3" w:rsidRPr="002351DB" w:rsidTr="00EA66DD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66A3" w:rsidRPr="002351DB" w:rsidRDefault="007566A3" w:rsidP="009B39D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RR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66A3" w:rsidRPr="002351DB" w:rsidRDefault="007566A3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566A3" w:rsidRPr="002351DB" w:rsidRDefault="007566A3" w:rsidP="009B39D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u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ibbo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S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kip panel &amp;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S</w:t>
            </w:r>
            <w:r w:rsidRPr="002351DB">
              <w:rPr>
                <w:rFonts w:ascii="Times New Roman" w:eastAsia="굴림"/>
                <w:kern w:val="0"/>
                <w:szCs w:val="20"/>
              </w:rPr>
              <w:t>ync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6A3" w:rsidRPr="002351DB" w:rsidRDefault="007566A3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9B39A0" w:rsidRPr="002351DB" w:rsidTr="00630769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9B39D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CF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9B39D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Check Feeder Sensor (sensor status)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CF</w:t>
            </w:r>
          </w:p>
        </w:tc>
      </w:tr>
      <w:tr w:rsidR="00630769" w:rsidRPr="002351DB" w:rsidTr="00630769">
        <w:trPr>
          <w:trHeight w:val="151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30769" w:rsidRPr="002351DB" w:rsidRDefault="00630769" w:rsidP="009B39D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CRS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30769" w:rsidRPr="002351DB" w:rsidRDefault="00630769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30769" w:rsidRPr="002351DB" w:rsidRDefault="00630769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Check Ribbon Sensor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769" w:rsidRPr="002351DB" w:rsidRDefault="00630769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CR</w:t>
            </w:r>
          </w:p>
        </w:tc>
      </w:tr>
      <w:tr w:rsidR="00630769" w:rsidRPr="002351DB" w:rsidTr="00630769">
        <w:trPr>
          <w:trHeight w:val="15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30769" w:rsidRPr="00630769" w:rsidRDefault="00630769" w:rsidP="009B39D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color w:val="FF0000"/>
                <w:kern w:val="0"/>
                <w:szCs w:val="20"/>
              </w:rPr>
            </w:pPr>
            <w:r w:rsidRPr="00630769">
              <w:rPr>
                <w:rFonts w:ascii="Times New Roman" w:eastAsia="굴림" w:hint="eastAsia"/>
                <w:color w:val="FF0000"/>
                <w:kern w:val="0"/>
                <w:szCs w:val="20"/>
              </w:rPr>
              <w:t>!CRC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30769" w:rsidRPr="00630769" w:rsidRDefault="00630769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30769" w:rsidRPr="00630769" w:rsidRDefault="00630769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 w:rsidRPr="00630769">
              <w:rPr>
                <w:rFonts w:ascii="Times New Roman" w:eastAsia="굴림" w:hint="eastAsia"/>
                <w:color w:val="FF0000"/>
                <w:kern w:val="0"/>
                <w:szCs w:val="20"/>
              </w:rPr>
              <w:t>Check Ribbon Remained Count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0769" w:rsidRPr="002351DB" w:rsidRDefault="00630769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9B39D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CS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9B39D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Check Status and Sensors</w:t>
            </w:r>
          </w:p>
        </w:tc>
        <w:tc>
          <w:tcPr>
            <w:tcW w:w="1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S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1C05C2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GVT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1C05C2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Get Version/Type (CIT version / Type - 9100, direct)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V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9B39D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GRS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1C05C2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G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et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R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ibbo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S</w:t>
            </w:r>
            <w:r w:rsidRPr="002351DB">
              <w:rPr>
                <w:rFonts w:ascii="Times New Roman" w:eastAsia="굴림"/>
                <w:kern w:val="0"/>
                <w:szCs w:val="20"/>
              </w:rPr>
              <w:t>ensor value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IB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1C05C2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GOI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9B39D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G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et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O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ptio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I</w:t>
            </w:r>
            <w:r w:rsidRPr="002351DB">
              <w:rPr>
                <w:rFonts w:ascii="Times New Roman" w:eastAsia="굴림"/>
                <w:kern w:val="0"/>
                <w:szCs w:val="20"/>
              </w:rPr>
              <w:t>nformation (SAM/MS/IC/RF/Changer</w:t>
            </w:r>
            <w:r w:rsidRPr="002351DB">
              <w:rPr>
                <w:rFonts w:ascii="Times New Roman" w:eastAsia="굴림"/>
                <w:kern w:val="0"/>
                <w:szCs w:val="20"/>
              </w:rPr>
              <w:t>장착여부</w:t>
            </w:r>
            <w:r w:rsidRPr="002351DB">
              <w:rPr>
                <w:rFonts w:ascii="Times New Roman" w:eastAsia="굴림"/>
                <w:kern w:val="0"/>
                <w:szCs w:val="20"/>
              </w:rPr>
              <w:t>)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AOI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A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S Set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O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ption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I</w:t>
            </w:r>
            <w:r w:rsidRPr="002351DB">
              <w:rPr>
                <w:rFonts w:ascii="Times New Roman" w:eastAsia="굴림"/>
                <w:kern w:val="0"/>
                <w:szCs w:val="20"/>
              </w:rPr>
              <w:t>nformation (SAM/MS/IC/RF/Changer</w:t>
            </w:r>
            <w:r w:rsidRPr="002351DB">
              <w:rPr>
                <w:rFonts w:ascii="Times New Roman" w:eastAsia="굴림"/>
                <w:kern w:val="0"/>
                <w:szCs w:val="20"/>
              </w:rPr>
              <w:t>장착여부</w:t>
            </w:r>
            <w:r w:rsidR="00F745F3" w:rsidRPr="002351DB">
              <w:rPr>
                <w:rFonts w:ascii="Times New Roman" w:eastAsia="굴림"/>
                <w:kern w:val="0"/>
                <w:szCs w:val="20"/>
              </w:rPr>
              <w:t xml:space="preserve"> – Diag.</w:t>
            </w:r>
            <w:r w:rsidRPr="002351DB">
              <w:rPr>
                <w:rFonts w:ascii="Times New Roman" w:eastAsia="굴림"/>
                <w:kern w:val="0"/>
                <w:szCs w:val="20"/>
              </w:rPr>
              <w:t>)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1C05C2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GSI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1768DE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G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et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S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ystem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I</w:t>
            </w:r>
            <w:r w:rsidRPr="002351DB">
              <w:rPr>
                <w:rFonts w:ascii="Times New Roman" w:eastAsia="굴림"/>
                <w:kern w:val="0"/>
                <w:szCs w:val="20"/>
              </w:rPr>
              <w:t>nformation (All Information of p1 –cit/net/scan)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ASI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data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kern w:val="0"/>
                <w:szCs w:val="20"/>
              </w:rPr>
              <w:t>A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S Set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S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ystem </w:t>
            </w:r>
            <w:r w:rsidRPr="002351DB">
              <w:rPr>
                <w:rFonts w:ascii="Times New Roman" w:eastAsia="굴림"/>
                <w:b/>
                <w:kern w:val="0"/>
                <w:szCs w:val="20"/>
              </w:rPr>
              <w:t>I</w:t>
            </w:r>
            <w:r w:rsidRPr="002351DB">
              <w:rPr>
                <w:rFonts w:ascii="Times New Roman" w:eastAsia="굴림"/>
                <w:kern w:val="0"/>
                <w:szCs w:val="20"/>
              </w:rPr>
              <w:t>nformation (All Information of p1 –cit/net/scan</w:t>
            </w:r>
            <w:r w:rsidR="00F745F3" w:rsidRPr="002351DB">
              <w:rPr>
                <w:rFonts w:ascii="Times New Roman" w:eastAsia="굴림"/>
                <w:kern w:val="0"/>
                <w:szCs w:val="20"/>
              </w:rPr>
              <w:t xml:space="preserve"> – Diag.)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672358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GCV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Get CIT(printer) parameter Value (each printer parameter)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V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672358" w:rsidP="001768DE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S</w:t>
            </w:r>
            <w:r w:rsidR="009B39A0" w:rsidRPr="002351DB">
              <w:rPr>
                <w:rFonts w:ascii="Times New Roman" w:eastAsia="굴림"/>
                <w:kern w:val="0"/>
                <w:szCs w:val="20"/>
              </w:rPr>
              <w:t>CV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5448C0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  <w:r w:rsidR="003A712E" w:rsidRPr="002351DB">
              <w:rPr>
                <w:rFonts w:ascii="Times New Roman" w:eastAsia="굴림" w:hint="eastAsia"/>
                <w:kern w:val="0"/>
                <w:szCs w:val="20"/>
              </w:rPr>
              <w:t xml:space="preserve"> p2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1768DE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Get CIT(printer) parameter Value (each printer parameter)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672358" w:rsidP="005E12FD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R,+C,…</w:t>
            </w:r>
          </w:p>
        </w:tc>
      </w:tr>
      <w:tr w:rsidR="009B39A0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SRT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  <w:r w:rsidR="00D13C60" w:rsidRPr="002351DB">
              <w:rPr>
                <w:rFonts w:ascii="Times New Roman" w:eastAsia="굴림"/>
                <w:kern w:val="0"/>
                <w:szCs w:val="20"/>
              </w:rPr>
              <w:t xml:space="preserve"> p2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Set Ribbon Type, RF-Tag</w:t>
            </w:r>
            <w:r w:rsidRPr="002351DB">
              <w:rPr>
                <w:rFonts w:ascii="Times New Roman" w:eastAsia="굴림"/>
                <w:kern w:val="0"/>
                <w:szCs w:val="20"/>
              </w:rPr>
              <w:t>의</w:t>
            </w:r>
            <w:r w:rsidRPr="002351DB">
              <w:rPr>
                <w:rFonts w:ascii="Times New Roman" w:eastAsia="굴림"/>
                <w:kern w:val="0"/>
                <w:szCs w:val="20"/>
              </w:rPr>
              <w:t xml:space="preserve"> ribbon type response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RIB</w:t>
            </w:r>
          </w:p>
        </w:tc>
      </w:tr>
      <w:tr w:rsidR="00672358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GPC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Get Print Count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V 32</w:t>
            </w:r>
          </w:p>
        </w:tc>
      </w:tr>
      <w:tr w:rsidR="00ED0A87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D0A87" w:rsidRPr="002351DB" w:rsidRDefault="00ED0A87" w:rsidP="007B396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SPC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D0A87" w:rsidRPr="002351DB" w:rsidRDefault="00ED0A87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D0A87" w:rsidRPr="002351DB" w:rsidRDefault="00ED0A87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Set Print Count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A87" w:rsidRPr="002351DB" w:rsidRDefault="00ED0A87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SPC</w:t>
            </w:r>
          </w:p>
        </w:tc>
      </w:tr>
      <w:tr w:rsidR="00672358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GMA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Get MAC Address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2358" w:rsidRPr="002351DB" w:rsidRDefault="00672358" w:rsidP="009F251B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GMA</w:t>
            </w:r>
          </w:p>
        </w:tc>
      </w:tr>
      <w:tr w:rsidR="00ED0A87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D0A87" w:rsidRPr="002351DB" w:rsidRDefault="00ED0A87" w:rsidP="007B3963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SMA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D0A87" w:rsidRPr="002351DB" w:rsidRDefault="00ED0A87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D0A87" w:rsidRPr="002351DB" w:rsidRDefault="00ED0A87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Set MAC Address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A87" w:rsidRPr="002351DB" w:rsidRDefault="00ED0A87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SMA</w:t>
            </w:r>
          </w:p>
        </w:tc>
      </w:tr>
      <w:tr w:rsidR="00EF73A7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F73A7" w:rsidRPr="002351DB" w:rsidRDefault="00EF73A7" w:rsidP="00EF73A7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>A</w:t>
            </w:r>
            <w:r w:rsidR="007D7E69" w:rsidRPr="002351DB">
              <w:rPr>
                <w:rFonts w:ascii="Times New Roman" w:eastAsia="굴림" w:hint="eastAsia"/>
                <w:kern w:val="0"/>
                <w:szCs w:val="20"/>
              </w:rPr>
              <w:t>S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>R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F73A7" w:rsidRPr="002351DB" w:rsidRDefault="007D7E69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p1</w:t>
            </w:r>
            <w:r w:rsidR="00B80A46" w:rsidRPr="002351DB">
              <w:rPr>
                <w:rFonts w:ascii="Times New Roman" w:eastAsia="굴림" w:hint="eastAsia"/>
                <w:kern w:val="0"/>
                <w:szCs w:val="20"/>
              </w:rPr>
              <w:t xml:space="preserve"> p2</w:t>
            </w:r>
            <w:r w:rsidR="00DC157F" w:rsidRPr="002351DB">
              <w:rPr>
                <w:rFonts w:ascii="Times New Roman" w:eastAsia="굴림" w:hint="eastAsia"/>
                <w:kern w:val="0"/>
                <w:szCs w:val="20"/>
              </w:rPr>
              <w:t xml:space="preserve"> p3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F73A7" w:rsidRPr="002351DB" w:rsidRDefault="007D7E69" w:rsidP="007D7E69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AS/Factory Set RF-TAG Valid No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73A7" w:rsidRPr="002351DB" w:rsidRDefault="007D7E69" w:rsidP="007D7E69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%RFTAG</w:t>
            </w:r>
          </w:p>
        </w:tc>
      </w:tr>
      <w:tr w:rsidR="00EF73A7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F73A7" w:rsidRPr="002351DB" w:rsidRDefault="00EF73A7" w:rsidP="007D7E69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!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>A</w:t>
            </w:r>
            <w:r w:rsidR="007D7E69" w:rsidRPr="002351DB">
              <w:rPr>
                <w:rFonts w:ascii="Times New Roman" w:eastAsia="굴림" w:hint="eastAsia"/>
                <w:kern w:val="0"/>
                <w:szCs w:val="20"/>
              </w:rPr>
              <w:t>RR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F73A7" w:rsidRPr="002351DB" w:rsidRDefault="00EF73A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F73A7" w:rsidRPr="002351DB" w:rsidRDefault="007D7E69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AS/Factory Read RF-TAG Valid No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73A7" w:rsidRPr="002351DB" w:rsidRDefault="00B80A46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%rftag</w:t>
            </w:r>
          </w:p>
        </w:tc>
      </w:tr>
      <w:tr w:rsidR="008768AD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768AD" w:rsidRPr="00E264D2" w:rsidRDefault="008768AD" w:rsidP="007D7E69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E264D2">
              <w:rPr>
                <w:rFonts w:ascii="Times New Roman" w:eastAsia="굴림" w:hint="eastAsia"/>
                <w:kern w:val="0"/>
                <w:szCs w:val="20"/>
              </w:rPr>
              <w:t>!RTL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768AD" w:rsidRPr="00E264D2" w:rsidRDefault="008768A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768AD" w:rsidRPr="00E264D2" w:rsidRDefault="008768A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E264D2">
              <w:rPr>
                <w:rFonts w:ascii="Times New Roman" w:eastAsia="굴림" w:hint="eastAsia"/>
                <w:kern w:val="0"/>
                <w:szCs w:val="20"/>
              </w:rPr>
              <w:t>Request Terminal Lock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68AD" w:rsidRPr="00E264D2" w:rsidRDefault="008768A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8768AD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768AD" w:rsidRPr="00E264D2" w:rsidRDefault="008768AD" w:rsidP="007D7E69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E264D2">
              <w:rPr>
                <w:rFonts w:ascii="Times New Roman" w:eastAsia="굴림" w:hint="eastAsia"/>
                <w:kern w:val="0"/>
                <w:szCs w:val="20"/>
              </w:rPr>
              <w:t>!RTU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768AD" w:rsidRPr="00E264D2" w:rsidRDefault="008768A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768AD" w:rsidRPr="00E264D2" w:rsidRDefault="008768A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E264D2">
              <w:rPr>
                <w:rFonts w:ascii="Times New Roman" w:eastAsia="굴림" w:hint="eastAsia"/>
                <w:kern w:val="0"/>
                <w:szCs w:val="20"/>
              </w:rPr>
              <w:t>Release Terminal Lock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68AD" w:rsidRPr="00E264D2" w:rsidRDefault="008768A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891787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EA66DD" w:rsidP="007D7E69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!SDP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EA66D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/>
                <w:kern w:val="0"/>
                <w:szCs w:val="20"/>
              </w:rPr>
              <w:t>p</w:t>
            </w:r>
            <w:r w:rsidRPr="00293249">
              <w:rPr>
                <w:rFonts w:ascii="Times New Roman" w:eastAsia="굴림" w:hint="eastAsia"/>
                <w:kern w:val="0"/>
                <w:szCs w:val="20"/>
              </w:rPr>
              <w:t>1 p2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EA66D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hint="eastAsia"/>
                <w:sz w:val="20"/>
                <w:szCs w:val="20"/>
              </w:rPr>
              <w:t>Set Digital Potentiometer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87" w:rsidRPr="00293249" w:rsidRDefault="00EA66D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SLC,SRC,SRS</w:t>
            </w:r>
          </w:p>
        </w:tc>
      </w:tr>
      <w:tr w:rsidR="00891787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EA66DD" w:rsidP="007D7E69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!GDP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89178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EA66D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hint="eastAsia"/>
                <w:sz w:val="20"/>
                <w:szCs w:val="20"/>
              </w:rPr>
              <w:t>Get Digital Potentiometer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87" w:rsidRPr="00293249" w:rsidRDefault="00EA66DD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SGL,SGR,</w:t>
            </w:r>
          </w:p>
        </w:tc>
      </w:tr>
      <w:tr w:rsidR="00891787" w:rsidRPr="002351DB" w:rsidTr="00EA66DD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891787" w:rsidP="007D7E69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!SDV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89178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/>
                <w:kern w:val="0"/>
                <w:szCs w:val="20"/>
              </w:rPr>
              <w:t>p</w:t>
            </w:r>
            <w:r w:rsidRPr="00293249">
              <w:rPr>
                <w:rFonts w:ascii="Times New Roman" w:eastAsia="굴림" w:hint="eastAsia"/>
                <w:kern w:val="0"/>
                <w:szCs w:val="20"/>
              </w:rPr>
              <w:t>1</w:t>
            </w:r>
          </w:p>
          <w:p w:rsidR="00891787" w:rsidRPr="00293249" w:rsidRDefault="0089178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89178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Set Ribbon DC Motor Duty Value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87" w:rsidRPr="00293249" w:rsidRDefault="0089178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+RMD</w:t>
            </w:r>
          </w:p>
        </w:tc>
      </w:tr>
      <w:tr w:rsidR="00891787" w:rsidRPr="002351DB" w:rsidTr="003804D8">
        <w:trPr>
          <w:trHeight w:val="24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891787" w:rsidP="007D7E69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!GDV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89178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787" w:rsidRPr="00293249" w:rsidRDefault="0089178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Get Ribbon DC Motor Duty Value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787" w:rsidRPr="00293249" w:rsidRDefault="00891787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93249">
              <w:rPr>
                <w:rFonts w:ascii="Times New Roman" w:eastAsia="굴림" w:hint="eastAsia"/>
                <w:kern w:val="0"/>
                <w:szCs w:val="20"/>
              </w:rPr>
              <w:t>!RMD</w:t>
            </w:r>
          </w:p>
        </w:tc>
      </w:tr>
      <w:tr w:rsidR="003804D8" w:rsidRPr="002351DB" w:rsidTr="009E630F">
        <w:trPr>
          <w:trHeight w:val="165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804D8" w:rsidRPr="00EA66DD" w:rsidRDefault="00701ECE" w:rsidP="007D7E69">
            <w:pPr>
              <w:jc w:val="center"/>
              <w:rPr>
                <w:rFonts w:ascii="Times New Roman" w:eastAsia="굴림"/>
                <w:color w:val="FF0000"/>
                <w:kern w:val="0"/>
                <w:szCs w:val="20"/>
              </w:rPr>
            </w:pPr>
            <w:r>
              <w:rPr>
                <w:rFonts w:ascii="Times New Roman" w:eastAsia="굴림" w:hint="eastAsia"/>
                <w:color w:val="FF0000"/>
                <w:kern w:val="0"/>
                <w:szCs w:val="20"/>
              </w:rPr>
              <w:t>!S</w:t>
            </w:r>
            <w:r w:rsidR="009E630F">
              <w:rPr>
                <w:rFonts w:ascii="Times New Roman" w:eastAsia="굴림" w:hint="eastAsia"/>
                <w:color w:val="FF0000"/>
                <w:kern w:val="0"/>
                <w:szCs w:val="20"/>
              </w:rPr>
              <w:t>PS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804D8" w:rsidRPr="00EA66DD" w:rsidRDefault="00701ECE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>
              <w:rPr>
                <w:rFonts w:ascii="Times New Roman" w:eastAsia="굴림" w:hint="eastAsia"/>
                <w:color w:val="FF0000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804D8" w:rsidRPr="00EA66DD" w:rsidRDefault="00701ECE" w:rsidP="00A8134A">
            <w:pPr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>
              <w:rPr>
                <w:rFonts w:ascii="Times New Roman" w:eastAsia="굴림" w:hint="eastAsia"/>
                <w:color w:val="FF0000"/>
                <w:kern w:val="0"/>
                <w:szCs w:val="20"/>
              </w:rPr>
              <w:t>S</w:t>
            </w:r>
            <w:r w:rsidR="00AA3D29">
              <w:rPr>
                <w:rFonts w:ascii="Times New Roman" w:eastAsia="굴림" w:hint="eastAsia"/>
                <w:color w:val="FF0000"/>
                <w:kern w:val="0"/>
                <w:szCs w:val="20"/>
              </w:rPr>
              <w:t>et Printer Serial Number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4D8" w:rsidRPr="00EA66DD" w:rsidRDefault="004B3B3F" w:rsidP="00A8134A">
            <w:pPr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>
              <w:rPr>
                <w:rFonts w:ascii="Times New Roman" w:eastAsia="굴림" w:hint="eastAsia"/>
                <w:color w:val="FF0000"/>
                <w:kern w:val="0"/>
                <w:szCs w:val="20"/>
              </w:rPr>
              <w:t>S</w:t>
            </w:r>
            <w:r w:rsidR="00293249">
              <w:rPr>
                <w:rFonts w:ascii="Times New Roman" w:eastAsia="굴림" w:hint="eastAsia"/>
                <w:color w:val="FF0000"/>
                <w:kern w:val="0"/>
                <w:szCs w:val="20"/>
              </w:rPr>
              <w:t>N</w:t>
            </w:r>
          </w:p>
        </w:tc>
      </w:tr>
      <w:tr w:rsidR="009E630F" w:rsidRPr="002351DB" w:rsidTr="003804D8">
        <w:trPr>
          <w:trHeight w:val="18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630F" w:rsidRPr="00EA66DD" w:rsidRDefault="00701ECE" w:rsidP="007D7E69">
            <w:pPr>
              <w:jc w:val="center"/>
              <w:rPr>
                <w:rFonts w:ascii="Times New Roman" w:eastAsia="굴림"/>
                <w:color w:val="FF0000"/>
                <w:kern w:val="0"/>
                <w:szCs w:val="20"/>
              </w:rPr>
            </w:pPr>
            <w:r>
              <w:rPr>
                <w:rFonts w:ascii="Times New Roman" w:eastAsia="굴림" w:hint="eastAsia"/>
                <w:color w:val="FF0000"/>
                <w:kern w:val="0"/>
                <w:szCs w:val="20"/>
              </w:rPr>
              <w:t>!G</w:t>
            </w:r>
            <w:r w:rsidR="009E630F">
              <w:rPr>
                <w:rFonts w:ascii="Times New Roman" w:eastAsia="굴림" w:hint="eastAsia"/>
                <w:color w:val="FF0000"/>
                <w:kern w:val="0"/>
                <w:szCs w:val="20"/>
              </w:rPr>
              <w:t>PS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630F" w:rsidRPr="00EA66DD" w:rsidRDefault="009E630F" w:rsidP="00A8134A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630F" w:rsidRPr="00EA66DD" w:rsidRDefault="00AA3D29" w:rsidP="00A8134A">
            <w:pPr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>
              <w:rPr>
                <w:rFonts w:ascii="Times New Roman" w:eastAsia="굴림" w:hint="eastAsia"/>
                <w:color w:val="FF0000"/>
                <w:kern w:val="0"/>
                <w:szCs w:val="20"/>
              </w:rPr>
              <w:t>S</w:t>
            </w:r>
            <w:r w:rsidR="00701ECE">
              <w:rPr>
                <w:rFonts w:ascii="Times New Roman" w:eastAsia="굴림" w:hint="eastAsia"/>
                <w:color w:val="FF0000"/>
                <w:kern w:val="0"/>
                <w:szCs w:val="20"/>
              </w:rPr>
              <w:t>\G</w:t>
            </w:r>
            <w:r>
              <w:rPr>
                <w:rFonts w:ascii="Times New Roman" w:eastAsia="굴림" w:hint="eastAsia"/>
                <w:color w:val="FF0000"/>
                <w:kern w:val="0"/>
                <w:szCs w:val="20"/>
              </w:rPr>
              <w:t>et Printer Serial Number</w:t>
            </w:r>
          </w:p>
        </w:tc>
        <w:tc>
          <w:tcPr>
            <w:tcW w:w="1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630F" w:rsidRPr="00EA66DD" w:rsidRDefault="004B3B3F" w:rsidP="00A8134A">
            <w:pPr>
              <w:jc w:val="left"/>
              <w:rPr>
                <w:rFonts w:ascii="Times New Roman" w:eastAsia="굴림"/>
                <w:color w:val="FF0000"/>
                <w:kern w:val="0"/>
                <w:szCs w:val="20"/>
              </w:rPr>
            </w:pPr>
            <w:r>
              <w:rPr>
                <w:rFonts w:ascii="Times New Roman" w:eastAsia="굴림" w:hint="eastAsia"/>
                <w:color w:val="FF0000"/>
                <w:kern w:val="0"/>
                <w:szCs w:val="20"/>
              </w:rPr>
              <w:t>S</w:t>
            </w:r>
            <w:r w:rsidR="00293249">
              <w:rPr>
                <w:rFonts w:ascii="Times New Roman" w:eastAsia="굴림" w:hint="eastAsia"/>
                <w:color w:val="FF0000"/>
                <w:kern w:val="0"/>
                <w:szCs w:val="20"/>
              </w:rPr>
              <w:t>G</w:t>
            </w:r>
          </w:p>
        </w:tc>
      </w:tr>
    </w:tbl>
    <w:p w:rsidR="0018739B" w:rsidRPr="002351DB" w:rsidRDefault="00B80A46" w:rsidP="00B80A46">
      <w:pPr>
        <w:ind w:firstLineChars="200" w:firstLine="360"/>
        <w:rPr>
          <w:rFonts w:ascii="Times New Roman" w:eastAsia="굴림"/>
          <w:szCs w:val="20"/>
        </w:rPr>
      </w:pPr>
      <w:r w:rsidRPr="002351DB">
        <w:rPr>
          <w:rFonts w:ascii="Times New Roman" w:eastAsia="굴림" w:hint="eastAsia"/>
          <w:szCs w:val="20"/>
        </w:rPr>
        <w:t>(</w:t>
      </w:r>
      <w:r w:rsidRPr="002351DB">
        <w:rPr>
          <w:rFonts w:ascii="Times New Roman" w:eastAsia="굴림"/>
          <w:szCs w:val="20"/>
        </w:rPr>
        <w:t>“</w:t>
      </w:r>
      <w:r w:rsidRPr="002351DB">
        <w:rPr>
          <w:rFonts w:ascii="Times New Roman" w:eastAsia="굴림" w:hint="eastAsia"/>
          <w:szCs w:val="20"/>
        </w:rPr>
        <w:t>!ASR</w:t>
      </w:r>
      <w:r w:rsidRPr="002351DB">
        <w:rPr>
          <w:rFonts w:ascii="Times New Roman" w:eastAsia="굴림"/>
          <w:szCs w:val="20"/>
        </w:rPr>
        <w:t>”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명령은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공장에서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생산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시</w:t>
      </w:r>
      <w:r w:rsidRPr="002351DB">
        <w:rPr>
          <w:rFonts w:ascii="Times New Roman" w:eastAsia="굴림" w:hint="eastAsia"/>
          <w:szCs w:val="20"/>
        </w:rPr>
        <w:t xml:space="preserve">, </w:t>
      </w:r>
      <w:r w:rsidRPr="002351DB">
        <w:rPr>
          <w:rFonts w:ascii="Times New Roman" w:eastAsia="굴림"/>
          <w:szCs w:val="20"/>
        </w:rPr>
        <w:t>“</w:t>
      </w:r>
      <w:r w:rsidRPr="002351DB">
        <w:rPr>
          <w:rFonts w:ascii="Times New Roman" w:eastAsia="굴림" w:hint="eastAsia"/>
          <w:szCs w:val="20"/>
        </w:rPr>
        <w:t>!ARR</w:t>
      </w:r>
      <w:r w:rsidRPr="002351DB">
        <w:rPr>
          <w:rFonts w:ascii="Times New Roman" w:eastAsia="굴림"/>
          <w:szCs w:val="20"/>
        </w:rPr>
        <w:t>”</w:t>
      </w:r>
      <w:r w:rsidRPr="002351DB">
        <w:rPr>
          <w:rFonts w:ascii="Times New Roman" w:eastAsia="굴림" w:hint="eastAsia"/>
          <w:szCs w:val="20"/>
        </w:rPr>
        <w:t>은</w:t>
      </w:r>
      <w:r w:rsidRPr="002351DB">
        <w:rPr>
          <w:rFonts w:ascii="Times New Roman" w:eastAsia="굴림" w:hint="eastAsia"/>
          <w:szCs w:val="20"/>
        </w:rPr>
        <w:t xml:space="preserve"> AS</w:t>
      </w:r>
      <w:r w:rsidRPr="002351DB">
        <w:rPr>
          <w:rFonts w:ascii="Times New Roman" w:eastAsia="굴림" w:hint="eastAsia"/>
          <w:szCs w:val="20"/>
        </w:rPr>
        <w:t>시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사용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가능하다</w:t>
      </w:r>
      <w:r w:rsidRPr="002351DB">
        <w:rPr>
          <w:rFonts w:ascii="Times New Roman" w:eastAsia="굴림" w:hint="eastAsia"/>
          <w:szCs w:val="20"/>
        </w:rPr>
        <w:t xml:space="preserve">. </w:t>
      </w:r>
      <w:r w:rsidRPr="002351DB">
        <w:rPr>
          <w:rFonts w:ascii="Times New Roman" w:eastAsia="굴림"/>
          <w:szCs w:val="20"/>
        </w:rPr>
        <w:t>–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별도의</w:t>
      </w:r>
      <w:r w:rsidRPr="002351DB">
        <w:rPr>
          <w:rFonts w:ascii="Times New Roman" w:eastAsia="굴림" w:hint="eastAsia"/>
          <w:szCs w:val="20"/>
        </w:rPr>
        <w:t xml:space="preserve"> Code </w:t>
      </w:r>
      <w:r w:rsidRPr="002351DB">
        <w:rPr>
          <w:rFonts w:ascii="Times New Roman" w:eastAsia="굴림" w:hint="eastAsia"/>
          <w:szCs w:val="20"/>
        </w:rPr>
        <w:t>필요</w:t>
      </w:r>
      <w:r w:rsidRPr="002351DB">
        <w:rPr>
          <w:rFonts w:ascii="Times New Roman" w:eastAsia="굴림" w:hint="eastAsia"/>
          <w:szCs w:val="20"/>
        </w:rPr>
        <w:t>)</w:t>
      </w:r>
    </w:p>
    <w:p w:rsidR="00B80A46" w:rsidRPr="002351DB" w:rsidRDefault="00B80A46" w:rsidP="00B80A46">
      <w:pPr>
        <w:ind w:firstLineChars="200" w:firstLine="360"/>
        <w:rPr>
          <w:rFonts w:ascii="Times New Roman" w:eastAsia="굴림"/>
          <w:szCs w:val="20"/>
        </w:rPr>
      </w:pPr>
      <w:r w:rsidRPr="002351DB">
        <w:rPr>
          <w:rFonts w:ascii="Times New Roman" w:eastAsia="굴림" w:hint="eastAsia"/>
          <w:szCs w:val="20"/>
        </w:rPr>
        <w:t xml:space="preserve">: </w:t>
      </w:r>
      <w:r w:rsidRPr="002351DB">
        <w:rPr>
          <w:rFonts w:ascii="Times New Roman" w:eastAsia="굴림" w:hint="eastAsia"/>
          <w:szCs w:val="20"/>
        </w:rPr>
        <w:t>배포용</w:t>
      </w:r>
      <w:r w:rsidRPr="002351DB">
        <w:rPr>
          <w:rFonts w:ascii="Times New Roman" w:eastAsia="굴림" w:hint="eastAsia"/>
          <w:szCs w:val="20"/>
        </w:rPr>
        <w:t>, TP(TM)</w:t>
      </w:r>
      <w:r w:rsidRPr="002351DB">
        <w:rPr>
          <w:rFonts w:ascii="Times New Roman" w:eastAsia="굴림" w:hint="eastAsia"/>
          <w:szCs w:val="20"/>
        </w:rPr>
        <w:t>에는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“</w:t>
      </w:r>
      <w:r w:rsidRPr="002351DB">
        <w:rPr>
          <w:rFonts w:ascii="Times New Roman" w:eastAsia="굴림" w:hint="eastAsia"/>
          <w:szCs w:val="20"/>
        </w:rPr>
        <w:t>!ASR</w:t>
      </w:r>
      <w:r w:rsidRPr="002351DB">
        <w:rPr>
          <w:rFonts w:ascii="Times New Roman" w:eastAsia="굴림"/>
          <w:szCs w:val="20"/>
        </w:rPr>
        <w:t>”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명령은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포함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되지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않아야</w:t>
      </w:r>
      <w:r w:rsidRPr="002351DB">
        <w:rPr>
          <w:rFonts w:ascii="Times New Roman" w:eastAsia="굴림" w:hint="eastAsia"/>
          <w:szCs w:val="20"/>
        </w:rPr>
        <w:t xml:space="preserve"> </w:t>
      </w:r>
      <w:r w:rsidRPr="002351DB">
        <w:rPr>
          <w:rFonts w:ascii="Times New Roman" w:eastAsia="굴림" w:hint="eastAsia"/>
          <w:szCs w:val="20"/>
        </w:rPr>
        <w:t>한다</w:t>
      </w:r>
      <w:r w:rsidRPr="002351DB">
        <w:rPr>
          <w:rFonts w:ascii="Times New Roman" w:eastAsia="굴림" w:hint="eastAsia"/>
          <w:szCs w:val="20"/>
        </w:rPr>
        <w:t>.</w:t>
      </w:r>
    </w:p>
    <w:p w:rsidR="00720552" w:rsidRPr="002351DB" w:rsidRDefault="00277CCE" w:rsidP="00E37F11">
      <w:pPr>
        <w:rPr>
          <w:rFonts w:ascii="Times New Roman" w:eastAsia="굴림"/>
          <w:b/>
        </w:rPr>
      </w:pPr>
      <w:r w:rsidRPr="002351DB">
        <w:rPr>
          <w:rFonts w:ascii="Times New Roman" w:eastAsia="굴림"/>
          <w:b/>
          <w:szCs w:val="20"/>
        </w:rPr>
        <w:br w:type="page"/>
      </w:r>
      <w:r w:rsidR="00720552" w:rsidRPr="002351DB">
        <w:rPr>
          <w:rFonts w:ascii="Times New Roman" w:eastAsia="굴림"/>
          <w:b/>
          <w:szCs w:val="20"/>
        </w:rPr>
        <w:t xml:space="preserve">2) </w:t>
      </w:r>
      <w:r w:rsidR="00445807" w:rsidRPr="002351DB">
        <w:rPr>
          <w:rFonts w:ascii="Times New Roman" w:eastAsia="굴림"/>
          <w:b/>
          <w:szCs w:val="20"/>
        </w:rPr>
        <w:t>Option</w:t>
      </w:r>
      <w:r w:rsidR="00720552" w:rsidRPr="002351DB">
        <w:rPr>
          <w:rFonts w:ascii="Times New Roman" w:eastAsia="굴림"/>
          <w:b/>
          <w:szCs w:val="20"/>
        </w:rPr>
        <w:t xml:space="preserve"> Command</w:t>
      </w:r>
      <w:r w:rsidR="00445807" w:rsidRPr="002351DB">
        <w:rPr>
          <w:rFonts w:ascii="Times New Roman" w:eastAsia="굴림"/>
          <w:b/>
          <w:szCs w:val="20"/>
        </w:rPr>
        <w:t xml:space="preserve"> (</w:t>
      </w:r>
      <w:r w:rsidR="00445807" w:rsidRPr="002351DB">
        <w:rPr>
          <w:rFonts w:ascii="Times New Roman" w:eastAsia="굴림"/>
          <w:b/>
          <w:sz w:val="22"/>
        </w:rPr>
        <w:t>&amp;</w:t>
      </w:r>
      <w:r w:rsidR="00445807" w:rsidRPr="002351DB">
        <w:rPr>
          <w:rFonts w:ascii="Times New Roman" w:eastAsia="굴림"/>
          <w:b/>
        </w:rPr>
        <w:t xml:space="preserve">XXX – MS / IC / RF / SAM </w:t>
      </w:r>
      <w:r w:rsidR="00445807" w:rsidRPr="002351DB">
        <w:rPr>
          <w:rFonts w:ascii="Times New Roman" w:eastAsia="굴림"/>
          <w:b/>
        </w:rPr>
        <w:t>등</w:t>
      </w:r>
      <w:r w:rsidR="00445807" w:rsidRPr="002351DB">
        <w:rPr>
          <w:rFonts w:ascii="Times New Roman" w:eastAsia="굴림"/>
          <w:b/>
        </w:rPr>
        <w:t xml:space="preserve"> Option</w:t>
      </w:r>
      <w:r w:rsidR="00445807" w:rsidRPr="002351DB">
        <w:rPr>
          <w:rFonts w:ascii="Times New Roman" w:eastAsia="굴림"/>
          <w:b/>
        </w:rPr>
        <w:t>으로</w:t>
      </w:r>
      <w:r w:rsidR="00445807" w:rsidRPr="002351DB">
        <w:rPr>
          <w:rFonts w:ascii="Times New Roman" w:eastAsia="굴림"/>
          <w:b/>
        </w:rPr>
        <w:t xml:space="preserve"> </w:t>
      </w:r>
      <w:r w:rsidR="00445807" w:rsidRPr="002351DB">
        <w:rPr>
          <w:rFonts w:ascii="Times New Roman" w:eastAsia="굴림"/>
          <w:b/>
        </w:rPr>
        <w:t>추가되는</w:t>
      </w:r>
      <w:r w:rsidR="00445807" w:rsidRPr="002351DB">
        <w:rPr>
          <w:rFonts w:ascii="Times New Roman" w:eastAsia="굴림"/>
          <w:b/>
        </w:rPr>
        <w:t xml:space="preserve"> </w:t>
      </w:r>
      <w:r w:rsidR="00445807" w:rsidRPr="002351DB">
        <w:rPr>
          <w:rFonts w:ascii="Times New Roman" w:eastAsia="굴림"/>
          <w:b/>
        </w:rPr>
        <w:t>기능에</w:t>
      </w:r>
      <w:r w:rsidR="00445807" w:rsidRPr="002351DB">
        <w:rPr>
          <w:rFonts w:ascii="Times New Roman" w:eastAsia="굴림"/>
          <w:b/>
        </w:rPr>
        <w:t xml:space="preserve"> </w:t>
      </w:r>
      <w:r w:rsidR="00445807" w:rsidRPr="002351DB">
        <w:rPr>
          <w:rFonts w:ascii="Times New Roman" w:eastAsia="굴림"/>
          <w:b/>
        </w:rPr>
        <w:t>대한</w:t>
      </w:r>
      <w:r w:rsidR="00445807" w:rsidRPr="002351DB">
        <w:rPr>
          <w:rFonts w:ascii="Times New Roman" w:eastAsia="굴림"/>
          <w:b/>
        </w:rPr>
        <w:t xml:space="preserve"> Command)</w:t>
      </w:r>
    </w:p>
    <w:p w:rsidR="004B0671" w:rsidRPr="002351DB" w:rsidRDefault="00323EE9" w:rsidP="00E37F11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   </w:t>
      </w:r>
      <w:r w:rsidR="004B0671" w:rsidRPr="002351DB">
        <w:rPr>
          <w:rFonts w:ascii="Times New Roman" w:eastAsia="굴림"/>
        </w:rPr>
        <w:t>M</w:t>
      </w:r>
      <w:r w:rsidR="00AC60EB" w:rsidRPr="002351DB">
        <w:rPr>
          <w:rFonts w:ascii="Times New Roman" w:eastAsia="굴림"/>
        </w:rPr>
        <w:t>:MS</w:t>
      </w:r>
      <w:r w:rsidR="004B0671" w:rsidRPr="002351DB">
        <w:rPr>
          <w:rFonts w:ascii="Times New Roman" w:eastAsia="굴림"/>
        </w:rPr>
        <w:t xml:space="preserve"> command</w:t>
      </w:r>
      <w:r w:rsidR="00AC60EB" w:rsidRPr="002351DB">
        <w:rPr>
          <w:rFonts w:ascii="Times New Roman" w:eastAsia="굴림"/>
        </w:rPr>
        <w:t xml:space="preserve">, I:IC command, R:RF </w:t>
      </w:r>
      <w:r w:rsidR="00AC60EB" w:rsidRPr="00945EBC">
        <w:rPr>
          <w:rFonts w:ascii="Times New Roman" w:eastAsia="굴림"/>
        </w:rPr>
        <w:t>command,</w:t>
      </w:r>
      <w:r w:rsidR="00FA1137" w:rsidRPr="00945EBC">
        <w:rPr>
          <w:rFonts w:ascii="Times New Roman" w:eastAsia="굴림" w:hint="eastAsia"/>
        </w:rPr>
        <w:t xml:space="preserve"> </w:t>
      </w:r>
      <w:r w:rsidR="00FA1137" w:rsidRPr="00945EBC">
        <w:rPr>
          <w:rFonts w:ascii="Times New Roman" w:eastAsia="굴림" w:hint="eastAsia"/>
          <w:b/>
        </w:rPr>
        <w:t>L:Laminator</w:t>
      </w:r>
      <w:r w:rsidR="00AC60EB" w:rsidRPr="00945EBC">
        <w:rPr>
          <w:rFonts w:ascii="Times New Roman" w:eastAsia="굴림"/>
        </w:rPr>
        <w:t xml:space="preserve"> …</w:t>
      </w:r>
    </w:p>
    <w:tbl>
      <w:tblPr>
        <w:tblW w:w="9600" w:type="dxa"/>
        <w:tblInd w:w="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00"/>
        <w:gridCol w:w="1600"/>
        <w:gridCol w:w="5700"/>
        <w:gridCol w:w="1200"/>
      </w:tblGrid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FFFF00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Command</w:t>
            </w:r>
          </w:p>
        </w:tc>
        <w:tc>
          <w:tcPr>
            <w:tcW w:w="1600" w:type="dxa"/>
            <w:shd w:val="clear" w:color="auto" w:fill="FFFF00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Data</w:t>
            </w:r>
          </w:p>
        </w:tc>
        <w:tc>
          <w:tcPr>
            <w:tcW w:w="5700" w:type="dxa"/>
            <w:shd w:val="clear" w:color="auto" w:fill="FFFF00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Description</w:t>
            </w:r>
          </w:p>
        </w:tc>
        <w:tc>
          <w:tcPr>
            <w:tcW w:w="1200" w:type="dxa"/>
            <w:shd w:val="clear" w:color="auto" w:fill="FFFF00"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CIT</w:t>
            </w: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MEC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MS] set Encoder Coercivity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C</w:t>
            </w: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MST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MS] Set(write) Track buffer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B</w:t>
            </w: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MWT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9601B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MS] Write Track data (Encode Track data)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E</w:t>
            </w: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MRT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AD578A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  <w:r w:rsidR="00AD578A" w:rsidRPr="002351DB">
              <w:rPr>
                <w:rFonts w:ascii="Times New Roman" w:eastAsia="굴림"/>
                <w:kern w:val="0"/>
                <w:szCs w:val="20"/>
              </w:rPr>
              <w:t xml:space="preserve"> 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MS] Read Track data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30716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L</w:t>
            </w:r>
            <w:r w:rsidR="00307160" w:rsidRPr="002351DB">
              <w:rPr>
                <w:rFonts w:ascii="Times New Roman" w:eastAsia="굴림"/>
                <w:kern w:val="0"/>
                <w:szCs w:val="20"/>
              </w:rPr>
              <w:t xml:space="preserve">, </w:t>
            </w:r>
            <w:r w:rsidRPr="002351DB">
              <w:rPr>
                <w:rFonts w:ascii="Times New Roman" w:eastAsia="굴림"/>
                <w:kern w:val="0"/>
                <w:szCs w:val="20"/>
              </w:rPr>
              <w:t>&amp;L*</w:t>
            </w:r>
          </w:p>
        </w:tc>
      </w:tr>
      <w:tr w:rsidR="00335FA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335FA2" w:rsidRPr="00C77B0E" w:rsidRDefault="00335FA2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C77B0E">
              <w:rPr>
                <w:rFonts w:ascii="Times New Roman" w:eastAsia="굴림" w:hint="eastAsia"/>
                <w:kern w:val="0"/>
                <w:szCs w:val="20"/>
              </w:rPr>
              <w:t>&amp;MRJ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335FA2" w:rsidRPr="00C77B0E" w:rsidRDefault="00335FA2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C77B0E">
              <w:rPr>
                <w:rFonts w:ascii="Times New Roman" w:eastAsia="굴림" w:hint="eastAsia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335FA2" w:rsidRPr="00C77B0E" w:rsidRDefault="00335FA2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C77B0E">
              <w:rPr>
                <w:rFonts w:ascii="Times New Roman" w:eastAsia="굴림" w:hint="eastAsia"/>
                <w:kern w:val="0"/>
                <w:szCs w:val="20"/>
              </w:rPr>
              <w:t>[MS] Read Jitter data after reading the MS data</w:t>
            </w:r>
          </w:p>
        </w:tc>
        <w:tc>
          <w:tcPr>
            <w:tcW w:w="1200" w:type="dxa"/>
            <w:vAlign w:val="center"/>
          </w:tcPr>
          <w:p w:rsidR="00335FA2" w:rsidRPr="00D760C8" w:rsidRDefault="00335FA2" w:rsidP="00307160">
            <w:pPr>
              <w:widowControl/>
              <w:wordWrap/>
              <w:autoSpaceDE/>
              <w:autoSpaceDN/>
              <w:rPr>
                <w:rFonts w:ascii="Times New Roman" w:eastAsia="굴림"/>
                <w:color w:val="FF0000"/>
                <w:kern w:val="0"/>
                <w:szCs w:val="20"/>
              </w:rPr>
            </w:pPr>
          </w:p>
        </w:tc>
      </w:tr>
      <w:tr w:rsidR="00335FA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335FA2" w:rsidRPr="00C77B0E" w:rsidRDefault="00335FA2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C77B0E">
              <w:rPr>
                <w:rFonts w:ascii="Times New Roman" w:eastAsia="굴림" w:hint="eastAsia"/>
                <w:kern w:val="0"/>
                <w:szCs w:val="20"/>
              </w:rPr>
              <w:t>&amp;MWJ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335FA2" w:rsidRPr="00C77B0E" w:rsidRDefault="00335FA2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C77B0E">
              <w:rPr>
                <w:rFonts w:ascii="Times New Roman" w:eastAsia="굴림" w:hint="eastAsia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335FA2" w:rsidRPr="00C77B0E" w:rsidRDefault="00335FA2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C77B0E">
              <w:rPr>
                <w:rFonts w:ascii="Times New Roman" w:eastAsia="굴림" w:hint="eastAsia"/>
                <w:kern w:val="0"/>
                <w:szCs w:val="20"/>
              </w:rPr>
              <w:t>[MS] Read Jitter data after writing and reading the MS data</w:t>
            </w:r>
          </w:p>
        </w:tc>
        <w:tc>
          <w:tcPr>
            <w:tcW w:w="1200" w:type="dxa"/>
            <w:vAlign w:val="center"/>
          </w:tcPr>
          <w:p w:rsidR="00335FA2" w:rsidRPr="00D760C8" w:rsidRDefault="00335FA2" w:rsidP="00307160">
            <w:pPr>
              <w:widowControl/>
              <w:wordWrap/>
              <w:autoSpaceDE/>
              <w:autoSpaceDN/>
              <w:rPr>
                <w:rFonts w:ascii="Times New Roman" w:eastAsia="굴림"/>
                <w:color w:val="FF0000"/>
                <w:kern w:val="0"/>
                <w:szCs w:val="20"/>
              </w:rPr>
            </w:pP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3F63DC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GB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>T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IC/SAM] Get IFM and SAM B/D type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U</w:t>
            </w: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CSI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IC] Check SIM sensor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CSI</w:t>
            </w:r>
          </w:p>
        </w:tc>
      </w:tr>
      <w:tr w:rsidR="003A712E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3A712E" w:rsidRPr="002351DB" w:rsidRDefault="003A712E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CSA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3A712E" w:rsidRPr="002351DB" w:rsidRDefault="003A712E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3A712E" w:rsidRPr="002351DB" w:rsidRDefault="003A712E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SAM] Check(Get) SAM list</w:t>
            </w:r>
          </w:p>
        </w:tc>
        <w:tc>
          <w:tcPr>
            <w:tcW w:w="1200" w:type="dxa"/>
            <w:vAlign w:val="center"/>
          </w:tcPr>
          <w:p w:rsidR="003A712E" w:rsidRPr="002351DB" w:rsidRDefault="003A712E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CSA</w:t>
            </w: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IMC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IC] Move Smart Card to Docking Station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MS</w:t>
            </w:r>
          </w:p>
        </w:tc>
      </w:tr>
      <w:tr w:rsidR="001C6BB0" w:rsidRPr="002351DB" w:rsidTr="003518D5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ISC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data</w:t>
            </w:r>
          </w:p>
        </w:tc>
        <w:tc>
          <w:tcPr>
            <w:tcW w:w="5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IC] Command send to smart car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IC</w:t>
            </w:r>
          </w:p>
        </w:tc>
      </w:tr>
      <w:tr w:rsidR="001C6BB0" w:rsidRPr="002351DB" w:rsidTr="003518D5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SAM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data</w:t>
            </w:r>
          </w:p>
        </w:tc>
        <w:tc>
          <w:tcPr>
            <w:tcW w:w="5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SAM] Send to SAM B/D comman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SAM</w:t>
            </w:r>
          </w:p>
        </w:tc>
      </w:tr>
      <w:tr w:rsidR="001C6BB0" w:rsidRPr="002351DB" w:rsidTr="003518D5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PS1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data</w:t>
            </w:r>
          </w:p>
        </w:tc>
        <w:tc>
          <w:tcPr>
            <w:tcW w:w="5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SAM] Send to PSAM comman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PSAM</w:t>
            </w:r>
          </w:p>
        </w:tc>
      </w:tr>
      <w:tr w:rsidR="001C6BB0" w:rsidRPr="002351DB" w:rsidTr="003518D5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PS2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data</w:t>
            </w:r>
          </w:p>
        </w:tc>
        <w:tc>
          <w:tcPr>
            <w:tcW w:w="5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SAM] Send to PSAM2 comman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psam</w:t>
            </w:r>
          </w:p>
        </w:tc>
      </w:tr>
      <w:tr w:rsidR="001C6BB0" w:rsidRPr="002351DB" w:rsidTr="003518D5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MP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RF] RF card Move contactless Position</w:t>
            </w:r>
          </w:p>
        </w:tc>
        <w:tc>
          <w:tcPr>
            <w:tcW w:w="1200" w:type="dxa"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MCL</w:t>
            </w:r>
          </w:p>
        </w:tc>
      </w:tr>
      <w:tr w:rsidR="001C6BB0" w:rsidRPr="002351DB" w:rsidTr="003518D5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SC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data</w:t>
            </w:r>
          </w:p>
        </w:tc>
        <w:tc>
          <w:tcPr>
            <w:tcW w:w="5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RF]send RF Command to RF Card comman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BB0" w:rsidRPr="002351DB" w:rsidRDefault="001C6BB0" w:rsidP="003518D5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F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 xml:space="preserve">, </w:t>
            </w:r>
            <w:r w:rsidRPr="002351DB">
              <w:rPr>
                <w:rFonts w:ascii="Times New Roman" w:eastAsia="굴림"/>
                <w:kern w:val="0"/>
                <w:szCs w:val="20"/>
              </w:rPr>
              <w:t>&amp;RF2</w:t>
            </w: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ICS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IC] change slot number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IPO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3A712E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IC] power on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ISA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A26169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 xml:space="preserve">p1 </w:t>
            </w:r>
            <w:r w:rsidR="00AD578A" w:rsidRPr="002351DB">
              <w:rPr>
                <w:rFonts w:ascii="Times New Roman" w:eastAsia="굴림"/>
                <w:kern w:val="0"/>
                <w:szCs w:val="20"/>
              </w:rPr>
              <w:t>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 xml:space="preserve">[IC] send </w:t>
            </w:r>
            <w:r w:rsidR="00D5191F" w:rsidRPr="002351DB">
              <w:rPr>
                <w:rFonts w:ascii="Times New Roman" w:eastAsia="굴림" w:hint="eastAsia"/>
                <w:kern w:val="0"/>
                <w:szCs w:val="20"/>
              </w:rPr>
              <w:t>command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664D86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E10A1D" w:rsidRPr="002351DB" w:rsidTr="000106FC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E10A1D" w:rsidRPr="002351DB" w:rsidRDefault="00E10A1D" w:rsidP="000106FC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IPF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E10A1D" w:rsidRPr="002351DB" w:rsidRDefault="00E10A1D" w:rsidP="000106FC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E10A1D" w:rsidRPr="002351DB" w:rsidRDefault="00E10A1D" w:rsidP="000106FC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IC] power off</w:t>
            </w:r>
          </w:p>
        </w:tc>
        <w:tc>
          <w:tcPr>
            <w:tcW w:w="1200" w:type="dxa"/>
            <w:vAlign w:val="center"/>
          </w:tcPr>
          <w:p w:rsidR="00E10A1D" w:rsidRPr="002351DB" w:rsidRDefault="00E10A1D" w:rsidP="000106FC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3A712E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3A712E" w:rsidRPr="002351DB" w:rsidRDefault="003A712E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MV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3A712E" w:rsidRPr="002351DB" w:rsidRDefault="003A712E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3A712E" w:rsidRPr="002351DB" w:rsidRDefault="003A712E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RF] Get RF module version</w:t>
            </w:r>
          </w:p>
        </w:tc>
        <w:tc>
          <w:tcPr>
            <w:tcW w:w="1200" w:type="dxa"/>
            <w:vAlign w:val="center"/>
          </w:tcPr>
          <w:p w:rsidR="003A712E" w:rsidRPr="002351DB" w:rsidRDefault="003A712E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9B39A0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CC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9B39A0" w:rsidRPr="002351DB" w:rsidRDefault="00AD578A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 xml:space="preserve">[RF] Check RF </w:t>
            </w:r>
            <w:r w:rsidR="00AB24E0" w:rsidRPr="002351DB">
              <w:rPr>
                <w:rFonts w:ascii="Times New Roman" w:eastAsia="굴림"/>
                <w:kern w:val="0"/>
                <w:szCs w:val="20"/>
              </w:rPr>
              <w:t>C</w:t>
            </w:r>
            <w:r w:rsidRPr="002351DB">
              <w:rPr>
                <w:rFonts w:ascii="Times New Roman" w:eastAsia="굴림"/>
                <w:kern w:val="0"/>
                <w:szCs w:val="20"/>
              </w:rPr>
              <w:t>ard</w:t>
            </w:r>
          </w:p>
        </w:tc>
        <w:tc>
          <w:tcPr>
            <w:tcW w:w="1200" w:type="dxa"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AC60EB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AC60EB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PO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AC60EB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p2</w:t>
            </w:r>
            <w:r w:rsidR="00A26169" w:rsidRPr="002351DB">
              <w:rPr>
                <w:rFonts w:ascii="Times New Roman" w:eastAsia="굴림" w:hint="eastAsia"/>
                <w:kern w:val="0"/>
                <w:szCs w:val="20"/>
              </w:rPr>
              <w:t xml:space="preserve"> p3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AC60EB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RF] Power On</w:t>
            </w:r>
          </w:p>
        </w:tc>
        <w:tc>
          <w:tcPr>
            <w:tcW w:w="1200" w:type="dxa"/>
            <w:vAlign w:val="center"/>
          </w:tcPr>
          <w:p w:rsidR="00AC60EB" w:rsidRPr="002351DB" w:rsidRDefault="00AC60EB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CA5A8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SA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CA5A82" w:rsidRPr="002351DB" w:rsidRDefault="00A26169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 xml:space="preserve">p1 p2 </w:t>
            </w:r>
            <w:r w:rsidR="00CA5A82" w:rsidRPr="002351DB">
              <w:rPr>
                <w:rFonts w:ascii="Times New Roman" w:eastAsia="굴림"/>
                <w:kern w:val="0"/>
                <w:szCs w:val="20"/>
              </w:rPr>
              <w:t>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 xml:space="preserve">[RF] Send </w:t>
            </w:r>
            <w:r w:rsidR="00D5191F" w:rsidRPr="002351DB">
              <w:rPr>
                <w:rFonts w:ascii="Times New Roman" w:eastAsia="굴림" w:hint="eastAsia"/>
                <w:kern w:val="0"/>
                <w:szCs w:val="20"/>
              </w:rPr>
              <w:t>Command</w:t>
            </w:r>
          </w:p>
        </w:tc>
        <w:tc>
          <w:tcPr>
            <w:tcW w:w="1200" w:type="dxa"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A26169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A26169" w:rsidRPr="002351DB" w:rsidRDefault="00A26169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PF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A26169" w:rsidRPr="002351DB" w:rsidRDefault="00A26169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A26169" w:rsidRPr="002351DB" w:rsidRDefault="00A26169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RF] Power Off</w:t>
            </w:r>
          </w:p>
        </w:tc>
        <w:tc>
          <w:tcPr>
            <w:tcW w:w="1200" w:type="dxa"/>
            <w:vAlign w:val="center"/>
          </w:tcPr>
          <w:p w:rsidR="00A26169" w:rsidRPr="002351DB" w:rsidRDefault="00A26169" w:rsidP="00A26169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CA5A8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MK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data</w:t>
            </w:r>
            <w:r w:rsidR="00A26169" w:rsidRPr="002351DB">
              <w:rPr>
                <w:rFonts w:ascii="Times New Roman" w:eastAsia="굴림" w:hint="eastAsia"/>
                <w:kern w:val="0"/>
                <w:szCs w:val="20"/>
              </w:rPr>
              <w:t xml:space="preserve"> 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RF] Set Key (Mifare)</w:t>
            </w:r>
          </w:p>
        </w:tc>
        <w:tc>
          <w:tcPr>
            <w:tcW w:w="1200" w:type="dxa"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CA5A8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</w:t>
            </w:r>
            <w:r w:rsidR="00AB24E0" w:rsidRPr="002351DB">
              <w:rPr>
                <w:rFonts w:ascii="Times New Roman" w:eastAsia="굴림"/>
                <w:kern w:val="0"/>
                <w:szCs w:val="20"/>
              </w:rPr>
              <w:t>MR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 xml:space="preserve">p1 </w:t>
            </w:r>
            <w:r w:rsidR="00A26169" w:rsidRPr="002351DB">
              <w:rPr>
                <w:rFonts w:ascii="Times New Roman" w:eastAsia="굴림" w:hint="eastAsia"/>
                <w:kern w:val="0"/>
                <w:szCs w:val="20"/>
              </w:rPr>
              <w:t>p2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RF] Read Data (Mifare)</w:t>
            </w:r>
          </w:p>
        </w:tc>
        <w:tc>
          <w:tcPr>
            <w:tcW w:w="1200" w:type="dxa"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CA5A8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</w:t>
            </w:r>
            <w:r w:rsidR="00AB24E0" w:rsidRPr="002351DB">
              <w:rPr>
                <w:rFonts w:ascii="Times New Roman" w:eastAsia="굴림"/>
                <w:kern w:val="0"/>
                <w:szCs w:val="20"/>
              </w:rPr>
              <w:t>M</w:t>
            </w:r>
            <w:r w:rsidRPr="002351DB">
              <w:rPr>
                <w:rFonts w:ascii="Times New Roman" w:eastAsia="굴림"/>
                <w:kern w:val="0"/>
                <w:szCs w:val="20"/>
              </w:rPr>
              <w:t>W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 xml:space="preserve">p1 </w:t>
            </w:r>
            <w:r w:rsidR="00A26169" w:rsidRPr="002351DB">
              <w:rPr>
                <w:rFonts w:ascii="Times New Roman" w:eastAsia="굴림" w:hint="eastAsia"/>
                <w:kern w:val="0"/>
                <w:szCs w:val="20"/>
              </w:rPr>
              <w:t xml:space="preserve">p2 </w:t>
            </w:r>
            <w:r w:rsidRPr="002351DB">
              <w:rPr>
                <w:rFonts w:ascii="Times New Roman" w:eastAsia="굴림"/>
                <w:kern w:val="0"/>
                <w:szCs w:val="20"/>
              </w:rPr>
              <w:t>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[RF] Write Data (Mifare)</w:t>
            </w:r>
          </w:p>
        </w:tc>
        <w:tc>
          <w:tcPr>
            <w:tcW w:w="1200" w:type="dxa"/>
            <w:vAlign w:val="center"/>
          </w:tcPr>
          <w:p w:rsidR="00CA5A82" w:rsidRPr="002351DB" w:rsidRDefault="00CA5A8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D5191F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D5191F" w:rsidRPr="002351DB" w:rsidRDefault="00D5191F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M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>I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D5191F" w:rsidRPr="002351DB" w:rsidRDefault="00A26169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p</w:t>
            </w:r>
            <w:r w:rsidR="00D5191F" w:rsidRPr="002351DB">
              <w:rPr>
                <w:rFonts w:ascii="Times New Roman" w:eastAsia="굴림" w:hint="eastAsia"/>
                <w:kern w:val="0"/>
                <w:szCs w:val="20"/>
              </w:rPr>
              <w:t xml:space="preserve">1 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 xml:space="preserve">p2 p3 </w:t>
            </w:r>
            <w:r w:rsidR="00D5191F" w:rsidRPr="002351DB">
              <w:rPr>
                <w:rFonts w:ascii="Times New Roman" w:eastAsia="굴림" w:hint="eastAsia"/>
                <w:kern w:val="0"/>
                <w:szCs w:val="20"/>
              </w:rPr>
              <w:t>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D5191F" w:rsidRPr="002351DB" w:rsidRDefault="00D5191F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[RF</w:t>
            </w:r>
            <w:r w:rsidRPr="002351DB">
              <w:rPr>
                <w:rFonts w:ascii="Times New Roman" w:eastAsia="굴림"/>
                <w:kern w:val="0"/>
                <w:szCs w:val="20"/>
              </w:rPr>
              <w:t>]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 xml:space="preserve"> Increment Block (Mifare)</w:t>
            </w:r>
          </w:p>
        </w:tc>
        <w:tc>
          <w:tcPr>
            <w:tcW w:w="1200" w:type="dxa"/>
            <w:vAlign w:val="center"/>
          </w:tcPr>
          <w:p w:rsidR="00D5191F" w:rsidRPr="002351DB" w:rsidRDefault="00D5191F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D5191F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D5191F" w:rsidRPr="002351DB" w:rsidRDefault="00D5191F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RM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>D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D5191F" w:rsidRPr="002351DB" w:rsidRDefault="00A26169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p</w:t>
            </w:r>
            <w:r w:rsidR="00D5191F" w:rsidRPr="002351DB">
              <w:rPr>
                <w:rFonts w:ascii="Times New Roman" w:eastAsia="굴림" w:hint="eastAsia"/>
                <w:kern w:val="0"/>
                <w:szCs w:val="20"/>
              </w:rPr>
              <w:t xml:space="preserve">1 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 xml:space="preserve">p2 p3 </w:t>
            </w:r>
            <w:r w:rsidR="00D5191F" w:rsidRPr="002351DB">
              <w:rPr>
                <w:rFonts w:ascii="Times New Roman" w:eastAsia="굴림" w:hint="eastAsia"/>
                <w:kern w:val="0"/>
                <w:szCs w:val="20"/>
              </w:rPr>
              <w:t>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D5191F" w:rsidRPr="002351DB" w:rsidRDefault="00D5191F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[RF</w:t>
            </w:r>
            <w:r w:rsidRPr="002351DB">
              <w:rPr>
                <w:rFonts w:ascii="Times New Roman" w:eastAsia="굴림"/>
                <w:kern w:val="0"/>
                <w:szCs w:val="20"/>
              </w:rPr>
              <w:t>]</w:t>
            </w:r>
            <w:r w:rsidRPr="002351DB">
              <w:rPr>
                <w:rFonts w:ascii="Times New Roman" w:eastAsia="굴림" w:hint="eastAsia"/>
                <w:kern w:val="0"/>
                <w:szCs w:val="20"/>
              </w:rPr>
              <w:t xml:space="preserve"> Decrement Block (Mifare)</w:t>
            </w:r>
          </w:p>
        </w:tc>
        <w:tc>
          <w:tcPr>
            <w:tcW w:w="1200" w:type="dxa"/>
            <w:vAlign w:val="center"/>
          </w:tcPr>
          <w:p w:rsidR="00D5191F" w:rsidRPr="002351DB" w:rsidRDefault="00D5191F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FA1137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RP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Read Laminator parameters</w:t>
            </w:r>
          </w:p>
        </w:tc>
        <w:tc>
          <w:tcPr>
            <w:tcW w:w="1200" w:type="dxa"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FA1137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SP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p1 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Set Laminator parameters (No write parameter into flash)</w:t>
            </w:r>
          </w:p>
        </w:tc>
        <w:tc>
          <w:tcPr>
            <w:tcW w:w="1200" w:type="dxa"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FA1137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WP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p1 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Write Laminator parameters into flash</w:t>
            </w:r>
          </w:p>
        </w:tc>
        <w:tc>
          <w:tcPr>
            <w:tcW w:w="1200" w:type="dxa"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FA1137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A1137" w:rsidRPr="004A79BA" w:rsidRDefault="00FA1137" w:rsidP="00684B5C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</w:t>
            </w:r>
            <w:r w:rsidR="00684B5C" w:rsidRPr="004A79BA">
              <w:rPr>
                <w:rFonts w:ascii="Times New Roman" w:eastAsia="굴림" w:hint="eastAsia"/>
                <w:kern w:val="0"/>
                <w:szCs w:val="20"/>
              </w:rPr>
              <w:t>MW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A1137" w:rsidRPr="004A79BA" w:rsidRDefault="00A578B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p1 data</w:t>
            </w: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A1137" w:rsidRPr="004A79BA" w:rsidRDefault="00FA1137" w:rsidP="00A578B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 xml:space="preserve">[Laminator] </w:t>
            </w:r>
            <w:r w:rsidR="00A578B0" w:rsidRPr="004A79BA">
              <w:rPr>
                <w:rFonts w:ascii="Times New Roman" w:eastAsia="굴림" w:hint="eastAsia"/>
                <w:kern w:val="0"/>
                <w:szCs w:val="20"/>
              </w:rPr>
              <w:t>Set CIT</w:t>
            </w:r>
            <w:r w:rsidR="00A578B0" w:rsidRPr="004A79BA">
              <w:rPr>
                <w:rFonts w:ascii="Times New Roman" w:eastAsia="굴림"/>
                <w:kern w:val="0"/>
                <w:szCs w:val="20"/>
              </w:rPr>
              <w:sym w:font="Wingdings" w:char="F0DF"/>
            </w:r>
            <w:r w:rsidR="00A578B0" w:rsidRPr="004A79BA">
              <w:rPr>
                <w:rFonts w:ascii="Times New Roman" w:eastAsia="굴림"/>
                <w:kern w:val="0"/>
                <w:szCs w:val="20"/>
              </w:rPr>
              <w:sym w:font="Wingdings" w:char="F0E0"/>
            </w:r>
            <w:r w:rsidR="00A578B0" w:rsidRPr="004A79BA">
              <w:rPr>
                <w:rFonts w:ascii="Times New Roman" w:eastAsia="굴림" w:hint="eastAsia"/>
                <w:kern w:val="0"/>
                <w:szCs w:val="20"/>
              </w:rPr>
              <w:t>Laminator mode</w:t>
            </w:r>
            <w:r w:rsidR="00684B5C" w:rsidRPr="004A79BA">
              <w:rPr>
                <w:rFonts w:ascii="Times New Roman" w:eastAsia="굴림" w:hint="eastAsia"/>
                <w:kern w:val="0"/>
                <w:szCs w:val="20"/>
              </w:rPr>
              <w:t xml:space="preserve"> of working</w:t>
            </w:r>
          </w:p>
        </w:tc>
        <w:tc>
          <w:tcPr>
            <w:tcW w:w="1200" w:type="dxa"/>
            <w:vAlign w:val="center"/>
          </w:tcPr>
          <w:p w:rsidR="00FA1137" w:rsidRPr="004A79BA" w:rsidRDefault="00FA11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D912BA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D912BA" w:rsidRPr="00945EBC" w:rsidRDefault="00FF1312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945EBC">
              <w:rPr>
                <w:rFonts w:ascii="Times New Roman" w:eastAsia="굴림" w:hint="eastAsia"/>
                <w:kern w:val="0"/>
                <w:szCs w:val="20"/>
              </w:rPr>
              <w:t>&amp;LCR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D912BA" w:rsidRPr="00945EBC" w:rsidRDefault="00D912BA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D912BA" w:rsidRPr="00945EBC" w:rsidRDefault="00D912BA" w:rsidP="00D912BA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945EBC">
              <w:rPr>
                <w:rFonts w:ascii="Times New Roman" w:eastAsia="굴림" w:hint="eastAsia"/>
                <w:kern w:val="0"/>
                <w:szCs w:val="20"/>
              </w:rPr>
              <w:t xml:space="preserve">[Laminator] Command Status Request </w:t>
            </w:r>
            <w:r w:rsidRPr="00945EBC">
              <w:rPr>
                <w:rFonts w:ascii="Times New Roman" w:eastAsia="굴림"/>
                <w:kern w:val="0"/>
                <w:szCs w:val="20"/>
              </w:rPr>
              <w:t>–</w:t>
            </w:r>
            <w:r w:rsidRPr="00945EBC">
              <w:rPr>
                <w:rFonts w:ascii="Times New Roman" w:eastAsia="굴림" w:hint="eastAsia"/>
                <w:kern w:val="0"/>
                <w:szCs w:val="20"/>
              </w:rPr>
              <w:t xml:space="preserve"> card position, ribbon searched</w:t>
            </w:r>
          </w:p>
        </w:tc>
        <w:tc>
          <w:tcPr>
            <w:tcW w:w="1200" w:type="dxa"/>
            <w:vAlign w:val="center"/>
          </w:tcPr>
          <w:p w:rsidR="00D912BA" w:rsidRPr="00945EBC" w:rsidRDefault="00D912BA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945EBC">
              <w:rPr>
                <w:rFonts w:ascii="Times New Roman" w:eastAsia="굴림"/>
                <w:kern w:val="0"/>
                <w:szCs w:val="20"/>
              </w:rPr>
              <w:t>direct control</w:t>
            </w:r>
          </w:p>
        </w:tc>
      </w:tr>
      <w:tr w:rsidR="00FF131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F1312" w:rsidRPr="004A79BA" w:rsidRDefault="00FF1312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CI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F1312" w:rsidRPr="004A79BA" w:rsidRDefault="00FF1312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F1312" w:rsidRPr="004A79BA" w:rsidRDefault="00FF1312" w:rsidP="00FF1312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Command Initialize Laminator -- Ribbon Sync, Card direction</w:t>
            </w:r>
          </w:p>
        </w:tc>
        <w:tc>
          <w:tcPr>
            <w:tcW w:w="1200" w:type="dxa"/>
            <w:vAlign w:val="center"/>
          </w:tcPr>
          <w:p w:rsidR="00FF1312" w:rsidRPr="004A79BA" w:rsidRDefault="00FF1312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/>
                <w:kern w:val="0"/>
                <w:szCs w:val="20"/>
              </w:rPr>
              <w:t>direct control</w:t>
            </w:r>
          </w:p>
        </w:tc>
      </w:tr>
      <w:tr w:rsidR="00FF131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CW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 xml:space="preserve">[Laminator] Command Warming-Up </w:t>
            </w:r>
            <w:r w:rsidRPr="004A79BA">
              <w:rPr>
                <w:rFonts w:ascii="Times New Roman" w:eastAsia="굴림"/>
                <w:kern w:val="0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kern w:val="0"/>
                <w:szCs w:val="20"/>
              </w:rPr>
              <w:t xml:space="preserve"> Wait Entry card </w:t>
            </w:r>
          </w:p>
        </w:tc>
        <w:tc>
          <w:tcPr>
            <w:tcW w:w="1200" w:type="dxa"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/>
                <w:kern w:val="0"/>
                <w:szCs w:val="20"/>
              </w:rPr>
              <w:t>direct control</w:t>
            </w:r>
          </w:p>
        </w:tc>
      </w:tr>
      <w:tr w:rsidR="00FF131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CL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Command Laminating (start)</w:t>
            </w:r>
          </w:p>
        </w:tc>
        <w:tc>
          <w:tcPr>
            <w:tcW w:w="1200" w:type="dxa"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/>
                <w:kern w:val="0"/>
                <w:szCs w:val="20"/>
              </w:rPr>
              <w:t>direct control</w:t>
            </w:r>
          </w:p>
        </w:tc>
      </w:tr>
      <w:tr w:rsidR="00FF131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CE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Command End Laminating</w:t>
            </w:r>
          </w:p>
        </w:tc>
        <w:tc>
          <w:tcPr>
            <w:tcW w:w="1200" w:type="dxa"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/>
                <w:kern w:val="0"/>
                <w:szCs w:val="20"/>
              </w:rPr>
              <w:t>direct control</w:t>
            </w:r>
          </w:p>
        </w:tc>
      </w:tr>
      <w:tr w:rsidR="00FF131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CS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Command Save mode</w:t>
            </w:r>
          </w:p>
        </w:tc>
        <w:tc>
          <w:tcPr>
            <w:tcW w:w="1200" w:type="dxa"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/>
                <w:kern w:val="0"/>
                <w:szCs w:val="20"/>
              </w:rPr>
              <w:t>direct control</w:t>
            </w:r>
          </w:p>
        </w:tc>
      </w:tr>
      <w:tr w:rsidR="00FF131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CJ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F1312" w:rsidRPr="004A79BA" w:rsidRDefault="00FF1312" w:rsidP="00FF1312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Command Card Eject</w:t>
            </w:r>
          </w:p>
        </w:tc>
        <w:tc>
          <w:tcPr>
            <w:tcW w:w="1200" w:type="dxa"/>
            <w:vAlign w:val="center"/>
          </w:tcPr>
          <w:p w:rsidR="00FF1312" w:rsidRPr="004A79BA" w:rsidRDefault="00FF131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FF1312" w:rsidRPr="002351DB" w:rsidTr="00E10A1D">
        <w:trPr>
          <w:trHeight w:val="300"/>
        </w:trPr>
        <w:tc>
          <w:tcPr>
            <w:tcW w:w="1100" w:type="dxa"/>
            <w:shd w:val="clear" w:color="auto" w:fill="auto"/>
            <w:noWrap/>
            <w:vAlign w:val="center"/>
          </w:tcPr>
          <w:p w:rsidR="00FF1312" w:rsidRPr="004A79BA" w:rsidRDefault="00FF1312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&amp;LCY</w:t>
            </w:r>
          </w:p>
        </w:tc>
        <w:tc>
          <w:tcPr>
            <w:tcW w:w="1600" w:type="dxa"/>
            <w:shd w:val="clear" w:color="auto" w:fill="auto"/>
            <w:noWrap/>
            <w:vAlign w:val="center"/>
          </w:tcPr>
          <w:p w:rsidR="00FF1312" w:rsidRPr="004A79BA" w:rsidRDefault="00FF1312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700" w:type="dxa"/>
            <w:shd w:val="clear" w:color="auto" w:fill="auto"/>
            <w:noWrap/>
            <w:vAlign w:val="center"/>
          </w:tcPr>
          <w:p w:rsidR="00FF1312" w:rsidRPr="004A79BA" w:rsidRDefault="00FF1312" w:rsidP="00FF1312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4A79BA">
              <w:rPr>
                <w:rFonts w:ascii="Times New Roman" w:eastAsia="굴림" w:hint="eastAsia"/>
                <w:kern w:val="0"/>
                <w:szCs w:val="20"/>
              </w:rPr>
              <w:t>[Laminator] Command Ribbon Sync</w:t>
            </w:r>
          </w:p>
        </w:tc>
        <w:tc>
          <w:tcPr>
            <w:tcW w:w="1200" w:type="dxa"/>
            <w:vAlign w:val="center"/>
          </w:tcPr>
          <w:p w:rsidR="00FF1312" w:rsidRPr="004A79BA" w:rsidRDefault="00FF1312" w:rsidP="007D2E1F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</w:tbl>
    <w:p w:rsidR="009B330D" w:rsidRDefault="009B330D" w:rsidP="00A526EB">
      <w:pPr>
        <w:ind w:firstLine="165"/>
        <w:rPr>
          <w:rFonts w:ascii="Times New Roman" w:eastAsia="굴림"/>
          <w:b/>
          <w:szCs w:val="20"/>
        </w:rPr>
      </w:pPr>
    </w:p>
    <w:p w:rsidR="00720552" w:rsidRPr="002351DB" w:rsidRDefault="00720552" w:rsidP="00A526EB">
      <w:pPr>
        <w:ind w:firstLine="165"/>
        <w:rPr>
          <w:rFonts w:ascii="Times New Roman" w:eastAsia="굴림"/>
          <w:b/>
          <w:szCs w:val="20"/>
        </w:rPr>
      </w:pPr>
      <w:r w:rsidRPr="002351DB">
        <w:rPr>
          <w:rFonts w:ascii="Times New Roman" w:eastAsia="굴림"/>
          <w:b/>
          <w:szCs w:val="20"/>
        </w:rPr>
        <w:t xml:space="preserve">3) </w:t>
      </w:r>
      <w:r w:rsidR="00A526EB" w:rsidRPr="002351DB">
        <w:rPr>
          <w:rFonts w:ascii="Times New Roman" w:eastAsia="굴림"/>
          <w:b/>
          <w:szCs w:val="20"/>
        </w:rPr>
        <w:t>Print</w:t>
      </w:r>
      <w:r w:rsidRPr="002351DB">
        <w:rPr>
          <w:rFonts w:ascii="Times New Roman" w:eastAsia="굴림"/>
          <w:b/>
          <w:szCs w:val="20"/>
        </w:rPr>
        <w:t xml:space="preserve"> Command</w:t>
      </w:r>
      <w:r w:rsidR="00A526EB" w:rsidRPr="002351DB">
        <w:rPr>
          <w:rFonts w:ascii="Times New Roman" w:eastAsia="굴림"/>
          <w:b/>
          <w:szCs w:val="20"/>
        </w:rPr>
        <w:t xml:space="preserve"> (</w:t>
      </w:r>
      <w:r w:rsidR="00A526EB" w:rsidRPr="002351DB">
        <w:rPr>
          <w:rFonts w:ascii="Times New Roman" w:eastAsia="굴림"/>
          <w:b/>
          <w:sz w:val="22"/>
        </w:rPr>
        <w:t>$</w:t>
      </w:r>
      <w:r w:rsidR="00A526EB" w:rsidRPr="002351DB">
        <w:rPr>
          <w:rFonts w:ascii="Times New Roman" w:eastAsia="굴림"/>
          <w:b/>
        </w:rPr>
        <w:t xml:space="preserve">XXX – </w:t>
      </w:r>
      <w:r w:rsidR="00A526EB" w:rsidRPr="002351DB">
        <w:rPr>
          <w:rFonts w:ascii="Times New Roman" w:eastAsia="굴림"/>
          <w:b/>
        </w:rPr>
        <w:t>인쇄</w:t>
      </w:r>
      <w:r w:rsidR="00A526EB" w:rsidRPr="002351DB">
        <w:rPr>
          <w:rFonts w:ascii="Times New Roman" w:eastAsia="굴림"/>
          <w:b/>
        </w:rPr>
        <w:t xml:space="preserve"> </w:t>
      </w:r>
      <w:r w:rsidR="00A526EB" w:rsidRPr="002351DB">
        <w:rPr>
          <w:rFonts w:ascii="Times New Roman" w:eastAsia="굴림"/>
          <w:b/>
        </w:rPr>
        <w:t>관련한</w:t>
      </w:r>
      <w:r w:rsidR="00A526EB" w:rsidRPr="002351DB">
        <w:rPr>
          <w:rFonts w:ascii="Times New Roman" w:eastAsia="굴림"/>
          <w:b/>
        </w:rPr>
        <w:t xml:space="preserve"> </w:t>
      </w:r>
      <w:r w:rsidR="00A526EB" w:rsidRPr="002351DB">
        <w:rPr>
          <w:rFonts w:ascii="Times New Roman" w:eastAsia="굴림"/>
          <w:b/>
        </w:rPr>
        <w:t>명령어</w:t>
      </w:r>
      <w:r w:rsidR="00A526EB" w:rsidRPr="002351DB">
        <w:rPr>
          <w:rFonts w:ascii="Times New Roman" w:eastAsia="굴림"/>
          <w:b/>
          <w:szCs w:val="20"/>
        </w:rPr>
        <w:t>)</w:t>
      </w:r>
    </w:p>
    <w:p w:rsidR="00A526EB" w:rsidRPr="002351DB" w:rsidRDefault="00A526EB" w:rsidP="00720552">
      <w:pPr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 xml:space="preserve">  </w:t>
      </w:r>
      <w:r w:rsidR="00BF4F16" w:rsidRPr="002351DB">
        <w:rPr>
          <w:rFonts w:ascii="Times New Roman" w:eastAsia="굴림"/>
          <w:szCs w:val="20"/>
        </w:rPr>
        <w:t xml:space="preserve">  Common printing setting command, Color/Mono/Varnish print command</w:t>
      </w:r>
    </w:p>
    <w:tbl>
      <w:tblPr>
        <w:tblW w:w="9600" w:type="dxa"/>
        <w:tblInd w:w="299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00"/>
        <w:gridCol w:w="1800"/>
        <w:gridCol w:w="5300"/>
        <w:gridCol w:w="1400"/>
      </w:tblGrid>
      <w:tr w:rsidR="009B39A0" w:rsidRPr="002351DB" w:rsidTr="00E54269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Comman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Data</w:t>
            </w: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Description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CIT</w:t>
            </w:r>
          </w:p>
        </w:tc>
      </w:tr>
      <w:tr w:rsidR="00E24E7B" w:rsidRPr="002351DB" w:rsidTr="00E54269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7B" w:rsidRPr="002351DB" w:rsidRDefault="00E24E7B" w:rsidP="00E24E7B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$SOP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7B" w:rsidRPr="002351DB" w:rsidRDefault="00E24E7B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24E7B" w:rsidRPr="002351DB" w:rsidRDefault="00E24E7B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Start Of Printing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E7B" w:rsidRPr="002351DB" w:rsidRDefault="00E24E7B" w:rsidP="007B396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D76771" w:rsidRPr="002351DB" w:rsidTr="00E54269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6771" w:rsidRPr="002351DB" w:rsidRDefault="00D76771" w:rsidP="00D7677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$ST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6771" w:rsidRPr="002351DB" w:rsidRDefault="00D76771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p1</w:t>
            </w:r>
          </w:p>
        </w:tc>
        <w:tc>
          <w:tcPr>
            <w:tcW w:w="5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76771" w:rsidRPr="002351DB" w:rsidRDefault="00D76771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Set On-Time Table</w:t>
            </w:r>
          </w:p>
        </w:tc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6771" w:rsidRPr="002351DB" w:rsidRDefault="00D76771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  <w:szCs w:val="20"/>
              </w:rPr>
              <w:t>New</w:t>
            </w:r>
          </w:p>
        </w:tc>
      </w:tr>
      <w:tr w:rsidR="009B39A0" w:rsidRPr="002351DB" w:rsidTr="00E54269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$SP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p2</w:t>
            </w:r>
            <w:r w:rsidR="00A26169" w:rsidRPr="002351DB">
              <w:rPr>
                <w:rFonts w:ascii="Times New Roman" w:eastAsia="굴림" w:hint="eastAsia"/>
                <w:kern w:val="0"/>
                <w:szCs w:val="20"/>
              </w:rPr>
              <w:t xml:space="preserve"> p3 p4</w:t>
            </w:r>
          </w:p>
        </w:tc>
        <w:tc>
          <w:tcPr>
            <w:tcW w:w="5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2351DB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Set Print Type (Ribbon type, # of print)</w:t>
            </w:r>
          </w:p>
        </w:tc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39A0" w:rsidRPr="002351DB" w:rsidRDefault="005124CC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RIB</w:t>
            </w:r>
          </w:p>
        </w:tc>
      </w:tr>
      <w:tr w:rsidR="009B39A0" w:rsidRPr="008B5192" w:rsidTr="00E54269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$CCB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p1 p2</w:t>
            </w:r>
          </w:p>
        </w:tc>
        <w:tc>
          <w:tcPr>
            <w:tcW w:w="5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Clear Color/varnish /mono image Buffer</w:t>
            </w:r>
          </w:p>
        </w:tc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$F, $FP</w:t>
            </w:r>
          </w:p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vF</w:t>
            </w:r>
            <w:r w:rsidR="00277CCE" w:rsidRPr="008B5192">
              <w:rPr>
                <w:rFonts w:ascii="Times New Roman" w:eastAsia="굴림" w:hint="eastAsia"/>
                <w:kern w:val="0"/>
                <w:szCs w:val="20"/>
              </w:rPr>
              <w:t xml:space="preserve">, </w:t>
            </w:r>
            <w:r w:rsidRPr="008B5192">
              <w:rPr>
                <w:rFonts w:ascii="Times New Roman" w:eastAsia="굴림"/>
                <w:kern w:val="0"/>
                <w:szCs w:val="20"/>
              </w:rPr>
              <w:t>F</w:t>
            </w:r>
            <w:r w:rsidR="00E54269" w:rsidRPr="008B5192">
              <w:rPr>
                <w:rFonts w:ascii="Times New Roman" w:eastAsia="굴림"/>
                <w:kern w:val="0"/>
                <w:szCs w:val="20"/>
              </w:rPr>
              <w:t>,</w:t>
            </w:r>
            <w:r w:rsidR="00277CCE" w:rsidRPr="008B5192">
              <w:rPr>
                <w:rFonts w:ascii="Times New Roman" w:eastAsia="굴림" w:hint="eastAsia"/>
                <w:kern w:val="0"/>
                <w:szCs w:val="20"/>
              </w:rPr>
              <w:t xml:space="preserve"> </w:t>
            </w:r>
            <w:r w:rsidR="00E54269" w:rsidRPr="008B5192">
              <w:rPr>
                <w:rFonts w:ascii="Times New Roman" w:eastAsia="굴림"/>
                <w:kern w:val="0"/>
                <w:szCs w:val="20"/>
              </w:rPr>
              <w:t>FE</w:t>
            </w:r>
          </w:p>
        </w:tc>
      </w:tr>
      <w:tr w:rsidR="009B39A0" w:rsidRPr="008B5192" w:rsidTr="00824037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$TCB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p1 p2 p3 p4 p5 data</w:t>
            </w:r>
          </w:p>
        </w:tc>
        <w:tc>
          <w:tcPr>
            <w:tcW w:w="5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Transfer Color/varnish/mono image Buffer</w:t>
            </w:r>
          </w:p>
        </w:tc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GT, GS</w:t>
            </w:r>
            <w:r w:rsidR="00E54269" w:rsidRPr="008B5192">
              <w:rPr>
                <w:rFonts w:ascii="Times New Roman" w:eastAsia="굴림"/>
                <w:kern w:val="0"/>
                <w:szCs w:val="20"/>
              </w:rPr>
              <w:t>, GH</w:t>
            </w:r>
          </w:p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vG, vZ</w:t>
            </w:r>
          </w:p>
          <w:p w:rsidR="00E54269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G, Z</w:t>
            </w:r>
            <w:r w:rsidR="00E54269" w:rsidRPr="008B5192">
              <w:rPr>
                <w:rFonts w:ascii="Times New Roman" w:eastAsia="굴림"/>
                <w:kern w:val="0"/>
                <w:szCs w:val="20"/>
              </w:rPr>
              <w:t>,</w:t>
            </w:r>
          </w:p>
          <w:p w:rsidR="009B39A0" w:rsidRPr="008B5192" w:rsidRDefault="00E54269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GE, EZ</w:t>
            </w:r>
          </w:p>
        </w:tc>
      </w:tr>
      <w:tr w:rsidR="009B39A0" w:rsidRPr="008B5192" w:rsidTr="00824037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$PCP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p1</w:t>
            </w:r>
            <w:r w:rsidR="00564143" w:rsidRPr="008B5192">
              <w:rPr>
                <w:rFonts w:ascii="Times New Roman" w:eastAsia="굴림"/>
                <w:kern w:val="0"/>
                <w:szCs w:val="20"/>
              </w:rPr>
              <w:t xml:space="preserve"> p2</w:t>
            </w: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8B5192" w:rsidRDefault="009B39A0" w:rsidP="00824037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 xml:space="preserve">Print Color/varnish /mono </w:t>
            </w:r>
            <w:r w:rsidR="00824037" w:rsidRPr="008B5192">
              <w:rPr>
                <w:rFonts w:ascii="Times New Roman" w:eastAsia="굴림" w:hint="eastAsia"/>
                <w:kern w:val="0"/>
                <w:szCs w:val="20"/>
              </w:rPr>
              <w:t xml:space="preserve">Print 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4269" w:rsidRPr="008B5192" w:rsidRDefault="009B39A0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/>
                <w:kern w:val="0"/>
                <w:szCs w:val="20"/>
              </w:rPr>
              <w:t>IS</w:t>
            </w:r>
            <w:r w:rsidR="00277CCE" w:rsidRPr="008B5192">
              <w:rPr>
                <w:rFonts w:ascii="Times New Roman" w:eastAsia="굴림" w:hint="eastAsia"/>
                <w:kern w:val="0"/>
                <w:szCs w:val="20"/>
              </w:rPr>
              <w:t xml:space="preserve">, </w:t>
            </w:r>
            <w:r w:rsidRPr="008B5192">
              <w:rPr>
                <w:rFonts w:ascii="Times New Roman" w:eastAsia="굴림"/>
                <w:kern w:val="0"/>
                <w:szCs w:val="20"/>
              </w:rPr>
              <w:t>IV</w:t>
            </w:r>
            <w:r w:rsidR="00277CCE" w:rsidRPr="008B5192">
              <w:rPr>
                <w:rFonts w:ascii="Times New Roman" w:eastAsia="굴림" w:hint="eastAsia"/>
                <w:kern w:val="0"/>
                <w:szCs w:val="20"/>
              </w:rPr>
              <w:t xml:space="preserve">, </w:t>
            </w:r>
            <w:r w:rsidRPr="008B5192">
              <w:rPr>
                <w:rFonts w:ascii="Times New Roman" w:eastAsia="굴림"/>
                <w:kern w:val="0"/>
                <w:szCs w:val="20"/>
              </w:rPr>
              <w:t>I</w:t>
            </w:r>
            <w:r w:rsidR="00277CCE" w:rsidRPr="008B5192">
              <w:rPr>
                <w:rFonts w:ascii="Times New Roman" w:eastAsia="굴림" w:hint="eastAsia"/>
                <w:kern w:val="0"/>
                <w:szCs w:val="20"/>
              </w:rPr>
              <w:t xml:space="preserve">, </w:t>
            </w:r>
            <w:r w:rsidR="00E54269" w:rsidRPr="008B5192">
              <w:rPr>
                <w:rFonts w:ascii="Times New Roman" w:eastAsia="굴림"/>
                <w:kern w:val="0"/>
                <w:szCs w:val="20"/>
              </w:rPr>
              <w:t>IE</w:t>
            </w:r>
          </w:p>
        </w:tc>
      </w:tr>
      <w:tr w:rsidR="009B330D" w:rsidRPr="008B5192" w:rsidTr="00824037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30D" w:rsidRPr="008B5192" w:rsidRDefault="009B330D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 w:hint="eastAsia"/>
                <w:kern w:val="0"/>
                <w:szCs w:val="20"/>
              </w:rPr>
              <w:t>$POL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30D" w:rsidRPr="008B5192" w:rsidRDefault="009B330D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 w:hint="eastAsia"/>
                <w:kern w:val="0"/>
                <w:szCs w:val="20"/>
              </w:rPr>
              <w:t>p1</w:t>
            </w: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30D" w:rsidRPr="008B5192" w:rsidRDefault="009B330D" w:rsidP="00824037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 w:hint="eastAsia"/>
                <w:kern w:val="0"/>
                <w:szCs w:val="20"/>
              </w:rPr>
              <w:t xml:space="preserve">Print Only Laminator (No printing) 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330D" w:rsidRPr="008B5192" w:rsidRDefault="009B330D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824037" w:rsidRPr="008B5192" w:rsidTr="00824037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4037" w:rsidRPr="008B5192" w:rsidRDefault="008240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 w:hint="eastAsia"/>
              </w:rPr>
              <w:t>$CD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4037" w:rsidRPr="008B5192" w:rsidRDefault="00115EAA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 w:hint="eastAsia"/>
                <w:kern w:val="0"/>
                <w:szCs w:val="20"/>
              </w:rPr>
              <w:t>p1</w:t>
            </w: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4037" w:rsidRPr="008B5192" w:rsidRDefault="008240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B5192">
              <w:rPr>
                <w:rFonts w:ascii="Times New Roman" w:eastAsia="굴림" w:hint="eastAsia"/>
                <w:kern w:val="0"/>
                <w:szCs w:val="20"/>
              </w:rPr>
              <w:t>Calibration Data Transfer (data format</w:t>
            </w:r>
            <w:r w:rsidRPr="008B5192">
              <w:rPr>
                <w:rFonts w:ascii="Times New Roman" w:eastAsia="굴림" w:hint="eastAsia"/>
                <w:kern w:val="0"/>
                <w:szCs w:val="20"/>
              </w:rPr>
              <w:t>에</w:t>
            </w:r>
            <w:r w:rsidRPr="008B5192">
              <w:rPr>
                <w:rFonts w:ascii="Times New Roman" w:eastAsia="굴림" w:hint="eastAsia"/>
                <w:kern w:val="0"/>
                <w:szCs w:val="20"/>
              </w:rPr>
              <w:t xml:space="preserve"> </w:t>
            </w:r>
            <w:r w:rsidRPr="008B5192">
              <w:rPr>
                <w:rFonts w:ascii="Times New Roman" w:eastAsia="굴림" w:hint="eastAsia"/>
                <w:kern w:val="0"/>
                <w:szCs w:val="20"/>
              </w:rPr>
              <w:t>따름</w:t>
            </w:r>
            <w:r w:rsidRPr="008B5192">
              <w:rPr>
                <w:rFonts w:ascii="Times New Roman" w:eastAsia="굴림" w:hint="eastAsia"/>
                <w:kern w:val="0"/>
                <w:szCs w:val="20"/>
              </w:rPr>
              <w:t>)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24037" w:rsidRPr="008B5192" w:rsidRDefault="00824037" w:rsidP="00597D21">
            <w:pPr>
              <w:widowControl/>
              <w:wordWrap/>
              <w:autoSpaceDE/>
              <w:autoSpaceDN/>
              <w:rPr>
                <w:rFonts w:ascii="Times New Roman" w:eastAsia="굴림"/>
                <w:b/>
                <w:kern w:val="0"/>
                <w:szCs w:val="20"/>
              </w:rPr>
            </w:pPr>
          </w:p>
        </w:tc>
      </w:tr>
      <w:tr w:rsidR="008B5192" w:rsidRPr="002351DB" w:rsidTr="00824037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</w:rPr>
            </w:pPr>
            <w:r w:rsidRPr="008C16EB">
              <w:rPr>
                <w:rFonts w:ascii="Times New Roman" w:eastAsia="굴림" w:hint="eastAsia"/>
              </w:rPr>
              <w:t>$EOP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C16EB">
              <w:rPr>
                <w:rFonts w:ascii="Times New Roman" w:eastAsia="굴림" w:hint="eastAsia"/>
                <w:kern w:val="0"/>
                <w:szCs w:val="20"/>
              </w:rPr>
              <w:t>p1</w:t>
            </w: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C16EB">
              <w:rPr>
                <w:rFonts w:ascii="Times New Roman" w:eastAsia="굴림" w:hint="eastAsia"/>
                <w:kern w:val="0"/>
                <w:szCs w:val="20"/>
              </w:rPr>
              <w:t>End Of Printing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92" w:rsidRPr="00824037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b/>
                <w:kern w:val="0"/>
                <w:szCs w:val="20"/>
              </w:rPr>
            </w:pPr>
          </w:p>
        </w:tc>
      </w:tr>
      <w:tr w:rsidR="008B5192" w:rsidRPr="002351DB" w:rsidTr="00824037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</w:rPr>
            </w:pPr>
            <w:r w:rsidRPr="008C16EB">
              <w:rPr>
                <w:rFonts w:ascii="Times New Roman" w:eastAsia="굴림" w:hint="eastAsia"/>
              </w:rPr>
              <w:t>$CPJ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C16EB">
              <w:rPr>
                <w:rFonts w:ascii="Times New Roman" w:eastAsia="굴림"/>
                <w:kern w:val="0"/>
                <w:szCs w:val="20"/>
              </w:rPr>
              <w:t>P</w:t>
            </w:r>
            <w:r w:rsidRPr="008C16EB">
              <w:rPr>
                <w:rFonts w:ascii="Times New Roman" w:eastAsia="굴림" w:hint="eastAsia"/>
                <w:kern w:val="0"/>
                <w:szCs w:val="20"/>
              </w:rPr>
              <w:t>1</w:t>
            </w: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C16EB">
              <w:rPr>
                <w:rFonts w:ascii="Times New Roman" w:eastAsia="굴림" w:hint="eastAsia"/>
                <w:kern w:val="0"/>
                <w:szCs w:val="20"/>
              </w:rPr>
              <w:t>Cancel Printing Job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92" w:rsidRPr="00824037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b/>
                <w:kern w:val="0"/>
                <w:szCs w:val="20"/>
              </w:rPr>
            </w:pPr>
          </w:p>
        </w:tc>
      </w:tr>
      <w:tr w:rsidR="008B5192" w:rsidRPr="002351DB" w:rsidTr="00824037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</w:rPr>
            </w:pPr>
            <w:r w:rsidRPr="008C16EB">
              <w:rPr>
                <w:rFonts w:ascii="Times New Roman" w:eastAsia="굴림" w:hint="eastAsia"/>
              </w:rPr>
              <w:t>$PJS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C16EB">
              <w:rPr>
                <w:rFonts w:ascii="Times New Roman" w:eastAsia="굴림" w:hint="eastAsia"/>
                <w:kern w:val="0"/>
                <w:szCs w:val="20"/>
              </w:rPr>
              <w:t>Printing Job Status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92" w:rsidRPr="00824037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b/>
                <w:kern w:val="0"/>
                <w:szCs w:val="20"/>
              </w:rPr>
            </w:pPr>
          </w:p>
        </w:tc>
      </w:tr>
      <w:tr w:rsidR="008B5192" w:rsidRPr="002351DB" w:rsidTr="00824037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</w:rPr>
            </w:pPr>
            <w:r w:rsidRPr="008C16EB">
              <w:rPr>
                <w:rFonts w:ascii="Times New Roman" w:eastAsia="굴림" w:hint="eastAsia"/>
              </w:rPr>
              <w:t>$RPE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  <w:tc>
          <w:tcPr>
            <w:tcW w:w="5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192" w:rsidRPr="008C16EB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8C16EB">
              <w:rPr>
                <w:rFonts w:ascii="Times New Roman" w:eastAsia="굴림" w:hint="eastAsia"/>
                <w:kern w:val="0"/>
                <w:szCs w:val="20"/>
              </w:rPr>
              <w:t>Re-Print start after Error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92" w:rsidRPr="00824037" w:rsidRDefault="008B5192" w:rsidP="00597D21">
            <w:pPr>
              <w:widowControl/>
              <w:wordWrap/>
              <w:autoSpaceDE/>
              <w:autoSpaceDN/>
              <w:rPr>
                <w:rFonts w:ascii="Times New Roman" w:eastAsia="굴림"/>
                <w:b/>
                <w:kern w:val="0"/>
                <w:szCs w:val="20"/>
              </w:rPr>
            </w:pPr>
          </w:p>
        </w:tc>
      </w:tr>
    </w:tbl>
    <w:p w:rsidR="009B330D" w:rsidRDefault="009B330D" w:rsidP="00BE52DE">
      <w:pPr>
        <w:rPr>
          <w:rFonts w:ascii="Times New Roman" w:eastAsia="굴림"/>
          <w:b/>
          <w:szCs w:val="20"/>
        </w:rPr>
      </w:pPr>
    </w:p>
    <w:p w:rsidR="009B330D" w:rsidRDefault="009B330D" w:rsidP="00BE52DE">
      <w:pPr>
        <w:rPr>
          <w:rFonts w:ascii="Times New Roman" w:eastAsia="굴림"/>
          <w:b/>
          <w:szCs w:val="20"/>
        </w:rPr>
      </w:pPr>
    </w:p>
    <w:p w:rsidR="009B330D" w:rsidRDefault="009B330D" w:rsidP="00BE52DE">
      <w:pPr>
        <w:rPr>
          <w:rFonts w:ascii="Times New Roman" w:eastAsia="굴림"/>
          <w:b/>
          <w:szCs w:val="20"/>
        </w:rPr>
      </w:pPr>
    </w:p>
    <w:p w:rsidR="009B330D" w:rsidRDefault="009B330D" w:rsidP="00BE52DE">
      <w:pPr>
        <w:rPr>
          <w:rFonts w:ascii="Times New Roman" w:eastAsia="굴림"/>
          <w:b/>
          <w:szCs w:val="20"/>
        </w:rPr>
      </w:pPr>
    </w:p>
    <w:p w:rsidR="009B330D" w:rsidRDefault="009B330D" w:rsidP="00BE52DE">
      <w:pPr>
        <w:rPr>
          <w:rFonts w:ascii="Times New Roman" w:eastAsia="굴림"/>
          <w:b/>
          <w:szCs w:val="20"/>
        </w:rPr>
      </w:pPr>
    </w:p>
    <w:p w:rsidR="009B330D" w:rsidRDefault="009B330D" w:rsidP="00BE52DE">
      <w:pPr>
        <w:rPr>
          <w:rFonts w:ascii="Times New Roman" w:eastAsia="굴림"/>
          <w:b/>
          <w:szCs w:val="20"/>
        </w:rPr>
      </w:pPr>
    </w:p>
    <w:p w:rsidR="00BE52DE" w:rsidRPr="002351DB" w:rsidRDefault="00720552" w:rsidP="00BE52DE">
      <w:pPr>
        <w:rPr>
          <w:rFonts w:ascii="Times New Roman" w:eastAsia="굴림"/>
          <w:b/>
          <w:szCs w:val="20"/>
        </w:rPr>
      </w:pPr>
      <w:r w:rsidRPr="002351DB">
        <w:rPr>
          <w:rFonts w:ascii="Times New Roman" w:eastAsia="굴림"/>
          <w:b/>
          <w:szCs w:val="20"/>
        </w:rPr>
        <w:t>4</w:t>
      </w:r>
      <w:r w:rsidR="002621BE" w:rsidRPr="002351DB">
        <w:rPr>
          <w:rFonts w:ascii="Times New Roman" w:eastAsia="굴림"/>
          <w:b/>
          <w:szCs w:val="20"/>
        </w:rPr>
        <w:t>) SetUp</w:t>
      </w:r>
      <w:r w:rsidR="00BE52DE" w:rsidRPr="002351DB">
        <w:rPr>
          <w:rFonts w:ascii="Times New Roman" w:eastAsia="굴림"/>
          <w:b/>
          <w:szCs w:val="20"/>
        </w:rPr>
        <w:t xml:space="preserve"> Command</w:t>
      </w:r>
      <w:r w:rsidR="002621BE" w:rsidRPr="002351DB">
        <w:rPr>
          <w:rFonts w:ascii="Times New Roman" w:eastAsia="굴림"/>
          <w:b/>
        </w:rPr>
        <w:t xml:space="preserve"> (</w:t>
      </w:r>
      <w:r w:rsidR="002621BE" w:rsidRPr="002351DB">
        <w:rPr>
          <w:rFonts w:ascii="Times New Roman" w:eastAsia="굴림"/>
          <w:b/>
          <w:sz w:val="22"/>
        </w:rPr>
        <w:t>+</w:t>
      </w:r>
      <w:r w:rsidR="002621BE" w:rsidRPr="002351DB">
        <w:rPr>
          <w:rFonts w:ascii="Times New Roman" w:eastAsia="굴림"/>
          <w:b/>
        </w:rPr>
        <w:t xml:space="preserve">XXX – </w:t>
      </w:r>
      <w:r w:rsidR="002621BE" w:rsidRPr="002351DB">
        <w:rPr>
          <w:rFonts w:ascii="Times New Roman" w:eastAsia="굴림"/>
          <w:b/>
        </w:rPr>
        <w:t>장치</w:t>
      </w:r>
      <w:r w:rsidR="002621BE" w:rsidRPr="002351DB">
        <w:rPr>
          <w:rFonts w:ascii="Times New Roman" w:eastAsia="굴림"/>
          <w:b/>
        </w:rPr>
        <w:t xml:space="preserve"> </w:t>
      </w:r>
      <w:r w:rsidR="002621BE" w:rsidRPr="002351DB">
        <w:rPr>
          <w:rFonts w:ascii="Times New Roman" w:eastAsia="굴림"/>
          <w:b/>
        </w:rPr>
        <w:t>설정</w:t>
      </w:r>
      <w:r w:rsidR="002621BE" w:rsidRPr="002351DB">
        <w:rPr>
          <w:rFonts w:ascii="Times New Roman" w:eastAsia="굴림"/>
          <w:b/>
        </w:rPr>
        <w:t xml:space="preserve"> </w:t>
      </w:r>
      <w:r w:rsidR="002621BE" w:rsidRPr="002351DB">
        <w:rPr>
          <w:rFonts w:ascii="Times New Roman" w:eastAsia="굴림"/>
          <w:b/>
        </w:rPr>
        <w:t>관련한</w:t>
      </w:r>
      <w:r w:rsidR="002621BE" w:rsidRPr="002351DB">
        <w:rPr>
          <w:rFonts w:ascii="Times New Roman" w:eastAsia="굴림"/>
          <w:b/>
        </w:rPr>
        <w:t xml:space="preserve"> </w:t>
      </w:r>
      <w:r w:rsidR="002621BE" w:rsidRPr="002351DB">
        <w:rPr>
          <w:rFonts w:ascii="Times New Roman" w:eastAsia="굴림"/>
          <w:b/>
        </w:rPr>
        <w:t>명령어</w:t>
      </w:r>
      <w:r w:rsidR="002621BE" w:rsidRPr="002351DB">
        <w:rPr>
          <w:rFonts w:ascii="Times New Roman" w:eastAsia="굴림"/>
          <w:b/>
        </w:rPr>
        <w:t xml:space="preserve"> = LCD, Memory </w:t>
      </w:r>
      <w:r w:rsidR="002621BE" w:rsidRPr="002351DB">
        <w:rPr>
          <w:rFonts w:ascii="Times New Roman" w:eastAsia="굴림"/>
          <w:b/>
        </w:rPr>
        <w:t>설정</w:t>
      </w:r>
      <w:r w:rsidR="002621BE" w:rsidRPr="002351DB">
        <w:rPr>
          <w:rFonts w:ascii="Times New Roman" w:eastAsia="굴림"/>
          <w:b/>
        </w:rPr>
        <w:t>/</w:t>
      </w:r>
      <w:r w:rsidR="002621BE" w:rsidRPr="002351DB">
        <w:rPr>
          <w:rFonts w:ascii="Times New Roman" w:eastAsia="굴림"/>
          <w:b/>
        </w:rPr>
        <w:t>확인</w:t>
      </w:r>
      <w:r w:rsidR="002621BE" w:rsidRPr="002351DB">
        <w:rPr>
          <w:rFonts w:ascii="Times New Roman" w:eastAsia="굴림"/>
          <w:b/>
        </w:rPr>
        <w:t>)</w:t>
      </w:r>
    </w:p>
    <w:p w:rsidR="009B330D" w:rsidRPr="002351DB" w:rsidRDefault="002621BE" w:rsidP="00BE52DE">
      <w:pPr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 xml:space="preserve">  </w:t>
      </w:r>
      <w:r w:rsidR="0054169C"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LCD / Memory data</w:t>
      </w:r>
      <w:r w:rsidRPr="002351DB">
        <w:rPr>
          <w:rFonts w:ascii="Times New Roman" w:eastAsia="굴림"/>
          <w:szCs w:val="20"/>
        </w:rPr>
        <w:t>처리</w:t>
      </w:r>
    </w:p>
    <w:tbl>
      <w:tblPr>
        <w:tblW w:w="9600" w:type="dxa"/>
        <w:tblInd w:w="299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00"/>
        <w:gridCol w:w="1600"/>
        <w:gridCol w:w="6000"/>
        <w:gridCol w:w="900"/>
      </w:tblGrid>
      <w:tr w:rsidR="009B39A0" w:rsidRPr="002351DB">
        <w:trPr>
          <w:trHeight w:val="300"/>
        </w:trPr>
        <w:tc>
          <w:tcPr>
            <w:tcW w:w="1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Command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Data</w:t>
            </w:r>
          </w:p>
        </w:tc>
        <w:tc>
          <w:tcPr>
            <w:tcW w:w="6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Descriptio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9B39A0" w:rsidRPr="002351DB" w:rsidRDefault="009B39A0" w:rsidP="00B009BF">
            <w:pPr>
              <w:widowControl/>
              <w:wordWrap/>
              <w:autoSpaceDE/>
              <w:autoSpaceDN/>
              <w:jc w:val="center"/>
              <w:rPr>
                <w:rFonts w:ascii="Times New Roman" w:eastAsia="굴림"/>
                <w:b/>
                <w:bCs/>
                <w:kern w:val="0"/>
                <w:szCs w:val="20"/>
              </w:rPr>
            </w:pPr>
            <w:r w:rsidRPr="002351DB">
              <w:rPr>
                <w:rFonts w:ascii="Times New Roman" w:eastAsia="굴림"/>
                <w:b/>
                <w:bCs/>
                <w:kern w:val="0"/>
                <w:szCs w:val="20"/>
              </w:rPr>
              <w:t>CIT</w:t>
            </w:r>
          </w:p>
        </w:tc>
      </w:tr>
      <w:tr w:rsidR="009B39A0" w:rsidRPr="002351DB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945EBC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945EBC">
              <w:rPr>
                <w:rFonts w:ascii="Times New Roman" w:eastAsia="굴림" w:hint="eastAsia"/>
                <w:kern w:val="0"/>
                <w:szCs w:val="20"/>
              </w:rPr>
              <w:t>+LM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945EBC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945EBC">
              <w:rPr>
                <w:rFonts w:ascii="Times New Roman" w:eastAsia="굴림" w:hint="eastAsia"/>
                <w:kern w:val="0"/>
                <w:szCs w:val="20"/>
              </w:rPr>
              <w:t>p1 p2 data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B39A0" w:rsidRPr="00945EBC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945EBC">
              <w:rPr>
                <w:rFonts w:ascii="Times New Roman" w:eastAsia="굴림" w:hint="eastAsia"/>
                <w:kern w:val="0"/>
                <w:szCs w:val="20"/>
              </w:rPr>
              <w:t>LCD</w:t>
            </w:r>
            <w:r w:rsidR="001B24A1" w:rsidRPr="00945EBC">
              <w:rPr>
                <w:rFonts w:ascii="Times New Roman" w:eastAsia="굴림" w:hint="eastAsia"/>
                <w:kern w:val="0"/>
                <w:szCs w:val="20"/>
              </w:rPr>
              <w:t xml:space="preserve"> </w:t>
            </w:r>
            <w:r w:rsidR="00182526" w:rsidRPr="00945EBC">
              <w:rPr>
                <w:rFonts w:ascii="Times New Roman" w:eastAsia="굴림" w:hint="eastAsia"/>
                <w:kern w:val="0"/>
                <w:szCs w:val="20"/>
              </w:rPr>
              <w:t>message save</w:t>
            </w:r>
            <w:r w:rsidR="00CE32A5" w:rsidRPr="00945EBC">
              <w:rPr>
                <w:rFonts w:ascii="Times New Roman" w:eastAsia="굴림" w:hint="eastAsia"/>
                <w:kern w:val="0"/>
                <w:szCs w:val="20"/>
              </w:rPr>
              <w:t xml:space="preserve"> command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39A0" w:rsidRPr="00945EBC" w:rsidRDefault="009B39A0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</w:p>
        </w:tc>
      </w:tr>
      <w:tr w:rsidR="00CA065B" w:rsidRPr="002351DB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57507E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DD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57507E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p2 data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57507E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LCD display Data (data count fixed – 16 characters / line)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065B" w:rsidRPr="002351DB" w:rsidRDefault="00CA065B" w:rsidP="0057507E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CD1</w:t>
            </w:r>
          </w:p>
        </w:tc>
      </w:tr>
      <w:tr w:rsidR="00CA065B" w:rsidRPr="002351DB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DO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LCD display Option command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CD2</w:t>
            </w:r>
          </w:p>
        </w:tc>
      </w:tr>
      <w:tr w:rsidR="00CA065B" w:rsidRPr="002351DB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U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p2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LCD User’s memory Read (Read from user's LCD memory of flash)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CDr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CDR</w:t>
            </w:r>
          </w:p>
        </w:tc>
      </w:tr>
      <w:tr w:rsidR="00CA065B" w:rsidRPr="002351DB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UW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 p2 p3 data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LCD User’s memory Write (Write to user's LCD memory of flash)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CDw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LCDW</w:t>
            </w:r>
          </w:p>
        </w:tc>
      </w:tr>
      <w:tr w:rsidR="00CA065B" w:rsidRPr="002351DB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+UMC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p1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</w:rPr>
              <w:t>Clear User Memory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r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rE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rEE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ree</w:t>
            </w:r>
          </w:p>
        </w:tc>
      </w:tr>
      <w:tr w:rsidR="00CA065B" w:rsidRPr="002351DB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+UM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p1 p2 p3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 xml:space="preserve">Get(Read) User Memory – offset / length </w:t>
            </w:r>
            <w:r w:rsidRPr="002351DB">
              <w:rPr>
                <w:rFonts w:ascii="Times New Roman" w:eastAsia="굴림"/>
              </w:rPr>
              <w:t>포함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R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RE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REE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Ree</w:t>
            </w:r>
          </w:p>
        </w:tc>
      </w:tr>
      <w:tr w:rsidR="00CA065B" w:rsidRPr="002351DB">
        <w:trPr>
          <w:trHeight w:val="300"/>
        </w:trPr>
        <w:tc>
          <w:tcPr>
            <w:tcW w:w="1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+UMW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p1 p2 p3 data</w:t>
            </w:r>
          </w:p>
        </w:tc>
        <w:tc>
          <w:tcPr>
            <w:tcW w:w="6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065B" w:rsidRPr="002351DB" w:rsidRDefault="00CA065B" w:rsidP="009B39A0">
            <w:pPr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</w:rPr>
              <w:t>Write to user's memory (offset, length, data)</w:t>
            </w: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W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WE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WEE</w:t>
            </w:r>
          </w:p>
          <w:p w:rsidR="00CA065B" w:rsidRPr="002351DB" w:rsidRDefault="00CA065B" w:rsidP="009B39A0">
            <w:pPr>
              <w:widowControl/>
              <w:wordWrap/>
              <w:autoSpaceDE/>
              <w:autoSpaceDN/>
              <w:rPr>
                <w:rFonts w:ascii="Times New Roman" w:eastAsia="굴림"/>
                <w:kern w:val="0"/>
                <w:szCs w:val="20"/>
              </w:rPr>
            </w:pPr>
            <w:r w:rsidRPr="002351DB">
              <w:rPr>
                <w:rFonts w:ascii="Times New Roman" w:eastAsia="굴림"/>
                <w:kern w:val="0"/>
                <w:szCs w:val="20"/>
              </w:rPr>
              <w:t>&amp;KWee</w:t>
            </w:r>
          </w:p>
        </w:tc>
      </w:tr>
    </w:tbl>
    <w:p w:rsidR="009B330D" w:rsidRDefault="009B330D" w:rsidP="0018739B">
      <w:pPr>
        <w:rPr>
          <w:rFonts w:ascii="Times New Roman" w:eastAsia="굴림"/>
          <w:b/>
          <w:szCs w:val="20"/>
        </w:rPr>
      </w:pPr>
    </w:p>
    <w:p w:rsidR="0018739B" w:rsidRPr="002351DB" w:rsidRDefault="0018739B" w:rsidP="0018739B">
      <w:pPr>
        <w:rPr>
          <w:rFonts w:ascii="Times New Roman" w:eastAsia="굴림"/>
          <w:b/>
          <w:szCs w:val="20"/>
        </w:rPr>
      </w:pPr>
      <w:r w:rsidRPr="002351DB">
        <w:rPr>
          <w:rFonts w:ascii="Times New Roman" w:eastAsia="굴림"/>
          <w:b/>
          <w:szCs w:val="20"/>
        </w:rPr>
        <w:t>5) Reference of EEPROM / Status</w:t>
      </w:r>
    </w:p>
    <w:p w:rsidR="0018739B" w:rsidRPr="002351DB" w:rsidRDefault="0018739B" w:rsidP="00181F64">
      <w:pPr>
        <w:pStyle w:val="ac"/>
        <w:ind w:leftChars="235" w:left="423"/>
        <w:rPr>
          <w:rFonts w:ascii="Times New Roman" w:eastAsia="굴림"/>
          <w:b/>
          <w:sz w:val="20"/>
        </w:rPr>
      </w:pPr>
    </w:p>
    <w:p w:rsidR="00181F64" w:rsidRPr="002351DB" w:rsidRDefault="00A37E55" w:rsidP="00181F64">
      <w:pPr>
        <w:pStyle w:val="ac"/>
        <w:ind w:leftChars="235" w:left="423"/>
        <w:rPr>
          <w:rFonts w:ascii="Times New Roman" w:eastAsia="굴림"/>
          <w:b/>
          <w:sz w:val="20"/>
        </w:rPr>
      </w:pPr>
      <w:r w:rsidRPr="002351DB">
        <w:rPr>
          <w:rFonts w:ascii="Times New Roman" w:eastAsia="굴림"/>
          <w:b/>
          <w:sz w:val="20"/>
        </w:rPr>
        <w:t>&lt; EEPROM or Flash’s System Memory Structure&gt;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418"/>
        <w:gridCol w:w="850"/>
        <w:gridCol w:w="4501"/>
      </w:tblGrid>
      <w:tr w:rsidR="00A37E55" w:rsidRPr="002351DB">
        <w:tc>
          <w:tcPr>
            <w:tcW w:w="2410" w:type="dxa"/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CIT Version</w:t>
            </w:r>
          </w:p>
        </w:tc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Offset 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ize 4</w:t>
            </w:r>
          </w:p>
        </w:tc>
        <w:tc>
          <w:tcPr>
            <w:tcW w:w="4501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CIT Version</w:t>
            </w:r>
          </w:p>
        </w:tc>
      </w:tr>
      <w:tr w:rsidR="00A37E55" w:rsidRPr="002351DB">
        <w:tc>
          <w:tcPr>
            <w:tcW w:w="2410" w:type="dxa"/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Option Info</w:t>
            </w:r>
          </w:p>
        </w:tc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Offset 4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ize 4</w:t>
            </w:r>
          </w:p>
        </w:tc>
        <w:tc>
          <w:tcPr>
            <w:tcW w:w="4501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Option’s Info.(</w:t>
            </w:r>
            <w:r w:rsidR="007D73EE" w:rsidRPr="002351DB">
              <w:rPr>
                <w:rFonts w:ascii="Times New Roman" w:eastAsia="굴림"/>
                <w:szCs w:val="20"/>
              </w:rPr>
              <w:t>SAM/RF/MS</w:t>
            </w:r>
            <w:r w:rsidRPr="002351DB">
              <w:rPr>
                <w:rFonts w:ascii="Times New Roman" w:eastAsia="굴림"/>
                <w:szCs w:val="20"/>
              </w:rPr>
              <w:t>/RF-TAG/…)</w:t>
            </w:r>
          </w:p>
        </w:tc>
      </w:tr>
      <w:tr w:rsidR="00A37E55" w:rsidRPr="002351DB">
        <w:tc>
          <w:tcPr>
            <w:tcW w:w="2410" w:type="dxa"/>
          </w:tcPr>
          <w:p w:rsidR="00A37E55" w:rsidRPr="002351DB" w:rsidRDefault="007D73EE" w:rsidP="007D73E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CIT </w:t>
            </w:r>
            <w:r w:rsidR="00A37E55" w:rsidRPr="002351DB">
              <w:rPr>
                <w:rFonts w:ascii="Times New Roman" w:eastAsia="굴림"/>
                <w:szCs w:val="20"/>
              </w:rPr>
              <w:t>parameters</w:t>
            </w:r>
            <w:r w:rsidRPr="002351DB">
              <w:rPr>
                <w:rFonts w:ascii="Times New Roman" w:eastAsia="굴림"/>
                <w:szCs w:val="20"/>
              </w:rPr>
              <w:t xml:space="preserve"> (</w:t>
            </w:r>
            <w:r w:rsidRPr="002351DB">
              <w:rPr>
                <w:rFonts w:ascii="Times New Roman" w:eastAsia="굴림"/>
                <w:szCs w:val="20"/>
              </w:rPr>
              <w:t>기존정보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</w:tc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Offset 8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ize N</w:t>
            </w:r>
          </w:p>
        </w:tc>
        <w:tc>
          <w:tcPr>
            <w:tcW w:w="4501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TPH/Quality/Color/Mono</w:t>
            </w:r>
            <w:r w:rsidR="007D73EE" w:rsidRPr="002351DB">
              <w:rPr>
                <w:rFonts w:ascii="Times New Roman" w:eastAsia="굴림"/>
                <w:szCs w:val="20"/>
              </w:rPr>
              <w:t>/MS/IC</w:t>
            </w:r>
            <w:r w:rsidRPr="002351DB">
              <w:rPr>
                <w:rFonts w:ascii="Times New Roman" w:eastAsia="굴림"/>
                <w:szCs w:val="20"/>
              </w:rPr>
              <w:t xml:space="preserve"> Parameters</w:t>
            </w:r>
          </w:p>
        </w:tc>
      </w:tr>
      <w:tr w:rsidR="00A37E55" w:rsidRPr="002351DB">
        <w:tc>
          <w:tcPr>
            <w:tcW w:w="2410" w:type="dxa"/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RF-Tag/Ribbon Operation.</w:t>
            </w:r>
          </w:p>
        </w:tc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Offset 8+N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ize M</w:t>
            </w:r>
          </w:p>
        </w:tc>
        <w:tc>
          <w:tcPr>
            <w:tcW w:w="4501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RF-Tag’s operation method, ribbon info (count)</w:t>
            </w:r>
          </w:p>
        </w:tc>
      </w:tr>
      <w:tr w:rsidR="00A37E55" w:rsidRPr="002351DB">
        <w:tc>
          <w:tcPr>
            <w:tcW w:w="2410" w:type="dxa"/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Network Parameter</w:t>
            </w:r>
          </w:p>
        </w:tc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Offset 8+NM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ize L</w:t>
            </w:r>
          </w:p>
        </w:tc>
        <w:tc>
          <w:tcPr>
            <w:tcW w:w="4501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Network Values</w:t>
            </w:r>
          </w:p>
        </w:tc>
      </w:tr>
      <w:tr w:rsidR="00A37E55" w:rsidRPr="002351DB">
        <w:tc>
          <w:tcPr>
            <w:tcW w:w="2410" w:type="dxa"/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canner Parameter</w:t>
            </w:r>
          </w:p>
        </w:tc>
        <w:tc>
          <w:tcPr>
            <w:tcW w:w="1418" w:type="dxa"/>
            <w:tcBorders>
              <w:top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Offset 8+NML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ize K</w:t>
            </w:r>
          </w:p>
        </w:tc>
        <w:tc>
          <w:tcPr>
            <w:tcW w:w="4501" w:type="dxa"/>
            <w:tcBorders>
              <w:top w:val="nil"/>
              <w:left w:val="nil"/>
              <w:bottom w:val="nil"/>
              <w:right w:val="nil"/>
            </w:tcBorders>
          </w:tcPr>
          <w:p w:rsidR="00A37E55" w:rsidRPr="002351DB" w:rsidRDefault="00A37E55" w:rsidP="009F68A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canner Values</w:t>
            </w:r>
          </w:p>
        </w:tc>
      </w:tr>
      <w:tr w:rsidR="00A37E55" w:rsidRPr="002351DB">
        <w:trPr>
          <w:trHeight w:val="442"/>
        </w:trPr>
        <w:tc>
          <w:tcPr>
            <w:tcW w:w="2410" w:type="dxa"/>
            <w:vAlign w:val="center"/>
          </w:tcPr>
          <w:p w:rsidR="00A37E55" w:rsidRPr="002351DB" w:rsidRDefault="00A37E55" w:rsidP="00A37E55">
            <w:pPr>
              <w:jc w:val="left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Customer Info - 1</w:t>
            </w:r>
          </w:p>
        </w:tc>
        <w:tc>
          <w:tcPr>
            <w:tcW w:w="1418" w:type="dxa"/>
            <w:tcBorders>
              <w:top w:val="nil"/>
              <w:bottom w:val="nil"/>
              <w:right w:val="nil"/>
            </w:tcBorders>
            <w:vAlign w:val="center"/>
          </w:tcPr>
          <w:p w:rsidR="00A37E55" w:rsidRPr="002351DB" w:rsidRDefault="00A37E55" w:rsidP="00A37E55">
            <w:pPr>
              <w:jc w:val="center"/>
              <w:rPr>
                <w:rFonts w:ascii="Times New Roman" w:eastAsia="굴림"/>
                <w:szCs w:val="20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37E55" w:rsidRPr="002351DB" w:rsidRDefault="00A37E55" w:rsidP="00A37E55">
            <w:pPr>
              <w:jc w:val="center"/>
              <w:rPr>
                <w:rFonts w:ascii="Times New Roman" w:eastAsia="굴림"/>
                <w:szCs w:val="20"/>
              </w:rPr>
            </w:pPr>
          </w:p>
        </w:tc>
        <w:tc>
          <w:tcPr>
            <w:tcW w:w="450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37E55" w:rsidRPr="002351DB" w:rsidRDefault="00A37E55" w:rsidP="00A37E55">
            <w:pPr>
              <w:jc w:val="left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User/Customer’s information for CIT</w:t>
            </w:r>
          </w:p>
        </w:tc>
      </w:tr>
    </w:tbl>
    <w:p w:rsidR="0018739B" w:rsidRDefault="0018739B" w:rsidP="00181F64">
      <w:pPr>
        <w:pStyle w:val="ac"/>
        <w:ind w:leftChars="235" w:left="423"/>
        <w:rPr>
          <w:rFonts w:ascii="Times New Roman" w:eastAsia="굴림"/>
          <w:b/>
          <w:sz w:val="20"/>
        </w:rPr>
      </w:pPr>
    </w:p>
    <w:p w:rsidR="009B330D" w:rsidRDefault="009B330D" w:rsidP="00181F64">
      <w:pPr>
        <w:pStyle w:val="ac"/>
        <w:ind w:leftChars="235" w:left="423"/>
        <w:rPr>
          <w:rFonts w:ascii="Times New Roman" w:eastAsia="굴림"/>
          <w:b/>
          <w:sz w:val="20"/>
        </w:rPr>
      </w:pPr>
    </w:p>
    <w:p w:rsidR="009B330D" w:rsidRPr="002351DB" w:rsidRDefault="009B330D" w:rsidP="00181F64">
      <w:pPr>
        <w:pStyle w:val="ac"/>
        <w:ind w:leftChars="235" w:left="423"/>
        <w:rPr>
          <w:rFonts w:ascii="Times New Roman" w:eastAsia="굴림"/>
          <w:b/>
          <w:sz w:val="20"/>
        </w:rPr>
      </w:pPr>
    </w:p>
    <w:p w:rsidR="00181F64" w:rsidRPr="002351DB" w:rsidRDefault="00181F64" w:rsidP="00181F64">
      <w:pPr>
        <w:pStyle w:val="ac"/>
        <w:ind w:leftChars="235" w:left="423"/>
        <w:rPr>
          <w:rFonts w:ascii="Times New Roman" w:eastAsia="굴림"/>
          <w:b/>
          <w:sz w:val="20"/>
        </w:rPr>
      </w:pPr>
      <w:r w:rsidRPr="002351DB">
        <w:rPr>
          <w:rFonts w:ascii="Times New Roman" w:eastAsia="굴림"/>
          <w:b/>
          <w:sz w:val="20"/>
        </w:rPr>
        <w:t xml:space="preserve">&lt; Status value of Response, </w:t>
      </w:r>
      <w:r w:rsidRPr="002351DB">
        <w:rPr>
          <w:rFonts w:ascii="Times New Roman" w:eastAsia="굴림"/>
          <w:b/>
          <w:sz w:val="20"/>
        </w:rPr>
        <w:t>상태</w:t>
      </w:r>
      <w:r w:rsidRPr="002351DB">
        <w:rPr>
          <w:rFonts w:ascii="Times New Roman" w:eastAsia="굴림"/>
          <w:b/>
          <w:sz w:val="20"/>
        </w:rPr>
        <w:t xml:space="preserve"> </w:t>
      </w:r>
      <w:r w:rsidRPr="002351DB">
        <w:rPr>
          <w:rFonts w:ascii="Times New Roman" w:eastAsia="굴림"/>
          <w:b/>
          <w:sz w:val="20"/>
        </w:rPr>
        <w:t>및</w:t>
      </w:r>
      <w:r w:rsidRPr="002351DB">
        <w:rPr>
          <w:rFonts w:ascii="Times New Roman" w:eastAsia="굴림"/>
          <w:b/>
          <w:sz w:val="20"/>
        </w:rPr>
        <w:t xml:space="preserve"> Error code &gt;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1275"/>
        <w:gridCol w:w="6096"/>
      </w:tblGrid>
      <w:tr w:rsidR="00911358" w:rsidRPr="002351DB">
        <w:tc>
          <w:tcPr>
            <w:tcW w:w="1560" w:type="dxa"/>
          </w:tcPr>
          <w:p w:rsidR="00911358" w:rsidRPr="002351DB" w:rsidRDefault="00911358" w:rsidP="00911358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분류</w:t>
            </w:r>
          </w:p>
        </w:tc>
        <w:tc>
          <w:tcPr>
            <w:tcW w:w="1275" w:type="dxa"/>
          </w:tcPr>
          <w:p w:rsidR="00911358" w:rsidRPr="002351DB" w:rsidRDefault="00911358" w:rsidP="00911358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tatus Value</w:t>
            </w:r>
          </w:p>
        </w:tc>
        <w:tc>
          <w:tcPr>
            <w:tcW w:w="6096" w:type="dxa"/>
          </w:tcPr>
          <w:p w:rsidR="00911358" w:rsidRPr="002351DB" w:rsidRDefault="00911358" w:rsidP="00911358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설명</w:t>
            </w:r>
          </w:p>
        </w:tc>
      </w:tr>
      <w:tr w:rsidR="00911358" w:rsidRPr="002351DB">
        <w:tc>
          <w:tcPr>
            <w:tcW w:w="1560" w:type="dxa"/>
          </w:tcPr>
          <w:p w:rsidR="00911358" w:rsidRPr="002351DB" w:rsidRDefault="00911358" w:rsidP="007220B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ACK (OK)</w:t>
            </w:r>
          </w:p>
        </w:tc>
        <w:tc>
          <w:tcPr>
            <w:tcW w:w="1275" w:type="dxa"/>
          </w:tcPr>
          <w:p w:rsidR="00911358" w:rsidRPr="002351DB" w:rsidRDefault="00911358" w:rsidP="00911358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0 00</w:t>
            </w:r>
          </w:p>
        </w:tc>
        <w:tc>
          <w:tcPr>
            <w:tcW w:w="6096" w:type="dxa"/>
          </w:tcPr>
          <w:p w:rsidR="00911358" w:rsidRPr="002351DB" w:rsidRDefault="00911358" w:rsidP="007220B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ACK – </w:t>
            </w:r>
            <w:r w:rsidRPr="002351DB">
              <w:rPr>
                <w:rFonts w:ascii="Times New Roman" w:eastAsia="굴림"/>
                <w:szCs w:val="20"/>
              </w:rPr>
              <w:t>정상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 xml:space="preserve"> – </w:t>
            </w:r>
            <w:r w:rsidRPr="002351DB">
              <w:rPr>
                <w:rFonts w:ascii="Times New Roman" w:eastAsia="굴림"/>
                <w:b/>
                <w:szCs w:val="20"/>
              </w:rPr>
              <w:t>명령어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수신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후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동작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>. (</w:t>
            </w:r>
            <w:r w:rsidRPr="002351DB">
              <w:rPr>
                <w:rFonts w:ascii="Times New Roman" w:eastAsia="굴림"/>
                <w:szCs w:val="20"/>
              </w:rPr>
              <w:t>대부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사용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</w:tc>
      </w:tr>
      <w:tr w:rsidR="00911358" w:rsidRPr="002351DB">
        <w:tc>
          <w:tcPr>
            <w:tcW w:w="1560" w:type="dxa"/>
          </w:tcPr>
          <w:p w:rsidR="00911358" w:rsidRPr="002351DB" w:rsidRDefault="00911358" w:rsidP="007220B6">
            <w:pPr>
              <w:rPr>
                <w:rFonts w:ascii="Times New Roman" w:eastAsia="굴림"/>
                <w:szCs w:val="20"/>
              </w:rPr>
            </w:pPr>
          </w:p>
        </w:tc>
        <w:tc>
          <w:tcPr>
            <w:tcW w:w="1275" w:type="dxa"/>
          </w:tcPr>
          <w:p w:rsidR="00911358" w:rsidRPr="002351DB" w:rsidRDefault="00911358" w:rsidP="00911358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0 06</w:t>
            </w:r>
          </w:p>
        </w:tc>
        <w:tc>
          <w:tcPr>
            <w:tcW w:w="6096" w:type="dxa"/>
          </w:tcPr>
          <w:p w:rsidR="00911358" w:rsidRPr="002351DB" w:rsidRDefault="00911358" w:rsidP="007220B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ACK – </w:t>
            </w:r>
            <w:r w:rsidRPr="002351DB">
              <w:rPr>
                <w:rFonts w:ascii="Times New Roman" w:eastAsia="굴림"/>
                <w:szCs w:val="20"/>
              </w:rPr>
              <w:t>정상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D65B98" w:rsidRPr="002351DB">
        <w:tc>
          <w:tcPr>
            <w:tcW w:w="1560" w:type="dxa"/>
          </w:tcPr>
          <w:p w:rsidR="00D65B98" w:rsidRPr="002351DB" w:rsidRDefault="00D65B98" w:rsidP="007220B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NACK</w:t>
            </w:r>
          </w:p>
        </w:tc>
        <w:tc>
          <w:tcPr>
            <w:tcW w:w="1275" w:type="dxa"/>
          </w:tcPr>
          <w:p w:rsidR="00D65B98" w:rsidRPr="002351DB" w:rsidRDefault="00D65B98" w:rsidP="00911358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0 15</w:t>
            </w:r>
          </w:p>
        </w:tc>
        <w:tc>
          <w:tcPr>
            <w:tcW w:w="6096" w:type="dxa"/>
          </w:tcPr>
          <w:p w:rsidR="00D65B98" w:rsidRPr="002351DB" w:rsidRDefault="00517568" w:rsidP="007220B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NACK – NACK</w:t>
            </w:r>
          </w:p>
        </w:tc>
      </w:tr>
      <w:tr w:rsidR="00911358" w:rsidRPr="002351DB">
        <w:tc>
          <w:tcPr>
            <w:tcW w:w="1560" w:type="dxa"/>
          </w:tcPr>
          <w:p w:rsidR="00911358" w:rsidRPr="002351DB" w:rsidRDefault="001B5E80" w:rsidP="007220B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Information</w:t>
            </w:r>
          </w:p>
        </w:tc>
        <w:tc>
          <w:tcPr>
            <w:tcW w:w="1275" w:type="dxa"/>
          </w:tcPr>
          <w:p w:rsidR="00911358" w:rsidRPr="002351DB" w:rsidRDefault="00D65B98" w:rsidP="00911358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10 XX</w:t>
            </w:r>
          </w:p>
        </w:tc>
        <w:tc>
          <w:tcPr>
            <w:tcW w:w="6096" w:type="dxa"/>
          </w:tcPr>
          <w:p w:rsidR="00911358" w:rsidRPr="002351DB" w:rsidRDefault="001550FF" w:rsidP="001550F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인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 xml:space="preserve">, </w:t>
            </w:r>
            <w:r w:rsidR="00B85D6F" w:rsidRPr="002351DB">
              <w:rPr>
                <w:rFonts w:ascii="Times New Roman" w:eastAsia="굴림"/>
                <w:szCs w:val="20"/>
              </w:rPr>
              <w:t xml:space="preserve">MS </w:t>
            </w:r>
            <w:r w:rsidR="00B85D6F" w:rsidRPr="002351DB">
              <w:rPr>
                <w:rFonts w:ascii="Times New Roman" w:eastAsia="굴림"/>
                <w:szCs w:val="20"/>
              </w:rPr>
              <w:t>동작</w:t>
            </w:r>
            <w:r w:rsidR="00B85D6F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>, IC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>, …..</w:t>
            </w:r>
          </w:p>
        </w:tc>
      </w:tr>
      <w:tr w:rsidR="00911358" w:rsidRPr="002351DB">
        <w:tc>
          <w:tcPr>
            <w:tcW w:w="1560" w:type="dxa"/>
          </w:tcPr>
          <w:p w:rsidR="00911358" w:rsidRPr="002351DB" w:rsidRDefault="001B5E80" w:rsidP="00D65B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Error</w:t>
            </w:r>
            <w:r w:rsidR="00D65B98" w:rsidRPr="002351DB">
              <w:rPr>
                <w:rFonts w:ascii="Times New Roman" w:eastAsia="굴림"/>
                <w:szCs w:val="20"/>
              </w:rPr>
              <w:t>/Warning</w:t>
            </w:r>
          </w:p>
        </w:tc>
        <w:tc>
          <w:tcPr>
            <w:tcW w:w="1275" w:type="dxa"/>
          </w:tcPr>
          <w:p w:rsidR="00911358" w:rsidRPr="002351DB" w:rsidRDefault="00D65B98" w:rsidP="00911358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8X XX</w:t>
            </w:r>
          </w:p>
        </w:tc>
        <w:tc>
          <w:tcPr>
            <w:tcW w:w="6096" w:type="dxa"/>
          </w:tcPr>
          <w:p w:rsidR="00911358" w:rsidRPr="002351DB" w:rsidRDefault="00517568" w:rsidP="007220B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MS / IC / RF / SAM / Ribbon / TPH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error </w:t>
            </w:r>
            <w:r w:rsidRPr="002351DB">
              <w:rPr>
                <w:rFonts w:ascii="Times New Roman" w:eastAsia="굴림"/>
                <w:szCs w:val="20"/>
              </w:rPr>
              <w:t>정보</w:t>
            </w:r>
          </w:p>
        </w:tc>
      </w:tr>
      <w:tr w:rsidR="0061437F" w:rsidRPr="002351DB">
        <w:tc>
          <w:tcPr>
            <w:tcW w:w="1560" w:type="dxa"/>
          </w:tcPr>
          <w:p w:rsidR="0061437F" w:rsidRPr="002351DB" w:rsidRDefault="0061437F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Error/Warning</w:t>
            </w:r>
          </w:p>
        </w:tc>
        <w:tc>
          <w:tcPr>
            <w:tcW w:w="1275" w:type="dxa"/>
          </w:tcPr>
          <w:p w:rsidR="0061437F" w:rsidRPr="002351DB" w:rsidRDefault="0061437F" w:rsidP="0061437F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4X XX</w:t>
            </w:r>
          </w:p>
        </w:tc>
        <w:tc>
          <w:tcPr>
            <w:tcW w:w="6096" w:type="dxa"/>
          </w:tcPr>
          <w:p w:rsidR="0061437F" w:rsidRPr="002351DB" w:rsidRDefault="0061437F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DLL</w:t>
            </w:r>
            <w:r w:rsidRPr="002351DB">
              <w:rPr>
                <w:rFonts w:ascii="Times New Roman" w:eastAsia="굴림"/>
                <w:szCs w:val="20"/>
              </w:rPr>
              <w:t>에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하는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오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코드</w:t>
            </w:r>
            <w:r w:rsidRPr="002351DB">
              <w:rPr>
                <w:rFonts w:ascii="Times New Roman" w:eastAsia="굴림"/>
                <w:szCs w:val="20"/>
              </w:rPr>
              <w:t xml:space="preserve"> - USB </w:t>
            </w:r>
            <w:r w:rsidRPr="002351DB">
              <w:rPr>
                <w:rFonts w:ascii="Times New Roman" w:eastAsia="굴림"/>
                <w:szCs w:val="20"/>
              </w:rPr>
              <w:t>에러</w:t>
            </w:r>
            <w:r w:rsidRPr="002351DB">
              <w:rPr>
                <w:rFonts w:ascii="Times New Roman" w:eastAsia="굴림"/>
                <w:szCs w:val="20"/>
              </w:rPr>
              <w:t xml:space="preserve">, DLL </w:t>
            </w:r>
            <w:r w:rsidRPr="002351DB">
              <w:rPr>
                <w:rFonts w:ascii="Times New Roman" w:eastAsia="굴림"/>
                <w:szCs w:val="20"/>
              </w:rPr>
              <w:t>처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오류</w:t>
            </w:r>
          </w:p>
        </w:tc>
      </w:tr>
    </w:tbl>
    <w:p w:rsidR="00911358" w:rsidRPr="002351DB" w:rsidRDefault="00911358" w:rsidP="00911358">
      <w:pPr>
        <w:rPr>
          <w:rFonts w:ascii="Times New Roman" w:eastAsia="굴림"/>
          <w:szCs w:val="20"/>
        </w:rPr>
      </w:pPr>
    </w:p>
    <w:p w:rsidR="00E91430" w:rsidRPr="002351DB" w:rsidRDefault="00E91430" w:rsidP="00E91430">
      <w:pPr>
        <w:ind w:left="1620" w:hangingChars="900" w:hanging="1620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 xml:space="preserve">      Error clear – Mecha. Error </w:t>
      </w:r>
      <w:r w:rsidRPr="002351DB">
        <w:rPr>
          <w:rFonts w:ascii="Times New Roman" w:eastAsia="굴림"/>
          <w:szCs w:val="20"/>
        </w:rPr>
        <w:t>상태</w:t>
      </w:r>
      <w:r w:rsidRPr="002351DB">
        <w:rPr>
          <w:rFonts w:ascii="Times New Roman" w:eastAsia="굴림"/>
          <w:szCs w:val="20"/>
        </w:rPr>
        <w:t>(80 1X)</w:t>
      </w:r>
      <w:r w:rsidRPr="002351DB">
        <w:rPr>
          <w:rFonts w:ascii="Times New Roman" w:eastAsia="굴림"/>
          <w:szCs w:val="20"/>
        </w:rPr>
        <w:t>가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아니면</w:t>
      </w:r>
      <w:r w:rsidRPr="002351DB">
        <w:rPr>
          <w:rFonts w:ascii="Times New Roman" w:eastAsia="굴림"/>
          <w:szCs w:val="20"/>
        </w:rPr>
        <w:t xml:space="preserve">, </w:t>
      </w:r>
      <w:r w:rsidRPr="002351DB">
        <w:rPr>
          <w:rFonts w:ascii="Times New Roman" w:eastAsia="굴림"/>
          <w:szCs w:val="20"/>
        </w:rPr>
        <w:t>명령어를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수신하였을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때</w:t>
      </w:r>
      <w:r w:rsidRPr="002351DB">
        <w:rPr>
          <w:rFonts w:ascii="Times New Roman" w:eastAsia="굴림"/>
          <w:szCs w:val="20"/>
        </w:rPr>
        <w:t>error</w:t>
      </w:r>
      <w:r w:rsidRPr="002351DB">
        <w:rPr>
          <w:rFonts w:ascii="Times New Roman" w:eastAsia="굴림"/>
          <w:szCs w:val="20"/>
        </w:rPr>
        <w:t>를</w:t>
      </w:r>
      <w:r w:rsidRPr="002351DB">
        <w:rPr>
          <w:rFonts w:ascii="Times New Roman" w:eastAsia="굴림"/>
          <w:szCs w:val="20"/>
        </w:rPr>
        <w:t xml:space="preserve"> clear</w:t>
      </w:r>
      <w:r w:rsidRPr="002351DB">
        <w:rPr>
          <w:rFonts w:ascii="Times New Roman" w:eastAsia="굴림"/>
          <w:szCs w:val="20"/>
        </w:rPr>
        <w:t>하고</w:t>
      </w:r>
      <w:r w:rsidRPr="002351DB">
        <w:rPr>
          <w:rFonts w:ascii="Times New Roman" w:eastAsia="굴림"/>
          <w:szCs w:val="20"/>
        </w:rPr>
        <w:t xml:space="preserve">, </w:t>
      </w:r>
      <w:r w:rsidRPr="002351DB">
        <w:rPr>
          <w:rFonts w:ascii="Times New Roman" w:eastAsia="굴림"/>
          <w:szCs w:val="20"/>
        </w:rPr>
        <w:t>새로운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명령에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대한</w:t>
      </w:r>
      <w:r w:rsidRPr="002351DB">
        <w:rPr>
          <w:rFonts w:ascii="Times New Roman" w:eastAsia="굴림"/>
          <w:szCs w:val="20"/>
        </w:rPr>
        <w:t xml:space="preserve"> Error</w:t>
      </w:r>
      <w:r w:rsidRPr="002351DB">
        <w:rPr>
          <w:rFonts w:ascii="Times New Roman" w:eastAsia="굴림"/>
          <w:szCs w:val="20"/>
        </w:rPr>
        <w:t>와</w:t>
      </w:r>
      <w:r w:rsidRPr="002351DB">
        <w:rPr>
          <w:rFonts w:ascii="Times New Roman" w:eastAsia="굴림"/>
          <w:szCs w:val="20"/>
        </w:rPr>
        <w:t xml:space="preserve"> ACK</w:t>
      </w:r>
      <w:r w:rsidRPr="002351DB">
        <w:rPr>
          <w:rFonts w:ascii="Times New Roman" w:eastAsia="굴림"/>
          <w:szCs w:val="20"/>
        </w:rPr>
        <w:t>를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대응한다</w:t>
      </w:r>
      <w:r w:rsidRPr="002351DB">
        <w:rPr>
          <w:rFonts w:ascii="Times New Roman" w:eastAsia="굴림"/>
          <w:szCs w:val="20"/>
        </w:rPr>
        <w:t>.</w:t>
      </w:r>
    </w:p>
    <w:p w:rsidR="00E91430" w:rsidRPr="002351DB" w:rsidRDefault="00E91430" w:rsidP="00911358">
      <w:pPr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t xml:space="preserve">      Mecha error</w:t>
      </w:r>
      <w:r w:rsidRPr="002351DB">
        <w:rPr>
          <w:rFonts w:ascii="Times New Roman" w:eastAsia="굴림"/>
          <w:szCs w:val="20"/>
        </w:rPr>
        <w:t>는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배출</w:t>
      </w:r>
      <w:r w:rsidRPr="002351DB">
        <w:rPr>
          <w:rFonts w:ascii="Times New Roman" w:eastAsia="굴림"/>
          <w:szCs w:val="20"/>
        </w:rPr>
        <w:t xml:space="preserve"> Key</w:t>
      </w:r>
      <w:r w:rsidRPr="002351DB">
        <w:rPr>
          <w:rFonts w:ascii="Times New Roman" w:eastAsia="굴림"/>
          <w:szCs w:val="20"/>
        </w:rPr>
        <w:t>를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눌러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동작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후</w:t>
      </w:r>
      <w:r w:rsidRPr="002351DB">
        <w:rPr>
          <w:rFonts w:ascii="Times New Roman" w:eastAsia="굴림"/>
          <w:szCs w:val="20"/>
        </w:rPr>
        <w:t>, Printer Cover</w:t>
      </w:r>
      <w:r w:rsidRPr="002351DB">
        <w:rPr>
          <w:rFonts w:ascii="Times New Roman" w:eastAsia="굴림"/>
          <w:szCs w:val="20"/>
        </w:rPr>
        <w:t>를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제거하였을</w:t>
      </w:r>
      <w:r w:rsidRPr="002351DB">
        <w:rPr>
          <w:rFonts w:ascii="Times New Roman" w:eastAsia="굴림"/>
          <w:szCs w:val="20"/>
        </w:rPr>
        <w:t xml:space="preserve"> </w:t>
      </w:r>
      <w:r w:rsidRPr="002351DB">
        <w:rPr>
          <w:rFonts w:ascii="Times New Roman" w:eastAsia="굴림"/>
          <w:szCs w:val="20"/>
        </w:rPr>
        <w:t>때</w:t>
      </w:r>
      <w:r w:rsidRPr="002351DB">
        <w:rPr>
          <w:rFonts w:ascii="Times New Roman" w:eastAsia="굴림"/>
          <w:szCs w:val="20"/>
        </w:rPr>
        <w:t xml:space="preserve"> Sensor</w:t>
      </w:r>
      <w:r w:rsidRPr="002351DB">
        <w:rPr>
          <w:rFonts w:ascii="Times New Roman" w:eastAsia="굴림"/>
          <w:szCs w:val="20"/>
        </w:rPr>
        <w:t>를</w:t>
      </w:r>
      <w:r w:rsidRPr="002351DB">
        <w:rPr>
          <w:rFonts w:ascii="Times New Roman" w:eastAsia="굴림"/>
          <w:szCs w:val="20"/>
        </w:rPr>
        <w:t xml:space="preserve"> Check</w:t>
      </w:r>
      <w:r w:rsidRPr="002351DB">
        <w:rPr>
          <w:rFonts w:ascii="Times New Roman" w:eastAsia="굴림"/>
          <w:szCs w:val="20"/>
        </w:rPr>
        <w:t>하여</w:t>
      </w:r>
      <w:r w:rsidRPr="002351DB">
        <w:rPr>
          <w:rFonts w:ascii="Times New Roman" w:eastAsia="굴림"/>
          <w:szCs w:val="20"/>
        </w:rPr>
        <w:t xml:space="preserve"> clear</w:t>
      </w:r>
      <w:r w:rsidRPr="002351DB">
        <w:rPr>
          <w:rFonts w:ascii="Times New Roman" w:eastAsia="굴림"/>
          <w:szCs w:val="20"/>
        </w:rPr>
        <w:t>한다</w:t>
      </w:r>
      <w:r w:rsidRPr="002351DB">
        <w:rPr>
          <w:rFonts w:ascii="Times New Roman" w:eastAsia="굴림"/>
          <w:szCs w:val="20"/>
        </w:rPr>
        <w:t>.</w:t>
      </w:r>
    </w:p>
    <w:p w:rsidR="00840E06" w:rsidRPr="002351DB" w:rsidRDefault="00840E06" w:rsidP="00840E06">
      <w:pPr>
        <w:pStyle w:val="1"/>
        <w:rPr>
          <w:rFonts w:ascii="Times New Roman" w:eastAsia="굴림" w:hAnsi="Times New Roman"/>
          <w:b/>
          <w:bCs/>
        </w:rPr>
      </w:pPr>
      <w:r w:rsidRPr="002351DB">
        <w:rPr>
          <w:rFonts w:ascii="Times New Roman" w:eastAsia="굴림" w:hAnsi="Times New Roman"/>
        </w:rPr>
        <w:br w:type="page"/>
      </w:r>
      <w:bookmarkStart w:id="16" w:name="_Toc395616831"/>
      <w:r w:rsidRPr="002351DB">
        <w:rPr>
          <w:rFonts w:ascii="Times New Roman" w:eastAsia="굴림" w:hAnsi="Times New Roman"/>
        </w:rPr>
        <w:t xml:space="preserve">4. </w:t>
      </w:r>
      <w:r w:rsidRPr="002351DB">
        <w:rPr>
          <w:rFonts w:ascii="Times New Roman" w:eastAsia="굴림" w:hAnsi="Times New Roman"/>
          <w:b/>
          <w:bCs/>
        </w:rPr>
        <w:t>Command Description</w:t>
      </w:r>
      <w:bookmarkEnd w:id="16"/>
    </w:p>
    <w:p w:rsidR="00840E06" w:rsidRPr="002351DB" w:rsidRDefault="00840E06" w:rsidP="00840E06">
      <w:pPr>
        <w:rPr>
          <w:rFonts w:ascii="Times New Roman" w:eastAsia="굴림"/>
          <w:szCs w:val="20"/>
        </w:rPr>
      </w:pPr>
    </w:p>
    <w:p w:rsidR="00840E06" w:rsidRPr="002351DB" w:rsidRDefault="00840E06" w:rsidP="00840E06">
      <w:pPr>
        <w:pStyle w:val="2"/>
        <w:rPr>
          <w:rFonts w:ascii="Times New Roman" w:eastAsia="굴림" w:hAnsi="Times New Roman"/>
          <w:b/>
          <w:sz w:val="24"/>
          <w:szCs w:val="24"/>
        </w:rPr>
      </w:pPr>
      <w:bookmarkStart w:id="17" w:name="_Toc395616832"/>
      <w:r w:rsidRPr="002351DB">
        <w:rPr>
          <w:rFonts w:ascii="Times New Roman" w:eastAsia="굴림" w:hAnsi="Times New Roman"/>
          <w:b/>
          <w:sz w:val="24"/>
          <w:szCs w:val="24"/>
        </w:rPr>
        <w:t xml:space="preserve">4.1 </w:t>
      </w:r>
      <w:r w:rsidR="004E2448" w:rsidRPr="002351DB">
        <w:rPr>
          <w:rFonts w:ascii="Times New Roman" w:eastAsia="굴림" w:hAnsi="Times New Roman"/>
          <w:b/>
          <w:sz w:val="24"/>
          <w:szCs w:val="24"/>
        </w:rPr>
        <w:t>General Command</w:t>
      </w:r>
      <w:bookmarkEnd w:id="17"/>
    </w:p>
    <w:p w:rsidR="003219E4" w:rsidRPr="002351DB" w:rsidRDefault="003219E4" w:rsidP="003219E4">
      <w:pPr>
        <w:rPr>
          <w:rFonts w:ascii="Times New Roman" w:eastAsia="굴림"/>
          <w:szCs w:val="20"/>
        </w:rPr>
      </w:pPr>
    </w:p>
    <w:p w:rsidR="003219E4" w:rsidRPr="002351DB" w:rsidRDefault="003219E4" w:rsidP="003219E4">
      <w:pPr>
        <w:pStyle w:val="214pt"/>
        <w:rPr>
          <w:rFonts w:ascii="Times New Roman" w:hAnsi="Times New Roman"/>
          <w:sz w:val="20"/>
          <w:szCs w:val="20"/>
        </w:rPr>
      </w:pPr>
      <w:bookmarkStart w:id="18" w:name="_Toc395616833"/>
      <w:r w:rsidRPr="002351DB">
        <w:rPr>
          <w:rFonts w:ascii="Times New Roman" w:hAnsi="Times New Roman"/>
          <w:sz w:val="20"/>
          <w:szCs w:val="20"/>
        </w:rPr>
        <w:t>!RRP Command – Run Reset Printer</w:t>
      </w:r>
      <w:bookmarkEnd w:id="18"/>
    </w:p>
    <w:p w:rsidR="003219E4" w:rsidRPr="002351DB" w:rsidRDefault="003219E4" w:rsidP="003219E4">
      <w:pPr>
        <w:spacing w:line="160" w:lineRule="exact"/>
        <w:rPr>
          <w:rFonts w:ascii="Times New Roman" w:eastAsia="굴림"/>
        </w:rPr>
      </w:pPr>
    </w:p>
    <w:tbl>
      <w:tblPr>
        <w:tblW w:w="9084" w:type="dxa"/>
        <w:tblInd w:w="675" w:type="dxa"/>
        <w:tblLook w:val="01E0" w:firstRow="1" w:lastRow="1" w:firstColumn="1" w:lastColumn="1" w:noHBand="0" w:noVBand="0"/>
      </w:tblPr>
      <w:tblGrid>
        <w:gridCol w:w="1233"/>
        <w:gridCol w:w="7851"/>
      </w:tblGrid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851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CIT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Reset</w:t>
            </w:r>
            <w:r w:rsidRPr="002351DB">
              <w:rPr>
                <w:rFonts w:ascii="Times New Roman" w:eastAsia="굴림"/>
                <w:szCs w:val="20"/>
              </w:rPr>
              <w:t>한다</w:t>
            </w:r>
            <w:r w:rsidRPr="002351DB">
              <w:rPr>
                <w:rFonts w:ascii="Times New Roman" w:eastAsia="굴림"/>
                <w:szCs w:val="20"/>
              </w:rPr>
              <w:t xml:space="preserve">. / Rebooting 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초기화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대기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상태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851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RRP&lt;length&gt;&lt;CR&gt;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851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851" w:type="dxa"/>
          </w:tcPr>
          <w:p w:rsidR="003219E4" w:rsidRPr="002351DB" w:rsidRDefault="007566A3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NONE</w:t>
            </w:r>
          </w:p>
        </w:tc>
      </w:tr>
    </w:tbl>
    <w:p w:rsidR="003219E4" w:rsidRPr="002351DB" w:rsidRDefault="003219E4" w:rsidP="003219E4">
      <w:pPr>
        <w:rPr>
          <w:rFonts w:ascii="Times New Roman" w:eastAsia="굴림"/>
          <w:szCs w:val="20"/>
        </w:rPr>
      </w:pPr>
    </w:p>
    <w:p w:rsidR="003219E4" w:rsidRPr="002351DB" w:rsidRDefault="003219E4" w:rsidP="003219E4">
      <w:pPr>
        <w:pStyle w:val="214pt"/>
        <w:rPr>
          <w:rFonts w:ascii="Times New Roman" w:hAnsi="Times New Roman"/>
          <w:sz w:val="20"/>
          <w:szCs w:val="20"/>
        </w:rPr>
      </w:pPr>
      <w:bookmarkStart w:id="19" w:name="_Toc395616834"/>
      <w:r w:rsidRPr="002351DB">
        <w:rPr>
          <w:rFonts w:ascii="Times New Roman" w:hAnsi="Times New Roman"/>
          <w:sz w:val="20"/>
          <w:szCs w:val="20"/>
        </w:rPr>
        <w:t>!RCE Command – Run Clear Error status</w:t>
      </w:r>
      <w:bookmarkEnd w:id="19"/>
    </w:p>
    <w:p w:rsidR="003219E4" w:rsidRPr="002351DB" w:rsidRDefault="003219E4" w:rsidP="003219E4">
      <w:pPr>
        <w:spacing w:line="160" w:lineRule="exact"/>
        <w:rPr>
          <w:rFonts w:ascii="Times New Roman" w:eastAsia="굴림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900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Error Code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Clear</w:t>
            </w:r>
            <w:r w:rsidRPr="002351DB">
              <w:rPr>
                <w:rFonts w:ascii="Times New Roman" w:eastAsia="굴림"/>
                <w:szCs w:val="20"/>
              </w:rPr>
              <w:t>한다</w:t>
            </w:r>
            <w:r w:rsidRPr="002351DB">
              <w:rPr>
                <w:rFonts w:ascii="Times New Roman" w:eastAsia="굴림"/>
                <w:szCs w:val="20"/>
              </w:rPr>
              <w:t xml:space="preserve">. – Error </w:t>
            </w:r>
            <w:r w:rsidRPr="002351DB">
              <w:rPr>
                <w:rFonts w:ascii="Times New Roman" w:eastAsia="굴림"/>
                <w:szCs w:val="20"/>
              </w:rPr>
              <w:t>상태에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복구</w:t>
            </w:r>
            <w:r w:rsidRPr="002351DB">
              <w:rPr>
                <w:rFonts w:ascii="Times New Roman" w:eastAsia="굴림"/>
                <w:szCs w:val="20"/>
              </w:rPr>
              <w:t>(</w:t>
            </w:r>
            <w:r w:rsidRPr="002351DB">
              <w:rPr>
                <w:rFonts w:ascii="Times New Roman" w:eastAsia="굴림"/>
                <w:szCs w:val="20"/>
              </w:rPr>
              <w:t>모든</w:t>
            </w:r>
            <w:r w:rsidRPr="002351DB">
              <w:rPr>
                <w:rFonts w:ascii="Times New Roman" w:eastAsia="굴림"/>
                <w:szCs w:val="20"/>
              </w:rPr>
              <w:t xml:space="preserve"> Error</w:t>
            </w:r>
            <w:r w:rsidRPr="002351DB">
              <w:rPr>
                <w:rFonts w:ascii="Times New Roman" w:eastAsia="굴림"/>
                <w:szCs w:val="20"/>
              </w:rPr>
              <w:t>상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복구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RCE&lt;length&gt;&lt;CR&gt;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5E12FD" w:rsidRPr="002351DB" w:rsidRDefault="005E12FD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RCE&lt;status&gt;&lt;length&gt;&lt;CR&gt;</w:t>
            </w:r>
          </w:p>
          <w:p w:rsidR="005E12FD" w:rsidRPr="002351DB" w:rsidRDefault="005E12FD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응답</w:t>
            </w:r>
          </w:p>
          <w:p w:rsidR="003219E4" w:rsidRPr="002351DB" w:rsidRDefault="005E12FD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3219E4" w:rsidRPr="002351DB" w:rsidRDefault="003219E4" w:rsidP="003219E4">
      <w:pPr>
        <w:rPr>
          <w:rFonts w:ascii="Times New Roman" w:eastAsia="굴림"/>
          <w:szCs w:val="20"/>
        </w:rPr>
      </w:pPr>
    </w:p>
    <w:p w:rsidR="003219E4" w:rsidRPr="002351DB" w:rsidRDefault="003219E4" w:rsidP="003219E4">
      <w:pPr>
        <w:pStyle w:val="214pt"/>
        <w:rPr>
          <w:rFonts w:ascii="Times New Roman" w:hAnsi="Times New Roman"/>
          <w:sz w:val="20"/>
          <w:szCs w:val="20"/>
        </w:rPr>
      </w:pPr>
      <w:bookmarkStart w:id="20" w:name="_Toc395616835"/>
      <w:r w:rsidRPr="002351DB">
        <w:rPr>
          <w:rFonts w:ascii="Times New Roman" w:hAnsi="Times New Roman"/>
          <w:sz w:val="20"/>
          <w:szCs w:val="20"/>
        </w:rPr>
        <w:t>!RBZ Command – Run Buzzer Control</w:t>
      </w:r>
      <w:bookmarkEnd w:id="20"/>
    </w:p>
    <w:p w:rsidR="003219E4" w:rsidRPr="002351DB" w:rsidRDefault="003219E4" w:rsidP="003219E4">
      <w:pPr>
        <w:spacing w:line="160" w:lineRule="exact"/>
        <w:rPr>
          <w:rFonts w:ascii="Times New Roman" w:eastAsia="굴림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900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Buzzer control On / buzzer Off (p1 = 0)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RBZ&lt;length&gt;&lt;data:4bytes&gt;&lt;CR&gt;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="0086709F" w:rsidRPr="002351DB">
              <w:rPr>
                <w:rFonts w:ascii="Times New Roman" w:eastAsia="굴림"/>
                <w:szCs w:val="20"/>
              </w:rPr>
              <w:t>6</w:t>
            </w:r>
          </w:p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2&gt; </w:t>
            </w:r>
            <w:r w:rsidR="00084DB1" w:rsidRPr="002351DB">
              <w:rPr>
                <w:rFonts w:ascii="Times New Roman" w:eastAsia="굴림"/>
                <w:szCs w:val="20"/>
              </w:rPr>
              <w:t>p1=</w:t>
            </w:r>
            <w:r w:rsidRPr="002351DB">
              <w:rPr>
                <w:rFonts w:ascii="Times New Roman" w:eastAsia="굴림"/>
                <w:szCs w:val="20"/>
              </w:rPr>
              <w:t xml:space="preserve">Retry counts : </w:t>
            </w:r>
            <w:r w:rsidR="0086709F" w:rsidRPr="002351DB">
              <w:rPr>
                <w:rFonts w:ascii="Times New Roman" w:eastAsia="굴림"/>
                <w:szCs w:val="20"/>
              </w:rPr>
              <w:t>0</w:t>
            </w:r>
            <w:r w:rsidRPr="002351DB">
              <w:rPr>
                <w:rFonts w:ascii="Times New Roman" w:eastAsia="굴림"/>
                <w:szCs w:val="20"/>
              </w:rPr>
              <w:t xml:space="preserve"> ~ </w:t>
            </w:r>
            <w:r w:rsidR="00116885" w:rsidRPr="002351DB">
              <w:rPr>
                <w:rFonts w:ascii="Times New Roman" w:eastAsia="굴림"/>
                <w:szCs w:val="20"/>
              </w:rPr>
              <w:t>511(0x01FF)</w:t>
            </w:r>
            <w:r w:rsidRPr="002351DB">
              <w:rPr>
                <w:rFonts w:ascii="Times New Roman" w:eastAsia="굴림"/>
                <w:szCs w:val="20"/>
              </w:rPr>
              <w:t>, Off</w:t>
            </w:r>
            <w:r w:rsidRPr="002351DB">
              <w:rPr>
                <w:rFonts w:ascii="Times New Roman" w:eastAsia="굴림"/>
                <w:szCs w:val="20"/>
              </w:rPr>
              <w:t>시</w:t>
            </w:r>
            <w:r w:rsidRPr="002351DB">
              <w:rPr>
                <w:rFonts w:ascii="Times New Roman" w:eastAsia="굴림"/>
                <w:szCs w:val="20"/>
              </w:rPr>
              <w:t xml:space="preserve"> 0x0000</w:t>
            </w:r>
          </w:p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="0086709F" w:rsidRPr="002351DB">
              <w:rPr>
                <w:rFonts w:ascii="Times New Roman" w:eastAsia="굴림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 xml:space="preserve">&gt; </w:t>
            </w:r>
            <w:r w:rsidR="00084DB1" w:rsidRPr="002351DB">
              <w:rPr>
                <w:rFonts w:ascii="Times New Roman" w:eastAsia="굴림"/>
                <w:szCs w:val="20"/>
              </w:rPr>
              <w:t>p2=</w:t>
            </w:r>
            <w:r w:rsidRPr="002351DB">
              <w:rPr>
                <w:rFonts w:ascii="Times New Roman" w:eastAsia="굴림"/>
                <w:szCs w:val="20"/>
              </w:rPr>
              <w:t>On time (</w:t>
            </w:r>
            <w:r w:rsidR="0086709F" w:rsidRPr="002351DB">
              <w:rPr>
                <w:rFonts w:ascii="Times New Roman" w:eastAsia="굴림"/>
                <w:szCs w:val="20"/>
              </w:rPr>
              <w:t>ms</w:t>
            </w:r>
            <w:r w:rsidRPr="002351DB">
              <w:rPr>
                <w:rFonts w:ascii="Times New Roman" w:eastAsia="굴림"/>
                <w:szCs w:val="20"/>
              </w:rPr>
              <w:t>)</w:t>
            </w:r>
            <w:r w:rsidR="0086709F" w:rsidRPr="002351DB">
              <w:rPr>
                <w:rFonts w:ascii="Times New Roman" w:eastAsia="굴림"/>
                <w:szCs w:val="20"/>
              </w:rPr>
              <w:t>: 0 ~ 5000</w:t>
            </w:r>
            <w:r w:rsidRPr="002351DB">
              <w:rPr>
                <w:rFonts w:ascii="Times New Roman" w:eastAsia="굴림"/>
                <w:szCs w:val="20"/>
              </w:rPr>
              <w:t>, Off</w:t>
            </w:r>
            <w:r w:rsidRPr="002351DB">
              <w:rPr>
                <w:rFonts w:ascii="Times New Roman" w:eastAsia="굴림"/>
                <w:szCs w:val="20"/>
              </w:rPr>
              <w:t>시</w:t>
            </w:r>
            <w:r w:rsidRPr="002351DB">
              <w:rPr>
                <w:rFonts w:ascii="Times New Roman" w:eastAsia="굴림"/>
                <w:szCs w:val="20"/>
              </w:rPr>
              <w:t xml:space="preserve"> 0x00</w:t>
            </w:r>
          </w:p>
          <w:p w:rsidR="003219E4" w:rsidRPr="002351DB" w:rsidRDefault="003219E4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="0086709F" w:rsidRPr="002351DB">
              <w:rPr>
                <w:rFonts w:ascii="Times New Roman" w:eastAsia="굴림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 xml:space="preserve">&gt; </w:t>
            </w:r>
            <w:r w:rsidR="00084DB1" w:rsidRPr="002351DB">
              <w:rPr>
                <w:rFonts w:ascii="Times New Roman" w:eastAsia="굴림"/>
                <w:szCs w:val="20"/>
              </w:rPr>
              <w:t>p3=</w:t>
            </w:r>
            <w:r w:rsidRPr="002351DB">
              <w:rPr>
                <w:rFonts w:ascii="Times New Roman" w:eastAsia="굴림"/>
                <w:szCs w:val="20"/>
              </w:rPr>
              <w:t>Off time (</w:t>
            </w:r>
            <w:r w:rsidR="0086709F" w:rsidRPr="002351DB">
              <w:rPr>
                <w:rFonts w:ascii="Times New Roman" w:eastAsia="굴림"/>
                <w:szCs w:val="20"/>
              </w:rPr>
              <w:t>ms</w:t>
            </w:r>
            <w:r w:rsidRPr="002351DB">
              <w:rPr>
                <w:rFonts w:ascii="Times New Roman" w:eastAsia="굴림"/>
                <w:szCs w:val="20"/>
              </w:rPr>
              <w:t>)</w:t>
            </w:r>
            <w:r w:rsidR="0086709F" w:rsidRPr="002351DB">
              <w:rPr>
                <w:rFonts w:ascii="Times New Roman" w:eastAsia="굴림"/>
                <w:szCs w:val="20"/>
              </w:rPr>
              <w:t>: 0 ~ 5000</w:t>
            </w:r>
            <w:r w:rsidRPr="002351DB">
              <w:rPr>
                <w:rFonts w:ascii="Times New Roman" w:eastAsia="굴림"/>
                <w:szCs w:val="20"/>
              </w:rPr>
              <w:t>, Off</w:t>
            </w:r>
            <w:r w:rsidRPr="002351DB">
              <w:rPr>
                <w:rFonts w:ascii="Times New Roman" w:eastAsia="굴림"/>
                <w:szCs w:val="20"/>
              </w:rPr>
              <w:t>시</w:t>
            </w:r>
            <w:r w:rsidRPr="002351DB">
              <w:rPr>
                <w:rFonts w:ascii="Times New Roman" w:eastAsia="굴림"/>
                <w:szCs w:val="20"/>
              </w:rPr>
              <w:t xml:space="preserve"> 0x00</w:t>
            </w:r>
          </w:p>
        </w:tc>
      </w:tr>
      <w:tr w:rsidR="003219E4" w:rsidRPr="002351DB">
        <w:tc>
          <w:tcPr>
            <w:tcW w:w="1233" w:type="dxa"/>
          </w:tcPr>
          <w:p w:rsidR="003219E4" w:rsidRPr="002351DB" w:rsidRDefault="003219E4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5E12FD" w:rsidRPr="002351DB" w:rsidRDefault="005E12FD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RBZ&lt;status&gt;&lt;length&gt;&lt;CR&gt;</w:t>
            </w:r>
          </w:p>
          <w:p w:rsidR="005E12FD" w:rsidRPr="002351DB" w:rsidRDefault="005E12FD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응답</w:t>
            </w:r>
          </w:p>
          <w:p w:rsidR="003219E4" w:rsidRPr="002351DB" w:rsidRDefault="005E12FD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3219E4" w:rsidRPr="002351DB" w:rsidRDefault="003219E4" w:rsidP="00057331">
      <w:pPr>
        <w:rPr>
          <w:rFonts w:ascii="Times New Roman" w:eastAsia="굴림"/>
        </w:rPr>
      </w:pPr>
    </w:p>
    <w:p w:rsidR="00B95D02" w:rsidRPr="002351DB" w:rsidRDefault="00084DB1" w:rsidP="00B95D02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21" w:name="_Toc395616836"/>
      <w:r w:rsidR="00C95851" w:rsidRPr="002351DB">
        <w:rPr>
          <w:rFonts w:ascii="Times New Roman" w:hAnsi="Times New Roman"/>
          <w:sz w:val="20"/>
          <w:szCs w:val="20"/>
        </w:rPr>
        <w:t>!RIP</w:t>
      </w:r>
      <w:r w:rsidR="00B95D02" w:rsidRPr="002351DB">
        <w:rPr>
          <w:rFonts w:ascii="Times New Roman" w:hAnsi="Times New Roman"/>
          <w:sz w:val="20"/>
          <w:szCs w:val="20"/>
        </w:rPr>
        <w:t xml:space="preserve"> Command – </w:t>
      </w:r>
      <w:r w:rsidR="00C95851" w:rsidRPr="002351DB">
        <w:rPr>
          <w:rFonts w:ascii="Times New Roman" w:hAnsi="Times New Roman"/>
          <w:sz w:val="20"/>
          <w:szCs w:val="20"/>
        </w:rPr>
        <w:t>Run Input card to Print ready p</w:t>
      </w:r>
      <w:r w:rsidR="00B95D02" w:rsidRPr="002351DB">
        <w:rPr>
          <w:rFonts w:ascii="Times New Roman" w:hAnsi="Times New Roman"/>
          <w:sz w:val="20"/>
          <w:szCs w:val="20"/>
        </w:rPr>
        <w:t>osition</w:t>
      </w:r>
      <w:bookmarkEnd w:id="21"/>
    </w:p>
    <w:p w:rsidR="00B95D02" w:rsidRPr="002351DB" w:rsidRDefault="00B95D02" w:rsidP="00B95D02">
      <w:pPr>
        <w:spacing w:line="160" w:lineRule="exact"/>
        <w:rPr>
          <w:rFonts w:ascii="Times New Roman" w:eastAsia="굴림"/>
          <w:sz w:val="16"/>
          <w:szCs w:val="16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B95D02" w:rsidRPr="002351DB">
        <w:tc>
          <w:tcPr>
            <w:tcW w:w="1233" w:type="dxa"/>
          </w:tcPr>
          <w:p w:rsidR="00B95D02" w:rsidRPr="002351DB" w:rsidRDefault="00B95D02" w:rsidP="00596004">
            <w:pPr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Description</w:t>
            </w:r>
          </w:p>
        </w:tc>
        <w:tc>
          <w:tcPr>
            <w:tcW w:w="7900" w:type="dxa"/>
          </w:tcPr>
          <w:p w:rsidR="00B95D02" w:rsidRPr="002351DB" w:rsidRDefault="00B95D02" w:rsidP="00596004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>Card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="00A329AF" w:rsidRPr="002351DB">
              <w:rPr>
                <w:rFonts w:ascii="Times New Roman" w:eastAsia="굴림"/>
                <w:szCs w:val="20"/>
              </w:rPr>
              <w:t>Input position</w:t>
            </w:r>
            <w:r w:rsidR="00A329AF" w:rsidRPr="002351DB">
              <w:rPr>
                <w:rFonts w:ascii="Times New Roman" w:eastAsia="굴림"/>
                <w:szCs w:val="20"/>
              </w:rPr>
              <w:t>인</w:t>
            </w:r>
            <w:r w:rsidR="00A329AF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Print Ready Position</w:t>
            </w:r>
            <w:r w:rsidRPr="002351DB">
              <w:rPr>
                <w:rFonts w:ascii="Times New Roman" w:eastAsia="굴림"/>
                <w:szCs w:val="20"/>
              </w:rPr>
              <w:t>으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이송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시킨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A329AF" w:rsidRPr="002351DB">
        <w:tc>
          <w:tcPr>
            <w:tcW w:w="1233" w:type="dxa"/>
          </w:tcPr>
          <w:p w:rsidR="00A329AF" w:rsidRPr="002351DB" w:rsidRDefault="00A329AF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A329AF" w:rsidRPr="002351DB" w:rsidRDefault="00A329AF" w:rsidP="00503B1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RIP&lt;length&gt;&lt;CR&gt;</w:t>
            </w:r>
          </w:p>
        </w:tc>
      </w:tr>
      <w:tr w:rsidR="00A329AF" w:rsidRPr="002351DB">
        <w:tc>
          <w:tcPr>
            <w:tcW w:w="1233" w:type="dxa"/>
          </w:tcPr>
          <w:p w:rsidR="00A329AF" w:rsidRPr="002351DB" w:rsidRDefault="00A329AF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A329AF" w:rsidRPr="002351DB" w:rsidRDefault="00A329AF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</w:t>
            </w:r>
            <w:r w:rsidR="00503B1E" w:rsidRPr="002351DB">
              <w:rPr>
                <w:rFonts w:ascii="Times New Roman" w:eastAsia="굴림"/>
                <w:szCs w:val="20"/>
              </w:rPr>
              <w:t>0000000</w:t>
            </w:r>
          </w:p>
        </w:tc>
      </w:tr>
      <w:tr w:rsidR="00A329AF" w:rsidRPr="002351DB">
        <w:tc>
          <w:tcPr>
            <w:tcW w:w="1233" w:type="dxa"/>
          </w:tcPr>
          <w:p w:rsidR="00A329AF" w:rsidRPr="002351DB" w:rsidRDefault="00A329AF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084DB1" w:rsidRPr="002351DB" w:rsidRDefault="00084DB1" w:rsidP="00084DB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RIP&lt;status&gt;&lt;length&gt;&lt;CR&gt;</w:t>
            </w:r>
          </w:p>
          <w:p w:rsidR="00084DB1" w:rsidRPr="002351DB" w:rsidRDefault="00084DB1" w:rsidP="00084DB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응답</w:t>
            </w:r>
          </w:p>
          <w:p w:rsidR="00A329AF" w:rsidRPr="002351DB" w:rsidRDefault="00084DB1" w:rsidP="00084DB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B95D02" w:rsidRPr="002351DB" w:rsidRDefault="00B95D02" w:rsidP="00B95D02">
      <w:pPr>
        <w:rPr>
          <w:rFonts w:ascii="Times New Roman" w:eastAsia="굴림"/>
        </w:rPr>
      </w:pPr>
    </w:p>
    <w:p w:rsidR="00F83E66" w:rsidRPr="00807B5E" w:rsidRDefault="00F83E66" w:rsidP="00F83E66">
      <w:pPr>
        <w:pStyle w:val="214pt"/>
        <w:rPr>
          <w:rFonts w:ascii="Times New Roman" w:hAnsi="Times New Roman"/>
          <w:sz w:val="20"/>
          <w:szCs w:val="20"/>
        </w:rPr>
      </w:pPr>
      <w:bookmarkStart w:id="22" w:name="_Toc341691873"/>
      <w:bookmarkStart w:id="23" w:name="_Toc395616837"/>
      <w:r w:rsidRPr="00807B5E">
        <w:rPr>
          <w:rFonts w:ascii="Times New Roman" w:hAnsi="Times New Roman"/>
          <w:sz w:val="20"/>
          <w:szCs w:val="20"/>
        </w:rPr>
        <w:t>!REH Command – Run Exit loaded card to output Hopper position</w:t>
      </w:r>
      <w:bookmarkEnd w:id="22"/>
      <w:bookmarkEnd w:id="23"/>
    </w:p>
    <w:p w:rsidR="00F83E66" w:rsidRPr="00807B5E" w:rsidRDefault="00F83E66" w:rsidP="00F83E66">
      <w:pPr>
        <w:spacing w:line="160" w:lineRule="exact"/>
        <w:rPr>
          <w:rFonts w:ascii="Times New Roman" w:eastAsia="굴림"/>
          <w:sz w:val="16"/>
          <w:szCs w:val="16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807B5E" w:rsidRPr="00807B5E" w:rsidTr="00846FD2">
        <w:tc>
          <w:tcPr>
            <w:tcW w:w="1233" w:type="dxa"/>
          </w:tcPr>
          <w:p w:rsidR="00F83E66" w:rsidRPr="00807B5E" w:rsidRDefault="00F83E66" w:rsidP="00846FD2">
            <w:pPr>
              <w:rPr>
                <w:rFonts w:ascii="Times New Roman" w:eastAsia="굴림"/>
                <w:b/>
              </w:rPr>
            </w:pPr>
            <w:r w:rsidRPr="00807B5E">
              <w:rPr>
                <w:rFonts w:ascii="Times New Roman" w:eastAsia="굴림"/>
                <w:b/>
              </w:rPr>
              <w:t>Description</w:t>
            </w:r>
          </w:p>
        </w:tc>
        <w:tc>
          <w:tcPr>
            <w:tcW w:w="7900" w:type="dxa"/>
          </w:tcPr>
          <w:p w:rsidR="00F83E66" w:rsidRPr="00807B5E" w:rsidRDefault="00F83E66" w:rsidP="00846FD2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/>
                <w:szCs w:val="20"/>
              </w:rPr>
              <w:t>Card</w:t>
            </w:r>
            <w:r w:rsidRPr="00807B5E">
              <w:rPr>
                <w:rFonts w:ascii="Times New Roman" w:eastAsia="굴림"/>
                <w:szCs w:val="20"/>
              </w:rPr>
              <w:t>를</w:t>
            </w:r>
            <w:r w:rsidRPr="00807B5E">
              <w:rPr>
                <w:rFonts w:ascii="Times New Roman" w:eastAsia="굴림"/>
                <w:szCs w:val="20"/>
              </w:rPr>
              <w:t xml:space="preserve"> Output Hopper</w:t>
            </w:r>
            <w:r w:rsidRPr="00807B5E">
              <w:rPr>
                <w:rFonts w:ascii="Times New Roman" w:eastAsia="굴림"/>
                <w:szCs w:val="20"/>
              </w:rPr>
              <w:t>로</w:t>
            </w:r>
            <w:r w:rsidRPr="00807B5E">
              <w:rPr>
                <w:rFonts w:ascii="Times New Roman" w:eastAsia="굴림"/>
                <w:szCs w:val="20"/>
              </w:rPr>
              <w:t xml:space="preserve"> </w:t>
            </w:r>
            <w:r w:rsidRPr="00807B5E">
              <w:rPr>
                <w:rFonts w:ascii="Times New Roman" w:eastAsia="굴림"/>
                <w:szCs w:val="20"/>
              </w:rPr>
              <w:t>배출</w:t>
            </w:r>
            <w:r w:rsidRPr="00807B5E">
              <w:rPr>
                <w:rFonts w:ascii="Times New Roman" w:eastAsia="굴림"/>
                <w:szCs w:val="20"/>
              </w:rPr>
              <w:t xml:space="preserve"> </w:t>
            </w:r>
            <w:r w:rsidRPr="00807B5E">
              <w:rPr>
                <w:rFonts w:ascii="Times New Roman" w:eastAsia="굴림"/>
                <w:szCs w:val="20"/>
              </w:rPr>
              <w:t>시킨다</w:t>
            </w:r>
            <w:r w:rsidRPr="00807B5E">
              <w:rPr>
                <w:rFonts w:ascii="Times New Roman" w:eastAsia="굴림"/>
                <w:szCs w:val="20"/>
              </w:rPr>
              <w:t>.</w:t>
            </w:r>
          </w:p>
        </w:tc>
      </w:tr>
      <w:tr w:rsidR="00807B5E" w:rsidRPr="00807B5E" w:rsidTr="00846FD2">
        <w:tc>
          <w:tcPr>
            <w:tcW w:w="1233" w:type="dxa"/>
          </w:tcPr>
          <w:p w:rsidR="00F83E66" w:rsidRPr="00807B5E" w:rsidRDefault="00F83E66" w:rsidP="00846FD2">
            <w:pPr>
              <w:rPr>
                <w:rFonts w:ascii="Times New Roman" w:eastAsia="굴림"/>
                <w:b/>
                <w:szCs w:val="20"/>
              </w:rPr>
            </w:pPr>
            <w:r w:rsidRPr="00807B5E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F83E66" w:rsidRPr="00807B5E" w:rsidRDefault="00F83E66" w:rsidP="00846FD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ESC&gt;!REH&lt;length&gt;</w:t>
            </w:r>
            <w:r w:rsidRPr="00807B5E">
              <w:rPr>
                <w:rFonts w:ascii="Times New Roman" w:eastAsia="굴림" w:hint="eastAsia"/>
                <w:szCs w:val="20"/>
              </w:rPr>
              <w:t>&lt;data&gt;</w:t>
            </w:r>
            <w:r w:rsidRPr="00807B5E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807B5E" w:rsidRPr="00807B5E" w:rsidTr="00846FD2">
        <w:tc>
          <w:tcPr>
            <w:tcW w:w="1233" w:type="dxa"/>
          </w:tcPr>
          <w:p w:rsidR="00F83E66" w:rsidRPr="00807B5E" w:rsidRDefault="00F83E66" w:rsidP="00846FD2">
            <w:pPr>
              <w:rPr>
                <w:rFonts w:ascii="Times New Roman" w:eastAsia="굴림"/>
                <w:b/>
                <w:szCs w:val="20"/>
              </w:rPr>
            </w:pPr>
            <w:r w:rsidRPr="00807B5E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F83E66" w:rsidRPr="00807B5E" w:rsidRDefault="00F83E66" w:rsidP="00846FD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length:4&gt; 0000000</w:t>
            </w:r>
            <w:r w:rsidRPr="00807B5E">
              <w:rPr>
                <w:rFonts w:ascii="Times New Roman" w:eastAsia="굴림" w:hint="eastAsia"/>
                <w:szCs w:val="20"/>
              </w:rPr>
              <w:t>1</w:t>
            </w:r>
          </w:p>
        </w:tc>
      </w:tr>
      <w:tr w:rsidR="00807B5E" w:rsidRPr="00807B5E" w:rsidTr="00846FD2">
        <w:tc>
          <w:tcPr>
            <w:tcW w:w="1233" w:type="dxa"/>
          </w:tcPr>
          <w:p w:rsidR="00F83E66" w:rsidRPr="00807B5E" w:rsidRDefault="00F83E66" w:rsidP="00846FD2">
            <w:pPr>
              <w:rPr>
                <w:rFonts w:ascii="Times New Roman" w:eastAsia="굴림"/>
                <w:b/>
                <w:szCs w:val="20"/>
              </w:rPr>
            </w:pPr>
          </w:p>
        </w:tc>
        <w:tc>
          <w:tcPr>
            <w:tcW w:w="7900" w:type="dxa"/>
          </w:tcPr>
          <w:p w:rsidR="00F83E66" w:rsidRPr="00807B5E" w:rsidRDefault="00F83E66" w:rsidP="00846FD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 w:hint="eastAsia"/>
                <w:szCs w:val="20"/>
              </w:rPr>
              <w:t>&lt;Data:1&gt; 0x00 = Normal Eject</w:t>
            </w:r>
          </w:p>
          <w:p w:rsidR="00F83E66" w:rsidRPr="00807B5E" w:rsidRDefault="00F83E66" w:rsidP="00846FD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 w:hint="eastAsia"/>
                <w:szCs w:val="20"/>
              </w:rPr>
              <w:t xml:space="preserve">        0x01 = Hopper</w:t>
            </w:r>
            <w:r w:rsidRPr="00807B5E">
              <w:rPr>
                <w:rFonts w:ascii="Times New Roman" w:eastAsia="굴림" w:hint="eastAsia"/>
                <w:szCs w:val="20"/>
              </w:rPr>
              <w:t>가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있을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때</w:t>
            </w:r>
            <w:r w:rsidRPr="00807B5E">
              <w:rPr>
                <w:rFonts w:ascii="Times New Roman" w:eastAsia="굴림" w:hint="eastAsia"/>
                <w:szCs w:val="20"/>
              </w:rPr>
              <w:t xml:space="preserve">, </w:t>
            </w:r>
            <w:r w:rsidRPr="00807B5E">
              <w:rPr>
                <w:rFonts w:ascii="Times New Roman" w:eastAsia="굴림" w:hint="eastAsia"/>
                <w:szCs w:val="20"/>
              </w:rPr>
              <w:t>낱장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배출구로만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카드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배출</w:t>
            </w:r>
          </w:p>
          <w:p w:rsidR="00F83E66" w:rsidRPr="00807B5E" w:rsidRDefault="00F83E66" w:rsidP="00846FD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 w:hint="eastAsia"/>
                <w:szCs w:val="20"/>
              </w:rPr>
              <w:t xml:space="preserve">        0x02 = Hopper</w:t>
            </w:r>
            <w:r w:rsidRPr="00807B5E">
              <w:rPr>
                <w:rFonts w:ascii="Times New Roman" w:eastAsia="굴림" w:hint="eastAsia"/>
                <w:szCs w:val="20"/>
              </w:rPr>
              <w:t>가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있을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때</w:t>
            </w:r>
            <w:r w:rsidRPr="00807B5E">
              <w:rPr>
                <w:rFonts w:ascii="Times New Roman" w:eastAsia="굴림" w:hint="eastAsia"/>
                <w:szCs w:val="20"/>
              </w:rPr>
              <w:t>, Stacker</w:t>
            </w:r>
            <w:r w:rsidRPr="00807B5E">
              <w:rPr>
                <w:rFonts w:ascii="Times New Roman" w:eastAsia="굴림" w:hint="eastAsia"/>
                <w:szCs w:val="20"/>
              </w:rPr>
              <w:t>로만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카드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배출</w:t>
            </w:r>
          </w:p>
        </w:tc>
      </w:tr>
      <w:tr w:rsidR="00807B5E" w:rsidRPr="00807B5E" w:rsidTr="00846FD2">
        <w:tc>
          <w:tcPr>
            <w:tcW w:w="1233" w:type="dxa"/>
          </w:tcPr>
          <w:p w:rsidR="00F83E66" w:rsidRPr="00807B5E" w:rsidRDefault="00F83E66" w:rsidP="00846FD2">
            <w:pPr>
              <w:rPr>
                <w:rFonts w:ascii="Times New Roman" w:eastAsia="굴림"/>
                <w:b/>
                <w:szCs w:val="20"/>
              </w:rPr>
            </w:pPr>
            <w:r w:rsidRPr="00807B5E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F83E66" w:rsidRPr="00807B5E" w:rsidRDefault="00F83E66" w:rsidP="00846FD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ESC&gt;@REH&lt;status&gt;&lt;length&gt;&lt;CR&gt;</w:t>
            </w:r>
          </w:p>
          <w:p w:rsidR="00F83E66" w:rsidRPr="00807B5E" w:rsidRDefault="00F83E66" w:rsidP="00846FD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807B5E">
              <w:rPr>
                <w:rFonts w:ascii="Times New Roman" w:eastAsia="굴림"/>
                <w:szCs w:val="20"/>
              </w:rPr>
              <w:t>동작</w:t>
            </w:r>
            <w:r w:rsidRPr="00807B5E">
              <w:rPr>
                <w:rFonts w:ascii="Times New Roman" w:eastAsia="굴림"/>
                <w:szCs w:val="20"/>
              </w:rPr>
              <w:t xml:space="preserve"> </w:t>
            </w:r>
            <w:r w:rsidRPr="00807B5E">
              <w:rPr>
                <w:rFonts w:ascii="Times New Roman" w:eastAsia="굴림"/>
                <w:szCs w:val="20"/>
              </w:rPr>
              <w:t>완료</w:t>
            </w:r>
            <w:r w:rsidRPr="00807B5E">
              <w:rPr>
                <w:rFonts w:ascii="Times New Roman" w:eastAsia="굴림"/>
                <w:szCs w:val="20"/>
              </w:rPr>
              <w:t xml:space="preserve"> </w:t>
            </w:r>
            <w:r w:rsidRPr="00807B5E">
              <w:rPr>
                <w:rFonts w:ascii="Times New Roman" w:eastAsia="굴림"/>
                <w:szCs w:val="20"/>
              </w:rPr>
              <w:t>후</w:t>
            </w:r>
            <w:r w:rsidRPr="00807B5E">
              <w:rPr>
                <w:rFonts w:ascii="Times New Roman" w:eastAsia="굴림"/>
                <w:szCs w:val="20"/>
              </w:rPr>
              <w:t xml:space="preserve"> </w:t>
            </w:r>
            <w:r w:rsidRPr="00807B5E">
              <w:rPr>
                <w:rFonts w:ascii="Times New Roman" w:eastAsia="굴림"/>
                <w:szCs w:val="20"/>
              </w:rPr>
              <w:t>응답</w:t>
            </w:r>
          </w:p>
          <w:p w:rsidR="00F83E66" w:rsidRPr="00807B5E" w:rsidRDefault="00F83E66" w:rsidP="00846FD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5908A2" w:rsidRPr="002351DB" w:rsidRDefault="005908A2" w:rsidP="005908A2">
      <w:pPr>
        <w:rPr>
          <w:rFonts w:ascii="Times New Roman" w:eastAsia="굴림"/>
        </w:rPr>
      </w:pPr>
    </w:p>
    <w:p w:rsidR="005908A2" w:rsidRPr="002351DB" w:rsidRDefault="005908A2" w:rsidP="005908A2">
      <w:pPr>
        <w:pStyle w:val="214pt"/>
        <w:rPr>
          <w:rFonts w:ascii="Times New Roman" w:hAnsi="Times New Roman"/>
          <w:sz w:val="20"/>
          <w:szCs w:val="20"/>
        </w:rPr>
      </w:pPr>
      <w:bookmarkStart w:id="24" w:name="_Toc395616838"/>
      <w:r w:rsidRPr="002351DB">
        <w:rPr>
          <w:rFonts w:ascii="Times New Roman" w:hAnsi="Times New Roman"/>
          <w:sz w:val="20"/>
          <w:szCs w:val="20"/>
        </w:rPr>
        <w:t>!RTC Command – Run Turn up a Card</w:t>
      </w:r>
      <w:bookmarkEnd w:id="24"/>
    </w:p>
    <w:p w:rsidR="005908A2" w:rsidRPr="002351DB" w:rsidRDefault="005908A2" w:rsidP="005908A2">
      <w:pPr>
        <w:spacing w:line="160" w:lineRule="exact"/>
        <w:rPr>
          <w:rFonts w:ascii="Times New Roman" w:eastAsia="굴림"/>
          <w:sz w:val="16"/>
          <w:szCs w:val="16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5908A2" w:rsidRPr="002351DB">
        <w:tc>
          <w:tcPr>
            <w:tcW w:w="1233" w:type="dxa"/>
          </w:tcPr>
          <w:p w:rsidR="005908A2" w:rsidRPr="002351DB" w:rsidRDefault="005908A2" w:rsidP="005E12FD">
            <w:pPr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Description</w:t>
            </w:r>
          </w:p>
        </w:tc>
        <w:tc>
          <w:tcPr>
            <w:tcW w:w="7900" w:type="dxa"/>
          </w:tcPr>
          <w:p w:rsidR="005908A2" w:rsidRPr="002351DB" w:rsidRDefault="005908A2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카드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뒤집는다</w:t>
            </w:r>
            <w:r w:rsidRPr="002351DB">
              <w:rPr>
                <w:rFonts w:ascii="Times New Roman" w:eastAsia="굴림"/>
                <w:szCs w:val="20"/>
              </w:rPr>
              <w:t>. / Changer</w:t>
            </w:r>
            <w:r w:rsidRPr="002351DB">
              <w:rPr>
                <w:rFonts w:ascii="Times New Roman" w:eastAsia="굴림"/>
                <w:szCs w:val="20"/>
              </w:rPr>
              <w:t>장치가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있는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양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인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기기에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양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인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시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사용</w:t>
            </w:r>
          </w:p>
          <w:p w:rsidR="005908A2" w:rsidRPr="002351DB" w:rsidRDefault="005908A2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!GOI command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response(@GOI)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통해</w:t>
            </w:r>
            <w:r w:rsidRPr="002351DB">
              <w:rPr>
                <w:rFonts w:ascii="Times New Roman" w:eastAsia="굴림"/>
                <w:szCs w:val="20"/>
              </w:rPr>
              <w:t xml:space="preserve"> changer</w:t>
            </w:r>
            <w:r w:rsidRPr="002351DB">
              <w:rPr>
                <w:rFonts w:ascii="Times New Roman" w:eastAsia="굴림"/>
                <w:szCs w:val="20"/>
              </w:rPr>
              <w:t>사용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가능여부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확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할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있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5908A2" w:rsidRPr="002351DB">
        <w:tc>
          <w:tcPr>
            <w:tcW w:w="1233" w:type="dxa"/>
          </w:tcPr>
          <w:p w:rsidR="005908A2" w:rsidRPr="002351DB" w:rsidRDefault="005908A2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5908A2" w:rsidRPr="002351DB" w:rsidRDefault="005908A2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RTC&lt;length&gt;&lt;CR&gt;</w:t>
            </w:r>
          </w:p>
        </w:tc>
      </w:tr>
      <w:tr w:rsidR="005908A2" w:rsidRPr="002351DB">
        <w:tc>
          <w:tcPr>
            <w:tcW w:w="1233" w:type="dxa"/>
          </w:tcPr>
          <w:p w:rsidR="005908A2" w:rsidRPr="002351DB" w:rsidRDefault="005908A2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5908A2" w:rsidRPr="002351DB" w:rsidRDefault="005908A2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5908A2" w:rsidRPr="002351DB">
        <w:tc>
          <w:tcPr>
            <w:tcW w:w="1233" w:type="dxa"/>
          </w:tcPr>
          <w:p w:rsidR="005908A2" w:rsidRPr="002351DB" w:rsidRDefault="005908A2" w:rsidP="005E12F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5908A2" w:rsidRPr="002351DB" w:rsidRDefault="005908A2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RTC&lt;status&gt;&lt;length&gt;&lt;CR&gt;</w:t>
            </w:r>
          </w:p>
          <w:p w:rsidR="005908A2" w:rsidRPr="002351DB" w:rsidRDefault="005908A2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응답</w:t>
            </w:r>
          </w:p>
          <w:p w:rsidR="005908A2" w:rsidRPr="002351DB" w:rsidRDefault="005908A2" w:rsidP="005E12F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7566A3" w:rsidRPr="002351DB" w:rsidRDefault="007566A3" w:rsidP="007566A3">
      <w:pPr>
        <w:rPr>
          <w:rFonts w:ascii="Times New Roman" w:eastAsia="굴림"/>
        </w:rPr>
      </w:pPr>
    </w:p>
    <w:p w:rsidR="007566A3" w:rsidRPr="002351DB" w:rsidRDefault="007566A3" w:rsidP="007566A3">
      <w:pPr>
        <w:pStyle w:val="214pt"/>
        <w:rPr>
          <w:rFonts w:ascii="Times New Roman" w:hAnsi="Times New Roman"/>
          <w:sz w:val="20"/>
          <w:szCs w:val="20"/>
        </w:rPr>
      </w:pPr>
      <w:bookmarkStart w:id="25" w:name="_Toc395616839"/>
      <w:r w:rsidRPr="002351DB">
        <w:rPr>
          <w:rFonts w:ascii="Times New Roman" w:hAnsi="Times New Roman"/>
          <w:sz w:val="20"/>
          <w:szCs w:val="20"/>
        </w:rPr>
        <w:t>!RRS Command – Run Ribbon Sync &amp; Skip</w:t>
      </w:r>
      <w:bookmarkEnd w:id="25"/>
    </w:p>
    <w:p w:rsidR="007566A3" w:rsidRPr="002351DB" w:rsidRDefault="007566A3" w:rsidP="007566A3">
      <w:pPr>
        <w:spacing w:line="160" w:lineRule="exact"/>
        <w:rPr>
          <w:rFonts w:ascii="Times New Roman" w:eastAsia="굴림"/>
          <w:sz w:val="16"/>
          <w:szCs w:val="16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7566A3" w:rsidRPr="002351DB" w:rsidTr="00AA6621">
        <w:tc>
          <w:tcPr>
            <w:tcW w:w="1233" w:type="dxa"/>
          </w:tcPr>
          <w:p w:rsidR="007566A3" w:rsidRPr="002351DB" w:rsidRDefault="007566A3" w:rsidP="00AA6621">
            <w:pPr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Description</w:t>
            </w:r>
          </w:p>
        </w:tc>
        <w:tc>
          <w:tcPr>
            <w:tcW w:w="7900" w:type="dxa"/>
          </w:tcPr>
          <w:p w:rsidR="007566A3" w:rsidRPr="002351DB" w:rsidRDefault="007566A3" w:rsidP="00454C05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Ribbon Sync. </w:t>
            </w:r>
            <w:r w:rsidRPr="002351DB">
              <w:rPr>
                <w:rFonts w:ascii="Times New Roman" w:eastAsia="굴림"/>
                <w:szCs w:val="20"/>
              </w:rPr>
              <w:t>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한다</w:t>
            </w:r>
            <w:r w:rsidRPr="002351DB">
              <w:rPr>
                <w:rFonts w:ascii="Times New Roman" w:eastAsia="굴림"/>
                <w:szCs w:val="20"/>
              </w:rPr>
              <w:t xml:space="preserve">. </w:t>
            </w:r>
            <w:r w:rsidR="00454C05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 xml:space="preserve">Color/Mono Ribbon </w:t>
            </w:r>
            <w:r w:rsidRPr="002351DB">
              <w:rPr>
                <w:rFonts w:ascii="Times New Roman" w:eastAsia="굴림"/>
                <w:szCs w:val="20"/>
              </w:rPr>
              <w:t>관계없이</w:t>
            </w:r>
            <w:r w:rsidRPr="002351DB">
              <w:rPr>
                <w:rFonts w:ascii="Times New Roman" w:eastAsia="굴림"/>
                <w:szCs w:val="20"/>
              </w:rPr>
              <w:t xml:space="preserve"> ribbon</w:t>
            </w:r>
            <w:r w:rsidR="00454C05" w:rsidRPr="002351DB">
              <w:rPr>
                <w:rFonts w:ascii="Times New Roman" w:eastAsia="굴림"/>
                <w:szCs w:val="20"/>
              </w:rPr>
              <w:t xml:space="preserve"> sync </w:t>
            </w:r>
            <w:r w:rsidR="00454C05" w:rsidRPr="002351DB">
              <w:rPr>
                <w:rFonts w:ascii="Times New Roman" w:eastAsia="굴림"/>
                <w:szCs w:val="20"/>
              </w:rPr>
              <w:t>다시</w:t>
            </w:r>
            <w:r w:rsidR="00454C05" w:rsidRPr="002351DB">
              <w:rPr>
                <w:rFonts w:ascii="Times New Roman" w:eastAsia="굴림"/>
                <w:szCs w:val="20"/>
              </w:rPr>
              <w:t xml:space="preserve"> </w:t>
            </w:r>
            <w:r w:rsidR="00454C05" w:rsidRPr="002351DB">
              <w:rPr>
                <w:rFonts w:ascii="Times New Roman" w:eastAsia="굴림"/>
                <w:szCs w:val="20"/>
              </w:rPr>
              <w:t>설정한다</w:t>
            </w:r>
            <w:r w:rsidR="00454C05"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7566A3" w:rsidRPr="002351DB" w:rsidTr="00AA6621">
        <w:tc>
          <w:tcPr>
            <w:tcW w:w="1233" w:type="dxa"/>
          </w:tcPr>
          <w:p w:rsidR="007566A3" w:rsidRPr="002351DB" w:rsidRDefault="007566A3" w:rsidP="00AA66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7566A3" w:rsidRPr="002351DB" w:rsidRDefault="007566A3" w:rsidP="00454C05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R</w:t>
            </w:r>
            <w:r w:rsidR="00454C05" w:rsidRPr="002351DB">
              <w:rPr>
                <w:rFonts w:ascii="Times New Roman" w:eastAsia="굴림"/>
                <w:szCs w:val="20"/>
              </w:rPr>
              <w:t>RS</w:t>
            </w:r>
            <w:r w:rsidRPr="002351DB">
              <w:rPr>
                <w:rFonts w:ascii="Times New Roman" w:eastAsia="굴림"/>
                <w:szCs w:val="20"/>
              </w:rPr>
              <w:t>&lt;length&gt;</w:t>
            </w:r>
            <w:r w:rsidR="00454C05" w:rsidRPr="002351DB">
              <w:rPr>
                <w:rFonts w:ascii="Times New Roman" w:eastAsia="굴림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7566A3" w:rsidRPr="002351DB" w:rsidTr="00AA6621">
        <w:tc>
          <w:tcPr>
            <w:tcW w:w="1233" w:type="dxa"/>
          </w:tcPr>
          <w:p w:rsidR="007566A3" w:rsidRPr="002351DB" w:rsidRDefault="007566A3" w:rsidP="00AA66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7566A3" w:rsidRPr="002351DB" w:rsidRDefault="00454C05" w:rsidP="00AA66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454C05" w:rsidRPr="002351DB" w:rsidRDefault="00454C05" w:rsidP="00AA66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0x00 = Normal Ribbon (Color/Mono) re-Synchronization, (Color: Next Y panel wait)</w:t>
            </w:r>
          </w:p>
          <w:p w:rsidR="00454C05" w:rsidRPr="002351DB" w:rsidRDefault="00454C05" w:rsidP="00454C05">
            <w:pPr>
              <w:ind w:firstLineChars="350" w:firstLine="63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0x01 = Only 1 Color Panel skip (Color Ribbon,: Y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>M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>C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>K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>O)</w:t>
            </w:r>
          </w:p>
        </w:tc>
      </w:tr>
      <w:tr w:rsidR="007566A3" w:rsidRPr="002351DB" w:rsidTr="00AA6621">
        <w:tc>
          <w:tcPr>
            <w:tcW w:w="1233" w:type="dxa"/>
          </w:tcPr>
          <w:p w:rsidR="007566A3" w:rsidRPr="002351DB" w:rsidRDefault="007566A3" w:rsidP="00AA66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7566A3" w:rsidRPr="002351DB" w:rsidRDefault="007566A3" w:rsidP="00AA66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R</w:t>
            </w:r>
            <w:r w:rsidR="00454C05" w:rsidRPr="002351DB">
              <w:rPr>
                <w:rFonts w:ascii="Times New Roman" w:eastAsia="굴림"/>
                <w:szCs w:val="20"/>
              </w:rPr>
              <w:t>RRS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7566A3" w:rsidRPr="002351DB" w:rsidRDefault="007566A3" w:rsidP="00AA66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응답</w:t>
            </w:r>
          </w:p>
          <w:p w:rsidR="007566A3" w:rsidRPr="002351DB" w:rsidRDefault="007566A3" w:rsidP="00AA66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26749F" w:rsidRDefault="0026749F" w:rsidP="007B2708">
      <w:pPr>
        <w:rPr>
          <w:rFonts w:ascii="Times New Roman" w:eastAsia="굴림"/>
        </w:rPr>
      </w:pPr>
    </w:p>
    <w:p w:rsidR="0026749F" w:rsidRPr="002351DB" w:rsidRDefault="0026749F" w:rsidP="0026749F">
      <w:pPr>
        <w:pStyle w:val="214pt"/>
        <w:rPr>
          <w:rFonts w:ascii="Times New Roman" w:hAnsi="Times New Roman"/>
          <w:sz w:val="20"/>
          <w:szCs w:val="20"/>
        </w:rPr>
      </w:pPr>
      <w:bookmarkStart w:id="26" w:name="_Toc395616840"/>
      <w:r>
        <w:rPr>
          <w:rFonts w:ascii="Times New Roman" w:hAnsi="Times New Roman"/>
          <w:sz w:val="20"/>
          <w:szCs w:val="20"/>
        </w:rPr>
        <w:t>!R</w:t>
      </w:r>
      <w:r>
        <w:rPr>
          <w:rFonts w:ascii="Times New Roman" w:hAnsi="Times New Roman" w:hint="eastAsia"/>
          <w:sz w:val="20"/>
          <w:szCs w:val="20"/>
        </w:rPr>
        <w:t>CL</w:t>
      </w:r>
      <w:r w:rsidRPr="002351DB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 xml:space="preserve">Command – Run </w:t>
      </w:r>
      <w:r>
        <w:rPr>
          <w:rFonts w:ascii="Times New Roman" w:hAnsi="Times New Roman" w:hint="eastAsia"/>
          <w:sz w:val="20"/>
          <w:szCs w:val="20"/>
        </w:rPr>
        <w:t>Cleaning The printer</w:t>
      </w:r>
      <w:bookmarkEnd w:id="26"/>
    </w:p>
    <w:p w:rsidR="0026749F" w:rsidRPr="002351DB" w:rsidRDefault="0026749F" w:rsidP="0026749F">
      <w:pPr>
        <w:spacing w:line="160" w:lineRule="exact"/>
        <w:rPr>
          <w:rFonts w:ascii="Times New Roman" w:eastAsia="굴림"/>
          <w:sz w:val="16"/>
          <w:szCs w:val="16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Description</w:t>
            </w:r>
          </w:p>
        </w:tc>
        <w:tc>
          <w:tcPr>
            <w:tcW w:w="7900" w:type="dxa"/>
          </w:tcPr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>Cleaner Kit</w:t>
            </w:r>
            <w:r>
              <w:rPr>
                <w:rFonts w:ascii="Times New Roman" w:eastAsia="굴림" w:hint="eastAsia"/>
                <w:szCs w:val="20"/>
              </w:rPr>
              <w:t>으로</w:t>
            </w:r>
            <w:r>
              <w:rPr>
                <w:rFonts w:ascii="Times New Roman" w:eastAsia="굴림" w:hint="eastAsia"/>
                <w:szCs w:val="20"/>
              </w:rPr>
              <w:t xml:space="preserve"> Printer </w:t>
            </w:r>
            <w:r>
              <w:rPr>
                <w:rFonts w:ascii="Times New Roman" w:eastAsia="굴림" w:hint="eastAsia"/>
                <w:szCs w:val="20"/>
              </w:rPr>
              <w:t>내부를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청소다</w:t>
            </w:r>
            <w:r>
              <w:rPr>
                <w:rFonts w:ascii="Times New Roman" w:eastAsia="굴림" w:hint="eastAsia"/>
                <w:szCs w:val="20"/>
              </w:rPr>
              <w:t>.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/>
                <w:szCs w:val="20"/>
              </w:rPr>
              <w:t>&lt;ESC&gt;!R</w:t>
            </w:r>
            <w:r>
              <w:rPr>
                <w:rFonts w:ascii="Times New Roman" w:eastAsia="굴림" w:hint="eastAsia"/>
                <w:szCs w:val="20"/>
              </w:rPr>
              <w:t>CL</w:t>
            </w:r>
            <w:r w:rsidRPr="002351DB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RTC&lt;status&gt;&lt;length&gt;&lt;CR&gt;</w:t>
            </w:r>
          </w:p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응답</w:t>
            </w:r>
          </w:p>
          <w:p w:rsidR="0026749F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  <w:p w:rsidR="00AE7331" w:rsidRPr="002351DB" w:rsidRDefault="00AE7331" w:rsidP="0026749F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26749F" w:rsidRPr="002351DB" w:rsidRDefault="00AE7331" w:rsidP="0026749F">
      <w:pPr>
        <w:pStyle w:val="214pt"/>
        <w:rPr>
          <w:rFonts w:ascii="Times New Roman" w:hAnsi="Times New Roman"/>
          <w:sz w:val="20"/>
          <w:szCs w:val="20"/>
        </w:rPr>
      </w:pPr>
      <w:bookmarkStart w:id="27" w:name="_Toc395616841"/>
      <w:r>
        <w:rPr>
          <w:rFonts w:ascii="Times New Roman" w:hAnsi="Times New Roman"/>
          <w:sz w:val="20"/>
          <w:szCs w:val="20"/>
        </w:rPr>
        <w:t>!R</w:t>
      </w:r>
      <w:r>
        <w:rPr>
          <w:rFonts w:ascii="Times New Roman" w:hAnsi="Times New Roman" w:hint="eastAsia"/>
          <w:sz w:val="20"/>
          <w:szCs w:val="20"/>
        </w:rPr>
        <w:t>SP</w:t>
      </w:r>
      <w:r w:rsidR="0026749F" w:rsidRPr="002351DB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 xml:space="preserve">Command – Run </w:t>
      </w:r>
      <w:r>
        <w:rPr>
          <w:rFonts w:ascii="Times New Roman" w:hAnsi="Times New Roman" w:hint="eastAsia"/>
          <w:sz w:val="20"/>
          <w:szCs w:val="20"/>
        </w:rPr>
        <w:t>Self-Printing</w:t>
      </w:r>
      <w:bookmarkEnd w:id="27"/>
    </w:p>
    <w:p w:rsidR="0026749F" w:rsidRPr="002351DB" w:rsidRDefault="0026749F" w:rsidP="0026749F">
      <w:pPr>
        <w:spacing w:line="160" w:lineRule="exact"/>
        <w:rPr>
          <w:rFonts w:ascii="Times New Roman" w:eastAsia="굴림"/>
          <w:sz w:val="16"/>
          <w:szCs w:val="16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Description</w:t>
            </w:r>
          </w:p>
        </w:tc>
        <w:tc>
          <w:tcPr>
            <w:tcW w:w="7900" w:type="dxa"/>
          </w:tcPr>
          <w:p w:rsidR="0026749F" w:rsidRPr="002351DB" w:rsidRDefault="00AE7331" w:rsidP="0026749F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Self-Printing </w:t>
            </w:r>
            <w:r>
              <w:rPr>
                <w:rFonts w:ascii="Times New Roman" w:eastAsia="굴림" w:hint="eastAsia"/>
                <w:szCs w:val="20"/>
              </w:rPr>
              <w:t>동작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한다</w:t>
            </w:r>
            <w:r>
              <w:rPr>
                <w:rFonts w:ascii="Times New Roman" w:eastAsia="굴림" w:hint="eastAsia"/>
                <w:szCs w:val="20"/>
              </w:rPr>
              <w:t xml:space="preserve">. Self-Printing Image </w:t>
            </w:r>
            <w:r>
              <w:rPr>
                <w:rFonts w:ascii="Times New Roman" w:eastAsia="굴림" w:hint="eastAsia"/>
                <w:szCs w:val="20"/>
              </w:rPr>
              <w:t>인쇄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된다</w:t>
            </w:r>
            <w:r>
              <w:rPr>
                <w:rFonts w:ascii="Times New Roman" w:eastAsia="굴림" w:hint="eastAsia"/>
                <w:szCs w:val="20"/>
              </w:rPr>
              <w:t>.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26749F" w:rsidRPr="002351DB" w:rsidRDefault="00AE7331" w:rsidP="0026749F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/>
                <w:szCs w:val="20"/>
              </w:rPr>
              <w:t>&lt;ESC&gt;!R</w:t>
            </w:r>
            <w:r>
              <w:rPr>
                <w:rFonts w:ascii="Times New Roman" w:eastAsia="굴림" w:hint="eastAsia"/>
                <w:szCs w:val="20"/>
              </w:rPr>
              <w:t>SP</w:t>
            </w:r>
            <w:r w:rsidR="0026749F"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26749F" w:rsidRPr="002351DB" w:rsidRDefault="0026749F" w:rsidP="00AE733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1&gt; </w:t>
            </w:r>
            <w:r w:rsidR="00AE7331">
              <w:rPr>
                <w:rFonts w:ascii="Times New Roman" w:eastAsia="굴림" w:hint="eastAsia"/>
                <w:szCs w:val="20"/>
              </w:rPr>
              <w:t>0x01 = Self-Printing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26749F" w:rsidRPr="002351DB" w:rsidRDefault="00AE7331" w:rsidP="0026749F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/>
                <w:szCs w:val="20"/>
              </w:rPr>
              <w:t>&lt;ESC&gt;@R</w:t>
            </w:r>
            <w:r>
              <w:rPr>
                <w:rFonts w:ascii="Times New Roman" w:eastAsia="굴림" w:hint="eastAsia"/>
                <w:szCs w:val="20"/>
              </w:rPr>
              <w:t>SP</w:t>
            </w:r>
            <w:r w:rsidR="0026749F"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응답</w:t>
            </w:r>
          </w:p>
          <w:p w:rsidR="0026749F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  <w:p w:rsidR="00AE7331" w:rsidRPr="002351DB" w:rsidRDefault="00AE7331" w:rsidP="0026749F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26749F" w:rsidRPr="002351DB" w:rsidRDefault="00BE765B" w:rsidP="0026749F">
      <w:pPr>
        <w:pStyle w:val="214pt"/>
        <w:rPr>
          <w:rFonts w:ascii="Times New Roman" w:hAnsi="Times New Roman"/>
          <w:sz w:val="20"/>
          <w:szCs w:val="20"/>
        </w:rPr>
      </w:pPr>
      <w:bookmarkStart w:id="28" w:name="_Toc395616842"/>
      <w:r>
        <w:rPr>
          <w:rFonts w:ascii="Times New Roman" w:hAnsi="Times New Roman"/>
          <w:sz w:val="20"/>
          <w:szCs w:val="20"/>
        </w:rPr>
        <w:t>!R</w:t>
      </w:r>
      <w:r>
        <w:rPr>
          <w:rFonts w:ascii="Times New Roman" w:hAnsi="Times New Roman" w:hint="eastAsia"/>
          <w:sz w:val="20"/>
          <w:szCs w:val="20"/>
        </w:rPr>
        <w:t>CR</w:t>
      </w:r>
      <w:r w:rsidR="0026749F" w:rsidRPr="002351DB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 xml:space="preserve">Command – Run </w:t>
      </w:r>
      <w:r>
        <w:rPr>
          <w:rFonts w:ascii="Times New Roman" w:hAnsi="Times New Roman" w:hint="eastAsia"/>
          <w:sz w:val="20"/>
          <w:szCs w:val="20"/>
        </w:rPr>
        <w:t>Card Reject</w:t>
      </w:r>
      <w:bookmarkEnd w:id="28"/>
    </w:p>
    <w:p w:rsidR="0026749F" w:rsidRPr="002351DB" w:rsidRDefault="0026749F" w:rsidP="0026749F">
      <w:pPr>
        <w:spacing w:line="160" w:lineRule="exact"/>
        <w:rPr>
          <w:rFonts w:ascii="Times New Roman" w:eastAsia="굴림"/>
          <w:sz w:val="16"/>
          <w:szCs w:val="16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Description</w:t>
            </w:r>
          </w:p>
        </w:tc>
        <w:tc>
          <w:tcPr>
            <w:tcW w:w="7900" w:type="dxa"/>
          </w:tcPr>
          <w:p w:rsidR="0026749F" w:rsidRPr="002351DB" w:rsidRDefault="00BE765B" w:rsidP="0026749F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Media </w:t>
            </w:r>
            <w:r>
              <w:rPr>
                <w:rFonts w:ascii="Times New Roman" w:eastAsia="굴림" w:hint="eastAsia"/>
                <w:szCs w:val="20"/>
              </w:rPr>
              <w:t>및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카드</w:t>
            </w:r>
            <w:r>
              <w:rPr>
                <w:rFonts w:ascii="Times New Roman" w:eastAsia="굴림" w:hint="eastAsia"/>
                <w:szCs w:val="20"/>
              </w:rPr>
              <w:t xml:space="preserve"> Eject </w:t>
            </w:r>
            <w:r>
              <w:rPr>
                <w:rFonts w:ascii="Times New Roman" w:eastAsia="굴림" w:hint="eastAsia"/>
                <w:szCs w:val="20"/>
              </w:rPr>
              <w:t>실패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시</w:t>
            </w:r>
            <w:r>
              <w:rPr>
                <w:rFonts w:ascii="Times New Roman" w:eastAsia="굴림" w:hint="eastAsia"/>
                <w:szCs w:val="20"/>
              </w:rPr>
              <w:t xml:space="preserve"> Parameter </w:t>
            </w:r>
            <w:r>
              <w:rPr>
                <w:rFonts w:ascii="Times New Roman" w:eastAsia="굴림" w:hint="eastAsia"/>
                <w:szCs w:val="20"/>
              </w:rPr>
              <w:t>설정에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따라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카드가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배출을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한다</w:t>
            </w:r>
            <w:r>
              <w:rPr>
                <w:rFonts w:ascii="Times New Roman" w:eastAsia="굴림" w:hint="eastAsia"/>
                <w:szCs w:val="20"/>
              </w:rPr>
              <w:t>.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26749F" w:rsidRPr="002351DB" w:rsidRDefault="00BE765B" w:rsidP="0026749F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/>
                <w:szCs w:val="20"/>
              </w:rPr>
              <w:t>&lt;ESC&gt;!R</w:t>
            </w:r>
            <w:r>
              <w:rPr>
                <w:rFonts w:ascii="Times New Roman" w:eastAsia="굴림" w:hint="eastAsia"/>
                <w:szCs w:val="20"/>
              </w:rPr>
              <w:t>CR</w:t>
            </w:r>
            <w:r w:rsidR="0026749F"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1&gt; 0x00 = </w:t>
            </w:r>
            <w:r w:rsidR="0062196C">
              <w:rPr>
                <w:rFonts w:ascii="Times New Roman" w:eastAsia="굴림" w:hint="eastAsia"/>
                <w:szCs w:val="20"/>
              </w:rPr>
              <w:t xml:space="preserve">Eject card in front of the printer. </w:t>
            </w:r>
          </w:p>
          <w:p w:rsidR="0026749F" w:rsidRDefault="0026749F" w:rsidP="0026749F">
            <w:pPr>
              <w:ind w:firstLineChars="350" w:firstLine="63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0x01 = </w:t>
            </w:r>
            <w:r w:rsidR="0062196C">
              <w:rPr>
                <w:rFonts w:ascii="Times New Roman" w:eastAsia="굴림" w:hint="eastAsia"/>
                <w:szCs w:val="20"/>
              </w:rPr>
              <w:t>Hold the card in front of the printer</w:t>
            </w:r>
            <w:r w:rsidR="0062196C">
              <w:rPr>
                <w:rFonts w:ascii="Times New Roman" w:eastAsia="굴림"/>
                <w:szCs w:val="20"/>
              </w:rPr>
              <w:t>’</w:t>
            </w:r>
            <w:r w:rsidR="0062196C">
              <w:rPr>
                <w:rFonts w:ascii="Times New Roman" w:eastAsia="굴림" w:hint="eastAsia"/>
                <w:szCs w:val="20"/>
              </w:rPr>
              <w:t>s card slot</w:t>
            </w:r>
          </w:p>
          <w:p w:rsidR="0062196C" w:rsidRDefault="0062196C" w:rsidP="0026749F">
            <w:pPr>
              <w:ind w:firstLineChars="350" w:firstLine="630"/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 0x10 = Eject card in the rear printer.</w:t>
            </w:r>
          </w:p>
          <w:p w:rsidR="0062196C" w:rsidRPr="0062196C" w:rsidRDefault="0062196C" w:rsidP="0062196C">
            <w:pPr>
              <w:ind w:firstLineChars="350" w:firstLine="630"/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 0x11 = Hold the card in the rear printer.</w:t>
            </w:r>
          </w:p>
        </w:tc>
      </w:tr>
      <w:tr w:rsidR="0026749F" w:rsidRPr="002351DB" w:rsidTr="0026749F">
        <w:tc>
          <w:tcPr>
            <w:tcW w:w="1233" w:type="dxa"/>
          </w:tcPr>
          <w:p w:rsidR="0026749F" w:rsidRPr="002351DB" w:rsidRDefault="0026749F" w:rsidP="0026749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26749F" w:rsidRPr="002351DB" w:rsidRDefault="00BE765B" w:rsidP="0026749F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/>
                <w:szCs w:val="20"/>
              </w:rPr>
              <w:t>&lt;ESC&gt;@R</w:t>
            </w:r>
            <w:r>
              <w:rPr>
                <w:rFonts w:ascii="Times New Roman" w:eastAsia="굴림" w:hint="eastAsia"/>
                <w:szCs w:val="20"/>
              </w:rPr>
              <w:t>CR</w:t>
            </w:r>
            <w:r w:rsidR="0026749F"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ACK/NACK –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응답</w:t>
            </w:r>
          </w:p>
          <w:p w:rsidR="0026749F" w:rsidRPr="002351DB" w:rsidRDefault="0026749F" w:rsidP="0026749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7B2708" w:rsidRPr="002351DB" w:rsidRDefault="007B2708" w:rsidP="007B2708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29" w:name="_Toc395616843"/>
      <w:r w:rsidRPr="002351DB">
        <w:rPr>
          <w:rFonts w:ascii="Times New Roman" w:hAnsi="Times New Roman"/>
          <w:sz w:val="20"/>
          <w:szCs w:val="20"/>
        </w:rPr>
        <w:t>!CFS Command – Check Feeder Sensors</w:t>
      </w:r>
      <w:bookmarkEnd w:id="29"/>
    </w:p>
    <w:p w:rsidR="007B2708" w:rsidRPr="002351DB" w:rsidRDefault="007B2708" w:rsidP="007B2708">
      <w:pPr>
        <w:spacing w:line="160" w:lineRule="exact"/>
        <w:rPr>
          <w:rFonts w:ascii="Times New Roman" w:eastAsia="굴림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7B2708" w:rsidRPr="002351DB">
        <w:tc>
          <w:tcPr>
            <w:tcW w:w="1233" w:type="dxa"/>
          </w:tcPr>
          <w:p w:rsidR="007B2708" w:rsidRPr="002351DB" w:rsidRDefault="007B2708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900" w:type="dxa"/>
          </w:tcPr>
          <w:p w:rsidR="007B2708" w:rsidRPr="002351DB" w:rsidRDefault="007B2708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내부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매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위치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체크한다</w:t>
            </w:r>
            <w:r w:rsidR="00DD3B34">
              <w:rPr>
                <w:rFonts w:ascii="Times New Roman" w:eastAsia="굴림" w:hint="eastAsia"/>
                <w:szCs w:val="20"/>
              </w:rPr>
              <w:t xml:space="preserve">. </w:t>
            </w:r>
          </w:p>
        </w:tc>
      </w:tr>
      <w:tr w:rsidR="007B2708" w:rsidRPr="002351DB">
        <w:tc>
          <w:tcPr>
            <w:tcW w:w="1233" w:type="dxa"/>
          </w:tcPr>
          <w:p w:rsidR="007B2708" w:rsidRPr="002351DB" w:rsidRDefault="007B2708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7B2708" w:rsidRPr="002351DB" w:rsidRDefault="007B2708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CFS&lt;length&gt;&lt;CR&gt;</w:t>
            </w:r>
          </w:p>
        </w:tc>
      </w:tr>
      <w:tr w:rsidR="007B2708" w:rsidRPr="002351DB">
        <w:tc>
          <w:tcPr>
            <w:tcW w:w="1233" w:type="dxa"/>
          </w:tcPr>
          <w:p w:rsidR="007B2708" w:rsidRPr="002351DB" w:rsidRDefault="007B2708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7B2708" w:rsidRPr="002351DB" w:rsidRDefault="007B2708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7B2708" w:rsidRPr="002351DB">
        <w:tc>
          <w:tcPr>
            <w:tcW w:w="1233" w:type="dxa"/>
          </w:tcPr>
          <w:p w:rsidR="007B2708" w:rsidRPr="002351DB" w:rsidRDefault="007B2708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7B2708" w:rsidRPr="002351DB" w:rsidRDefault="007B2708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CFS&lt;status&gt;&lt;length&gt;&lt;data&gt;&lt;CR&gt;</w:t>
            </w:r>
          </w:p>
          <w:p w:rsidR="007B2708" w:rsidRPr="002351DB" w:rsidRDefault="007B2708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7B2708" w:rsidRPr="002351DB" w:rsidRDefault="007B2708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1</w:t>
            </w:r>
          </w:p>
          <w:p w:rsidR="00DD3B34" w:rsidRDefault="007B2708" w:rsidP="00DD3B3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:</w:t>
            </w:r>
            <w:r w:rsidR="00DD3B34">
              <w:rPr>
                <w:rFonts w:ascii="Times New Roman" w:eastAsia="굴림" w:hint="eastAsia"/>
                <w:szCs w:val="20"/>
              </w:rPr>
              <w:t xml:space="preserve">0x00 </w:t>
            </w:r>
            <w:r w:rsidR="00DD3B34">
              <w:rPr>
                <w:rFonts w:ascii="Times New Roman" w:eastAsia="굴림"/>
                <w:szCs w:val="20"/>
              </w:rPr>
              <w:t>–</w:t>
            </w:r>
            <w:r w:rsidR="00DD3B34">
              <w:rPr>
                <w:rFonts w:ascii="Times New Roman" w:eastAsia="굴림" w:hint="eastAsia"/>
                <w:szCs w:val="20"/>
              </w:rPr>
              <w:t xml:space="preserve"> </w:t>
            </w:r>
            <w:r w:rsidR="00DD3B34">
              <w:rPr>
                <w:rFonts w:ascii="Times New Roman" w:eastAsia="굴림" w:hint="eastAsia"/>
                <w:szCs w:val="20"/>
              </w:rPr>
              <w:t>매체</w:t>
            </w:r>
            <w:r w:rsidR="00DD3B34">
              <w:rPr>
                <w:rFonts w:ascii="Times New Roman" w:eastAsia="굴림" w:hint="eastAsia"/>
                <w:szCs w:val="20"/>
              </w:rPr>
              <w:t xml:space="preserve"> </w:t>
            </w:r>
            <w:r w:rsidR="00DD3B34">
              <w:rPr>
                <w:rFonts w:ascii="Times New Roman" w:eastAsia="굴림" w:hint="eastAsia"/>
                <w:szCs w:val="20"/>
              </w:rPr>
              <w:t>없음</w:t>
            </w:r>
            <w:r w:rsidR="00DD3B34">
              <w:rPr>
                <w:rFonts w:ascii="Times New Roman" w:eastAsia="굴림" w:hint="eastAsia"/>
                <w:szCs w:val="20"/>
              </w:rPr>
              <w:t xml:space="preserve"> / 0x01-</w:t>
            </w:r>
            <w:r w:rsidR="00DD3B34">
              <w:rPr>
                <w:rFonts w:ascii="Times New Roman" w:eastAsia="굴림" w:hint="eastAsia"/>
                <w:szCs w:val="20"/>
              </w:rPr>
              <w:t>투입구</w:t>
            </w:r>
            <w:r w:rsidR="00DD3B34">
              <w:rPr>
                <w:rFonts w:ascii="Times New Roman" w:eastAsia="굴림" w:hint="eastAsia"/>
                <w:szCs w:val="20"/>
              </w:rPr>
              <w:t xml:space="preserve"> </w:t>
            </w:r>
            <w:r w:rsidR="00DD3B34">
              <w:rPr>
                <w:rFonts w:ascii="Times New Roman" w:eastAsia="굴림" w:hint="eastAsia"/>
                <w:szCs w:val="20"/>
              </w:rPr>
              <w:t>존재</w:t>
            </w:r>
            <w:r w:rsidR="00DD3B34">
              <w:rPr>
                <w:rFonts w:ascii="Times New Roman" w:eastAsia="굴림" w:hint="eastAsia"/>
                <w:szCs w:val="20"/>
              </w:rPr>
              <w:t xml:space="preserve"> / 0x02-Stacker </w:t>
            </w:r>
            <w:r w:rsidR="00DD3B34">
              <w:rPr>
                <w:rFonts w:ascii="Times New Roman" w:eastAsia="굴림" w:hint="eastAsia"/>
                <w:szCs w:val="20"/>
              </w:rPr>
              <w:t>존재</w:t>
            </w:r>
            <w:r w:rsidR="00DD3B34">
              <w:rPr>
                <w:rFonts w:ascii="Times New Roman" w:eastAsia="굴림" w:hint="eastAsia"/>
                <w:szCs w:val="20"/>
              </w:rPr>
              <w:t xml:space="preserve"> / 0x04-</w:t>
            </w:r>
            <w:r w:rsidR="00DD3B34">
              <w:rPr>
                <w:rFonts w:ascii="Times New Roman" w:eastAsia="굴림" w:hint="eastAsia"/>
                <w:szCs w:val="20"/>
              </w:rPr>
              <w:t>낱장</w:t>
            </w:r>
            <w:r w:rsidR="00DD3B34">
              <w:rPr>
                <w:rFonts w:ascii="Times New Roman" w:eastAsia="굴림" w:hint="eastAsia"/>
                <w:szCs w:val="20"/>
              </w:rPr>
              <w:t xml:space="preserve"> </w:t>
            </w:r>
            <w:r w:rsidR="00DD3B34">
              <w:rPr>
                <w:rFonts w:ascii="Times New Roman" w:eastAsia="굴림" w:hint="eastAsia"/>
                <w:szCs w:val="20"/>
              </w:rPr>
              <w:t>투입구</w:t>
            </w:r>
            <w:r w:rsidR="00DD3B34">
              <w:rPr>
                <w:rFonts w:ascii="Times New Roman" w:eastAsia="굴림" w:hint="eastAsia"/>
                <w:szCs w:val="20"/>
              </w:rPr>
              <w:t xml:space="preserve"> </w:t>
            </w:r>
            <w:r w:rsidR="00DD3B34">
              <w:rPr>
                <w:rFonts w:ascii="Times New Roman" w:eastAsia="굴림" w:hint="eastAsia"/>
                <w:szCs w:val="20"/>
              </w:rPr>
              <w:t>존재</w:t>
            </w:r>
            <w:r w:rsidR="00DD3B34">
              <w:rPr>
                <w:rFonts w:ascii="Times New Roman" w:eastAsia="굴림" w:hint="eastAsia"/>
                <w:szCs w:val="20"/>
              </w:rPr>
              <w:t xml:space="preserve"> / 0x10-</w:t>
            </w:r>
            <w:r w:rsidR="00DD3B34">
              <w:rPr>
                <w:rFonts w:ascii="Times New Roman" w:eastAsia="굴림" w:hint="eastAsia"/>
                <w:szCs w:val="20"/>
              </w:rPr>
              <w:t>내부</w:t>
            </w:r>
            <w:r w:rsidR="00DD3B34">
              <w:rPr>
                <w:rFonts w:ascii="Times New Roman" w:eastAsia="굴림" w:hint="eastAsia"/>
                <w:szCs w:val="20"/>
              </w:rPr>
              <w:t xml:space="preserve"> </w:t>
            </w:r>
            <w:r w:rsidR="00DD3B34">
              <w:rPr>
                <w:rFonts w:ascii="Times New Roman" w:eastAsia="굴림" w:hint="eastAsia"/>
                <w:szCs w:val="20"/>
              </w:rPr>
              <w:t>존재</w:t>
            </w:r>
            <w:r w:rsidR="00DD3B34">
              <w:rPr>
                <w:rFonts w:ascii="Times New Roman" w:eastAsia="굴림" w:hint="eastAsia"/>
                <w:szCs w:val="20"/>
              </w:rPr>
              <w:t xml:space="preserve"> / 0x80-IC Contact </w:t>
            </w:r>
            <w:r w:rsidR="00DD3B34">
              <w:rPr>
                <w:rFonts w:ascii="Times New Roman" w:eastAsia="굴림" w:hint="eastAsia"/>
                <w:szCs w:val="20"/>
              </w:rPr>
              <w:t>되어</w:t>
            </w:r>
            <w:r w:rsidR="00DD3B34">
              <w:rPr>
                <w:rFonts w:ascii="Times New Roman" w:eastAsia="굴림" w:hint="eastAsia"/>
                <w:szCs w:val="20"/>
              </w:rPr>
              <w:t xml:space="preserve"> </w:t>
            </w:r>
            <w:r w:rsidR="00DD3B34">
              <w:rPr>
                <w:rFonts w:ascii="Times New Roman" w:eastAsia="굴림" w:hint="eastAsia"/>
                <w:szCs w:val="20"/>
              </w:rPr>
              <w:t>있음</w:t>
            </w:r>
            <w:r w:rsidR="00DD3B34">
              <w:rPr>
                <w:rFonts w:ascii="Times New Roman" w:eastAsia="굴림" w:hint="eastAsia"/>
                <w:szCs w:val="20"/>
              </w:rPr>
              <w:t xml:space="preserve">  </w:t>
            </w:r>
          </w:p>
          <w:p w:rsidR="007B2708" w:rsidRDefault="00DD3B34" w:rsidP="00DD3B34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=&gt; </w:t>
            </w:r>
            <w:r>
              <w:rPr>
                <w:rFonts w:ascii="Times New Roman" w:eastAsia="굴림" w:hint="eastAsia"/>
                <w:szCs w:val="20"/>
              </w:rPr>
              <w:t>비트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조합으로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내부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및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투입여부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판단</w:t>
            </w:r>
          </w:p>
          <w:p w:rsidR="00DD3B34" w:rsidRDefault="00DD3B34" w:rsidP="00DD3B34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>예</w:t>
            </w:r>
            <w:r>
              <w:rPr>
                <w:rFonts w:ascii="Times New Roman" w:eastAsia="굴림" w:hint="eastAsia"/>
                <w:szCs w:val="20"/>
              </w:rPr>
              <w:t xml:space="preserve">) </w:t>
            </w:r>
            <w:r>
              <w:rPr>
                <w:rFonts w:ascii="Times New Roman" w:eastAsia="굴림" w:hint="eastAsia"/>
                <w:szCs w:val="20"/>
              </w:rPr>
              <w:t>낱장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투입구와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내부에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카드가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존재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할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때</w:t>
            </w:r>
            <w:r>
              <w:rPr>
                <w:rFonts w:ascii="Times New Roman" w:eastAsia="굴림" w:hint="eastAsia"/>
                <w:szCs w:val="20"/>
              </w:rPr>
              <w:t>: 0x14</w:t>
            </w:r>
          </w:p>
          <w:p w:rsidR="00DD3B34" w:rsidRPr="00DD3B34" w:rsidRDefault="00DD3B34" w:rsidP="00DD3B34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>낱장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및</w:t>
            </w:r>
            <w:r>
              <w:rPr>
                <w:rFonts w:ascii="Times New Roman" w:eastAsia="굴림" w:hint="eastAsia"/>
                <w:szCs w:val="20"/>
              </w:rPr>
              <w:t xml:space="preserve"> Stacker</w:t>
            </w:r>
            <w:r>
              <w:rPr>
                <w:rFonts w:ascii="Times New Roman" w:eastAsia="굴림" w:hint="eastAsia"/>
                <w:szCs w:val="20"/>
              </w:rPr>
              <w:t>에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카드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존재</w:t>
            </w:r>
            <w:r>
              <w:rPr>
                <w:rFonts w:ascii="Times New Roman" w:eastAsia="굴림" w:hint="eastAsia"/>
                <w:szCs w:val="20"/>
              </w:rPr>
              <w:t>: 0x06</w:t>
            </w:r>
          </w:p>
        </w:tc>
      </w:tr>
    </w:tbl>
    <w:p w:rsidR="007B2708" w:rsidRPr="002351DB" w:rsidRDefault="007B2708" w:rsidP="007B2708">
      <w:pPr>
        <w:rPr>
          <w:rFonts w:ascii="Times New Roman" w:eastAsia="굴림"/>
          <w:sz w:val="20"/>
        </w:rPr>
      </w:pPr>
    </w:p>
    <w:p w:rsidR="00E206A0" w:rsidRPr="002351DB" w:rsidRDefault="00E206A0" w:rsidP="00E206A0">
      <w:pPr>
        <w:pStyle w:val="214pt"/>
        <w:rPr>
          <w:rFonts w:ascii="Times New Roman" w:hAnsi="Times New Roman"/>
          <w:sz w:val="20"/>
          <w:szCs w:val="20"/>
        </w:rPr>
      </w:pPr>
      <w:bookmarkStart w:id="30" w:name="_Toc395616844"/>
      <w:r w:rsidRPr="002351DB">
        <w:rPr>
          <w:rFonts w:ascii="Times New Roman" w:hAnsi="Times New Roman"/>
          <w:sz w:val="20"/>
          <w:szCs w:val="20"/>
        </w:rPr>
        <w:t>!CRS Command – Check Ribbon Sensors</w:t>
      </w:r>
      <w:bookmarkEnd w:id="30"/>
    </w:p>
    <w:p w:rsidR="00E206A0" w:rsidRPr="002351DB" w:rsidRDefault="00E206A0" w:rsidP="00E206A0">
      <w:pPr>
        <w:spacing w:line="160" w:lineRule="exact"/>
        <w:rPr>
          <w:rFonts w:ascii="Times New Roman" w:eastAsia="굴림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E206A0" w:rsidRPr="002351DB">
        <w:tc>
          <w:tcPr>
            <w:tcW w:w="1233" w:type="dxa"/>
          </w:tcPr>
          <w:p w:rsidR="00E206A0" w:rsidRPr="002351DB" w:rsidRDefault="00E206A0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900" w:type="dxa"/>
          </w:tcPr>
          <w:p w:rsidR="00E206A0" w:rsidRPr="002351DB" w:rsidRDefault="00E206A0" w:rsidP="00E206A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현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장착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리본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종류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는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  <w:p w:rsidR="00E206A0" w:rsidRPr="002351DB" w:rsidRDefault="00E206A0" w:rsidP="00E206A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</w:t>
            </w:r>
            <w:r w:rsidRPr="002351DB">
              <w:rPr>
                <w:rFonts w:ascii="Times New Roman" w:eastAsia="굴림"/>
                <w:szCs w:val="20"/>
              </w:rPr>
              <w:t xml:space="preserve">, </w:t>
            </w:r>
            <w:r w:rsidRPr="002351DB">
              <w:rPr>
                <w:rFonts w:ascii="Times New Roman" w:eastAsia="굴림"/>
                <w:szCs w:val="20"/>
              </w:rPr>
              <w:t>리본종류는</w:t>
            </w:r>
            <w:r w:rsidRPr="002351DB">
              <w:rPr>
                <w:rFonts w:ascii="Times New Roman" w:eastAsia="굴림"/>
                <w:szCs w:val="20"/>
              </w:rPr>
              <w:t xml:space="preserve"> Color(YMCKO, YMCKOK) </w:t>
            </w:r>
            <w:r w:rsidRPr="002351DB">
              <w:rPr>
                <w:rFonts w:ascii="Times New Roman" w:eastAsia="굴림"/>
                <w:szCs w:val="20"/>
              </w:rPr>
              <w:t>와</w:t>
            </w:r>
            <w:r w:rsidRPr="002351DB">
              <w:rPr>
                <w:rFonts w:ascii="Times New Roman" w:eastAsia="굴림"/>
                <w:szCs w:val="20"/>
              </w:rPr>
              <w:t xml:space="preserve"> Mono(K, KO) </w:t>
            </w:r>
            <w:r w:rsidRPr="002351DB">
              <w:rPr>
                <w:rFonts w:ascii="Times New Roman" w:eastAsia="굴림"/>
                <w:szCs w:val="20"/>
              </w:rPr>
              <w:t>로만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전송된다</w:t>
            </w:r>
          </w:p>
        </w:tc>
      </w:tr>
      <w:tr w:rsidR="00E206A0" w:rsidRPr="002351DB">
        <w:tc>
          <w:tcPr>
            <w:tcW w:w="1233" w:type="dxa"/>
          </w:tcPr>
          <w:p w:rsidR="00E206A0" w:rsidRPr="002351DB" w:rsidRDefault="00E206A0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E206A0" w:rsidRPr="002351DB" w:rsidRDefault="00E206A0" w:rsidP="00E206A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CRS&lt;length&gt;&lt;CR&gt;</w:t>
            </w:r>
          </w:p>
        </w:tc>
      </w:tr>
      <w:tr w:rsidR="00E206A0" w:rsidRPr="002351DB">
        <w:tc>
          <w:tcPr>
            <w:tcW w:w="1233" w:type="dxa"/>
          </w:tcPr>
          <w:p w:rsidR="00E206A0" w:rsidRPr="002351DB" w:rsidRDefault="00E206A0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E206A0" w:rsidRPr="002351DB" w:rsidRDefault="00E206A0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E206A0" w:rsidRPr="002351DB">
        <w:tc>
          <w:tcPr>
            <w:tcW w:w="1233" w:type="dxa"/>
          </w:tcPr>
          <w:p w:rsidR="00E206A0" w:rsidRPr="002351DB" w:rsidRDefault="00E206A0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E206A0" w:rsidRPr="002351DB" w:rsidRDefault="007C4AF8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CR</w:t>
            </w:r>
            <w:r w:rsidR="00E206A0" w:rsidRPr="002351DB">
              <w:rPr>
                <w:rFonts w:ascii="Times New Roman" w:eastAsia="굴림"/>
                <w:szCs w:val="20"/>
              </w:rPr>
              <w:t>S&lt;status&gt;&lt;length&gt;&lt;data&gt;&lt;CR&gt;</w:t>
            </w:r>
          </w:p>
          <w:p w:rsidR="00E206A0" w:rsidRPr="002351DB" w:rsidRDefault="00E206A0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E206A0" w:rsidRPr="002351DB" w:rsidRDefault="00E206A0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2</w:t>
            </w:r>
          </w:p>
          <w:p w:rsidR="00E206A0" w:rsidRPr="002351DB" w:rsidRDefault="00E206A0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1&gt;: </w:t>
            </w:r>
            <w:r w:rsidR="00D719FC" w:rsidRPr="002351DB">
              <w:rPr>
                <w:rFonts w:ascii="Times New Roman" w:eastAsia="굴림"/>
                <w:szCs w:val="20"/>
              </w:rPr>
              <w:t xml:space="preserve">0x00 – Not Check, </w:t>
            </w:r>
            <w:r w:rsidRPr="002351DB">
              <w:rPr>
                <w:rFonts w:ascii="Times New Roman" w:eastAsia="굴림"/>
                <w:szCs w:val="20"/>
              </w:rPr>
              <w:t>0x30 – Color / 0x34 – Mono (Sensor detect</w:t>
            </w:r>
            <w:r w:rsidRPr="002351DB">
              <w:rPr>
                <w:rFonts w:ascii="Times New Roman" w:eastAsia="굴림"/>
                <w:szCs w:val="20"/>
              </w:rPr>
              <w:t>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의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결과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AE09A9" w:rsidRDefault="00E206A0" w:rsidP="00A47B6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1&gt;: </w:t>
            </w:r>
            <w:r w:rsidR="00A47B6D" w:rsidRPr="002351DB">
              <w:rPr>
                <w:rFonts w:ascii="Times New Roman" w:eastAsia="굴림"/>
                <w:szCs w:val="20"/>
              </w:rPr>
              <w:t>0x00 – None /</w:t>
            </w:r>
            <w:r w:rsidRPr="002351DB">
              <w:rPr>
                <w:rFonts w:ascii="Times New Roman" w:eastAsia="굴림"/>
                <w:szCs w:val="20"/>
              </w:rPr>
              <w:t xml:space="preserve"> 0x31 – YMCKO / 0x32 – YMCKOK /</w:t>
            </w:r>
          </w:p>
          <w:p w:rsidR="00592A78" w:rsidRDefault="00AE09A9" w:rsidP="00AE09A9">
            <w:pPr>
              <w:ind w:firstLineChars="450" w:firstLine="81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</w:t>
            </w:r>
            <w:r>
              <w:rPr>
                <w:rFonts w:ascii="Times New Roman" w:eastAsia="굴림" w:hint="eastAsia"/>
                <w:szCs w:val="20"/>
              </w:rPr>
              <w:t>33</w:t>
            </w:r>
            <w:r w:rsidRPr="002351DB">
              <w:rPr>
                <w:rFonts w:ascii="Times New Roman" w:eastAsia="굴림"/>
                <w:szCs w:val="20"/>
              </w:rPr>
              <w:t xml:space="preserve"> – </w:t>
            </w:r>
            <w:r>
              <w:rPr>
                <w:rFonts w:ascii="Times New Roman" w:eastAsia="굴림" w:hint="eastAsia"/>
                <w:szCs w:val="20"/>
              </w:rPr>
              <w:t xml:space="preserve">YMC(Half)KO </w:t>
            </w:r>
            <w:r w:rsidRPr="002351DB">
              <w:rPr>
                <w:rFonts w:ascii="Times New Roman" w:eastAsia="굴림"/>
                <w:szCs w:val="20"/>
              </w:rPr>
              <w:t>/ 0x3</w:t>
            </w:r>
            <w:r>
              <w:rPr>
                <w:rFonts w:ascii="Times New Roman" w:eastAsia="굴림" w:hint="eastAsia"/>
                <w:szCs w:val="20"/>
              </w:rPr>
              <w:t>4</w:t>
            </w:r>
            <w:r w:rsidRPr="002351DB">
              <w:rPr>
                <w:rFonts w:ascii="Times New Roman" w:eastAsia="굴림"/>
                <w:szCs w:val="20"/>
              </w:rPr>
              <w:t xml:space="preserve"> – </w:t>
            </w:r>
            <w:r>
              <w:rPr>
                <w:rFonts w:ascii="Times New Roman" w:eastAsia="굴림" w:hint="eastAsia"/>
                <w:szCs w:val="20"/>
              </w:rPr>
              <w:t xml:space="preserve">KO </w:t>
            </w:r>
            <w:r w:rsidRPr="002351DB">
              <w:rPr>
                <w:rFonts w:ascii="Times New Roman" w:eastAsia="굴림"/>
                <w:szCs w:val="20"/>
              </w:rPr>
              <w:t>/ 0x3</w:t>
            </w:r>
            <w:r>
              <w:rPr>
                <w:rFonts w:ascii="Times New Roman" w:eastAsia="굴림" w:hint="eastAsia"/>
                <w:szCs w:val="20"/>
              </w:rPr>
              <w:t>5</w:t>
            </w:r>
            <w:r w:rsidRPr="002351DB">
              <w:rPr>
                <w:rFonts w:ascii="Times New Roman" w:eastAsia="굴림"/>
                <w:szCs w:val="20"/>
              </w:rPr>
              <w:t xml:space="preserve"> – </w:t>
            </w:r>
            <w:r>
              <w:rPr>
                <w:rFonts w:ascii="Times New Roman" w:eastAsia="굴림" w:hint="eastAsia"/>
                <w:szCs w:val="20"/>
              </w:rPr>
              <w:t xml:space="preserve">K </w:t>
            </w:r>
          </w:p>
          <w:p w:rsidR="00E206A0" w:rsidRDefault="00AE09A9" w:rsidP="00592A78">
            <w:pPr>
              <w:ind w:firstLineChars="450" w:firstLine="81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/</w:t>
            </w:r>
            <w:r w:rsidR="00E560FE">
              <w:rPr>
                <w:rFonts w:ascii="Times New Roman" w:eastAsia="굴림" w:hint="eastAsia"/>
                <w:szCs w:val="20"/>
              </w:rPr>
              <w:t xml:space="preserve"> </w:t>
            </w:r>
            <w:r w:rsidR="00E560FE" w:rsidRPr="00E560FE">
              <w:rPr>
                <w:rFonts w:ascii="Times New Roman" w:eastAsia="굴림"/>
                <w:color w:val="FF0000"/>
                <w:szCs w:val="20"/>
              </w:rPr>
              <w:t>0x3</w:t>
            </w:r>
            <w:r w:rsidR="00E560FE" w:rsidRPr="00E560FE">
              <w:rPr>
                <w:rFonts w:ascii="Times New Roman" w:eastAsia="굴림" w:hint="eastAsia"/>
                <w:color w:val="FF0000"/>
                <w:szCs w:val="20"/>
              </w:rPr>
              <w:t>6</w:t>
            </w:r>
            <w:r w:rsidR="00E560FE" w:rsidRPr="00E560FE">
              <w:rPr>
                <w:rFonts w:ascii="Times New Roman" w:eastAsia="굴림"/>
                <w:color w:val="FF0000"/>
                <w:szCs w:val="20"/>
              </w:rPr>
              <w:t xml:space="preserve"> – </w:t>
            </w:r>
            <w:r w:rsidR="00E560FE" w:rsidRPr="00E560FE">
              <w:rPr>
                <w:rFonts w:ascii="Times New Roman" w:eastAsia="굴림" w:hint="eastAsia"/>
                <w:color w:val="FF0000"/>
                <w:szCs w:val="20"/>
              </w:rPr>
              <w:t>GOLD</w:t>
            </w:r>
            <w:r w:rsidR="00D05865" w:rsidRPr="002351DB">
              <w:rPr>
                <w:rFonts w:ascii="Times New Roman" w:eastAsia="굴림"/>
                <w:szCs w:val="20"/>
              </w:rPr>
              <w:t>/</w:t>
            </w:r>
            <w:r w:rsidR="00D05865">
              <w:rPr>
                <w:rFonts w:ascii="Times New Roman" w:eastAsia="굴림" w:hint="eastAsia"/>
                <w:szCs w:val="20"/>
              </w:rPr>
              <w:t xml:space="preserve"> </w:t>
            </w:r>
            <w:r w:rsidR="00D05865" w:rsidRPr="00E560FE">
              <w:rPr>
                <w:rFonts w:ascii="Times New Roman" w:eastAsia="굴림"/>
                <w:color w:val="FF0000"/>
                <w:szCs w:val="20"/>
              </w:rPr>
              <w:t>0x3</w:t>
            </w:r>
            <w:r w:rsidR="00592A78">
              <w:rPr>
                <w:rFonts w:ascii="Times New Roman" w:eastAsia="굴림" w:hint="eastAsia"/>
                <w:color w:val="FF0000"/>
                <w:szCs w:val="20"/>
              </w:rPr>
              <w:t>b</w:t>
            </w:r>
            <w:r w:rsidR="00D05865" w:rsidRPr="00E560FE">
              <w:rPr>
                <w:rFonts w:ascii="Times New Roman" w:eastAsia="굴림"/>
                <w:color w:val="FF0000"/>
                <w:szCs w:val="20"/>
              </w:rPr>
              <w:t xml:space="preserve"> – </w:t>
            </w:r>
            <w:r w:rsidR="00D05865">
              <w:rPr>
                <w:rFonts w:ascii="Times New Roman" w:eastAsia="굴림" w:hint="eastAsia"/>
                <w:color w:val="FF0000"/>
                <w:szCs w:val="20"/>
              </w:rPr>
              <w:t>WHITE</w:t>
            </w:r>
            <w:r w:rsidR="00592A78">
              <w:rPr>
                <w:rFonts w:ascii="Times New Roman" w:eastAsia="굴림" w:hint="eastAsia"/>
                <w:color w:val="FF0000"/>
                <w:szCs w:val="20"/>
              </w:rPr>
              <w:t>/</w:t>
            </w:r>
            <w:r w:rsidR="00592A78" w:rsidRPr="00E560FE">
              <w:rPr>
                <w:rFonts w:ascii="Times New Roman" w:eastAsia="굴림"/>
                <w:color w:val="FF0000"/>
                <w:szCs w:val="20"/>
              </w:rPr>
              <w:t>0x3</w:t>
            </w:r>
            <w:r w:rsidR="00592A78">
              <w:rPr>
                <w:rFonts w:ascii="Times New Roman" w:eastAsia="굴림" w:hint="eastAsia"/>
                <w:color w:val="FF0000"/>
                <w:szCs w:val="20"/>
              </w:rPr>
              <w:t>c</w:t>
            </w:r>
            <w:r w:rsidR="00592A78" w:rsidRPr="00E560FE">
              <w:rPr>
                <w:rFonts w:ascii="Times New Roman" w:eastAsia="굴림"/>
                <w:color w:val="FF0000"/>
                <w:szCs w:val="20"/>
              </w:rPr>
              <w:t xml:space="preserve"> – </w:t>
            </w:r>
            <w:r w:rsidR="00592A78">
              <w:rPr>
                <w:rFonts w:ascii="Times New Roman" w:eastAsia="굴림" w:hint="eastAsia"/>
                <w:color w:val="FF0000"/>
                <w:szCs w:val="20"/>
              </w:rPr>
              <w:t>SILVER</w:t>
            </w:r>
            <w:r w:rsidR="00A47B6D" w:rsidRPr="002351DB">
              <w:rPr>
                <w:rFonts w:ascii="Times New Roman" w:eastAsia="굴림"/>
                <w:szCs w:val="20"/>
              </w:rPr>
              <w:t xml:space="preserve"> (RF-Tag</w:t>
            </w:r>
            <w:r w:rsidR="00A47B6D" w:rsidRPr="002351DB">
              <w:rPr>
                <w:rFonts w:ascii="Times New Roman" w:eastAsia="굴림"/>
                <w:szCs w:val="20"/>
              </w:rPr>
              <w:t>에</w:t>
            </w:r>
            <w:r w:rsidR="00A47B6D" w:rsidRPr="002351DB">
              <w:rPr>
                <w:rFonts w:ascii="Times New Roman" w:eastAsia="굴림"/>
                <w:szCs w:val="20"/>
              </w:rPr>
              <w:t xml:space="preserve"> </w:t>
            </w:r>
            <w:r w:rsidR="00A47B6D" w:rsidRPr="002351DB">
              <w:rPr>
                <w:rFonts w:ascii="Times New Roman" w:eastAsia="굴림"/>
                <w:szCs w:val="20"/>
              </w:rPr>
              <w:t>의한</w:t>
            </w:r>
            <w:r w:rsidR="00A47B6D" w:rsidRPr="002351DB">
              <w:rPr>
                <w:rFonts w:ascii="Times New Roman" w:eastAsia="굴림"/>
                <w:szCs w:val="20"/>
              </w:rPr>
              <w:t xml:space="preserve"> Ribbon </w:t>
            </w:r>
            <w:r w:rsidR="00A47B6D" w:rsidRPr="002351DB">
              <w:rPr>
                <w:rFonts w:ascii="Times New Roman" w:eastAsia="굴림"/>
                <w:szCs w:val="20"/>
              </w:rPr>
              <w:t>정보</w:t>
            </w:r>
            <w:r w:rsidR="00A47B6D" w:rsidRPr="002351DB">
              <w:rPr>
                <w:rFonts w:ascii="Times New Roman" w:eastAsia="굴림"/>
                <w:szCs w:val="20"/>
              </w:rPr>
              <w:t xml:space="preserve">) </w:t>
            </w:r>
          </w:p>
          <w:p w:rsidR="000F2941" w:rsidRDefault="000F2941" w:rsidP="000F2941">
            <w:pPr>
              <w:ind w:firstLineChars="450" w:firstLine="810"/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/ </w:t>
            </w:r>
            <w:r w:rsidRPr="00E560FE">
              <w:rPr>
                <w:rFonts w:ascii="Times New Roman" w:eastAsia="굴림"/>
                <w:color w:val="FF0000"/>
                <w:szCs w:val="20"/>
              </w:rPr>
              <w:t>0x3</w:t>
            </w:r>
            <w:r w:rsidR="00750513">
              <w:rPr>
                <w:rFonts w:ascii="Times New Roman" w:eastAsia="굴림" w:hint="eastAsia"/>
                <w:color w:val="FF0000"/>
                <w:szCs w:val="20"/>
              </w:rPr>
              <w:t>e</w:t>
            </w:r>
            <w:r w:rsidRPr="00E560FE">
              <w:rPr>
                <w:rFonts w:ascii="Times New Roman" w:eastAsia="굴림"/>
                <w:color w:val="FF0000"/>
                <w:szCs w:val="20"/>
              </w:rPr>
              <w:t xml:space="preserve"> –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RED /</w:t>
            </w:r>
            <w:r w:rsidRPr="00E560FE">
              <w:rPr>
                <w:rFonts w:ascii="Times New Roman" w:eastAsia="굴림"/>
                <w:color w:val="FF0000"/>
                <w:szCs w:val="20"/>
              </w:rPr>
              <w:t>0x3</w:t>
            </w:r>
            <w:r w:rsidR="00750513">
              <w:rPr>
                <w:rFonts w:ascii="Times New Roman" w:eastAsia="굴림" w:hint="eastAsia"/>
                <w:color w:val="FF0000"/>
                <w:szCs w:val="20"/>
              </w:rPr>
              <w:t>f</w:t>
            </w:r>
            <w:r w:rsidRPr="00E560FE">
              <w:rPr>
                <w:rFonts w:ascii="Times New Roman" w:eastAsia="굴림"/>
                <w:color w:val="FF0000"/>
                <w:szCs w:val="20"/>
              </w:rPr>
              <w:t xml:space="preserve"> –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BLUE</w:t>
            </w:r>
            <w:r w:rsidRPr="002351DB">
              <w:rPr>
                <w:rFonts w:ascii="Times New Roman" w:eastAsia="굴림"/>
                <w:szCs w:val="20"/>
              </w:rPr>
              <w:t xml:space="preserve"> (RF-Tag</w:t>
            </w:r>
            <w:r w:rsidRPr="002351DB">
              <w:rPr>
                <w:rFonts w:ascii="Times New Roman" w:eastAsia="굴림"/>
                <w:szCs w:val="20"/>
              </w:rPr>
              <w:t>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의한</w:t>
            </w:r>
            <w:r w:rsidRPr="002351DB">
              <w:rPr>
                <w:rFonts w:ascii="Times New Roman" w:eastAsia="굴림"/>
                <w:szCs w:val="20"/>
              </w:rPr>
              <w:t xml:space="preserve"> Ribbon </w:t>
            </w:r>
            <w:r w:rsidRPr="002351DB">
              <w:rPr>
                <w:rFonts w:ascii="Times New Roman" w:eastAsia="굴림"/>
                <w:szCs w:val="20"/>
              </w:rPr>
              <w:t>정보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0F2941" w:rsidRPr="002351DB" w:rsidRDefault="000F2941" w:rsidP="000F2941">
            <w:pPr>
              <w:ind w:firstLineChars="450" w:firstLine="810"/>
              <w:rPr>
                <w:rFonts w:ascii="Times New Roman" w:eastAsia="굴림"/>
                <w:szCs w:val="20"/>
              </w:rPr>
            </w:pPr>
          </w:p>
        </w:tc>
      </w:tr>
    </w:tbl>
    <w:p w:rsidR="00846FD2" w:rsidRPr="002351DB" w:rsidRDefault="00846FD2" w:rsidP="00846FD2">
      <w:pPr>
        <w:pStyle w:val="214pt"/>
        <w:rPr>
          <w:rFonts w:ascii="Times New Roman" w:hAnsi="Times New Roman"/>
          <w:sz w:val="20"/>
          <w:szCs w:val="20"/>
        </w:rPr>
      </w:pPr>
      <w:bookmarkStart w:id="31" w:name="_Toc395616845"/>
      <w:r w:rsidRPr="002351DB">
        <w:rPr>
          <w:rFonts w:ascii="Times New Roman" w:hAnsi="Times New Roman"/>
          <w:sz w:val="20"/>
          <w:szCs w:val="20"/>
        </w:rPr>
        <w:t>!CR</w:t>
      </w:r>
      <w:r>
        <w:rPr>
          <w:rFonts w:ascii="Times New Roman" w:hAnsi="Times New Roman" w:hint="eastAsia"/>
          <w:sz w:val="20"/>
          <w:szCs w:val="20"/>
        </w:rPr>
        <w:t>C</w:t>
      </w:r>
      <w:r w:rsidRPr="002351DB">
        <w:rPr>
          <w:rFonts w:ascii="Times New Roman" w:hAnsi="Times New Roman"/>
          <w:sz w:val="20"/>
          <w:szCs w:val="20"/>
        </w:rPr>
        <w:t xml:space="preserve"> Command – Check Ribbon </w:t>
      </w:r>
      <w:r>
        <w:rPr>
          <w:rFonts w:ascii="Times New Roman" w:hAnsi="Times New Roman" w:hint="eastAsia"/>
          <w:sz w:val="20"/>
          <w:szCs w:val="20"/>
        </w:rPr>
        <w:t>Remained Count</w:t>
      </w:r>
      <w:bookmarkEnd w:id="31"/>
    </w:p>
    <w:p w:rsidR="00846FD2" w:rsidRPr="002351DB" w:rsidRDefault="00846FD2" w:rsidP="00846FD2">
      <w:pPr>
        <w:spacing w:line="160" w:lineRule="exact"/>
        <w:rPr>
          <w:rFonts w:ascii="Times New Roman" w:eastAsia="굴림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846FD2" w:rsidRPr="002351DB" w:rsidTr="00846FD2">
        <w:tc>
          <w:tcPr>
            <w:tcW w:w="1233" w:type="dxa"/>
          </w:tcPr>
          <w:p w:rsidR="00846FD2" w:rsidRPr="002351DB" w:rsidRDefault="00846FD2" w:rsidP="00846FD2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900" w:type="dxa"/>
          </w:tcPr>
          <w:p w:rsidR="00846FD2" w:rsidRPr="002351DB" w:rsidRDefault="00846FD2" w:rsidP="00B01F6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현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장착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리본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남은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갯수를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읽는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846FD2" w:rsidRPr="002351DB" w:rsidTr="00846FD2">
        <w:tc>
          <w:tcPr>
            <w:tcW w:w="1233" w:type="dxa"/>
          </w:tcPr>
          <w:p w:rsidR="00846FD2" w:rsidRPr="002351DB" w:rsidRDefault="00846FD2" w:rsidP="00846FD2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846FD2" w:rsidRPr="002351DB" w:rsidRDefault="00846FD2" w:rsidP="00846FD2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CR</w:t>
            </w:r>
            <w:r>
              <w:rPr>
                <w:rFonts w:ascii="Times New Roman" w:eastAsia="굴림" w:hint="eastAsia"/>
                <w:szCs w:val="20"/>
              </w:rPr>
              <w:t>C</w:t>
            </w:r>
            <w:r w:rsidRPr="002351DB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846FD2" w:rsidRPr="002351DB" w:rsidTr="00846FD2">
        <w:tc>
          <w:tcPr>
            <w:tcW w:w="1233" w:type="dxa"/>
          </w:tcPr>
          <w:p w:rsidR="00846FD2" w:rsidRPr="002351DB" w:rsidRDefault="00846FD2" w:rsidP="00846FD2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846FD2" w:rsidRPr="002351DB" w:rsidRDefault="00846FD2" w:rsidP="00846FD2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846FD2" w:rsidRPr="002351DB" w:rsidTr="00846FD2">
        <w:tc>
          <w:tcPr>
            <w:tcW w:w="1233" w:type="dxa"/>
          </w:tcPr>
          <w:p w:rsidR="00846FD2" w:rsidRPr="002351DB" w:rsidRDefault="00846FD2" w:rsidP="00846FD2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846FD2" w:rsidRPr="002351DB" w:rsidRDefault="00846FD2" w:rsidP="00846FD2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CR</w:t>
            </w:r>
            <w:r>
              <w:rPr>
                <w:rFonts w:ascii="Times New Roman" w:eastAsia="굴림" w:hint="eastAsia"/>
                <w:szCs w:val="20"/>
              </w:rPr>
              <w:t>C</w:t>
            </w:r>
            <w:r w:rsidRPr="002351DB">
              <w:rPr>
                <w:rFonts w:ascii="Times New Roman" w:eastAsia="굴림"/>
                <w:szCs w:val="20"/>
              </w:rPr>
              <w:t>&lt;status&gt;&lt;length&gt;&lt;data&gt;&lt;CR&gt;</w:t>
            </w:r>
          </w:p>
          <w:p w:rsidR="00846FD2" w:rsidRPr="002351DB" w:rsidRDefault="00846FD2" w:rsidP="00846FD2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846FD2" w:rsidRPr="002351DB" w:rsidRDefault="00846FD2" w:rsidP="00846FD2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2</w:t>
            </w:r>
          </w:p>
          <w:p w:rsidR="00846FD2" w:rsidRPr="002351DB" w:rsidRDefault="00846FD2" w:rsidP="00846FD2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>
              <w:rPr>
                <w:rFonts w:ascii="Times New Roman" w:eastAsia="굴림" w:hint="eastAsia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 xml:space="preserve">&gt;: </w:t>
            </w:r>
            <w:r>
              <w:rPr>
                <w:rFonts w:ascii="Times New Roman" w:eastAsia="굴림" w:hint="eastAsia"/>
                <w:szCs w:val="20"/>
              </w:rPr>
              <w:t>Ribbon</w:t>
            </w:r>
            <w:r>
              <w:rPr>
                <w:rFonts w:ascii="Times New Roman" w:eastAsia="굴림" w:hint="eastAsia"/>
                <w:szCs w:val="20"/>
              </w:rPr>
              <w:t>의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남은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>갯수</w:t>
            </w:r>
            <w:r>
              <w:rPr>
                <w:rFonts w:ascii="Times New Roman" w:eastAsia="굴림" w:hint="eastAsia"/>
                <w:szCs w:val="20"/>
              </w:rPr>
              <w:t xml:space="preserve"> </w:t>
            </w:r>
          </w:p>
          <w:p w:rsidR="00846FD2" w:rsidRPr="002351DB" w:rsidRDefault="00846FD2" w:rsidP="00846FD2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846FD2" w:rsidRDefault="00846FD2" w:rsidP="00E206A0">
      <w:pPr>
        <w:rPr>
          <w:rFonts w:ascii="Times New Roman" w:eastAsia="굴림"/>
        </w:rPr>
      </w:pPr>
    </w:p>
    <w:p w:rsidR="00846FD2" w:rsidRPr="002351DB" w:rsidRDefault="00846FD2" w:rsidP="00E206A0">
      <w:pPr>
        <w:rPr>
          <w:rFonts w:ascii="Times New Roman" w:eastAsia="굴림"/>
        </w:rPr>
      </w:pPr>
    </w:p>
    <w:p w:rsidR="00A47B6D" w:rsidRPr="002351DB" w:rsidRDefault="00A47B6D" w:rsidP="00A47B6D">
      <w:pPr>
        <w:pStyle w:val="214pt"/>
        <w:rPr>
          <w:rFonts w:ascii="Times New Roman" w:hAnsi="Times New Roman"/>
          <w:sz w:val="20"/>
          <w:szCs w:val="20"/>
        </w:rPr>
      </w:pPr>
      <w:bookmarkStart w:id="32" w:name="_Toc395616846"/>
      <w:r w:rsidRPr="002351DB">
        <w:rPr>
          <w:rFonts w:ascii="Times New Roman" w:hAnsi="Times New Roman"/>
          <w:sz w:val="20"/>
          <w:szCs w:val="20"/>
        </w:rPr>
        <w:t>!CSS Command – Check Status and Sensors</w:t>
      </w:r>
      <w:bookmarkEnd w:id="32"/>
    </w:p>
    <w:p w:rsidR="00A47B6D" w:rsidRPr="002351DB" w:rsidRDefault="00A47B6D" w:rsidP="00A47B6D">
      <w:pPr>
        <w:spacing w:line="160" w:lineRule="exact"/>
        <w:rPr>
          <w:rFonts w:ascii="Times New Roman" w:eastAsia="굴림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A47B6D" w:rsidRPr="002351DB">
        <w:tc>
          <w:tcPr>
            <w:tcW w:w="1233" w:type="dxa"/>
          </w:tcPr>
          <w:p w:rsidR="00A47B6D" w:rsidRPr="002351DB" w:rsidRDefault="00A47B6D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900" w:type="dxa"/>
          </w:tcPr>
          <w:p w:rsidR="00A47B6D" w:rsidRPr="002351DB" w:rsidRDefault="00507CCA" w:rsidP="00507CC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현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상태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체크한다</w:t>
            </w:r>
            <w:r w:rsidRPr="002351DB">
              <w:rPr>
                <w:rFonts w:ascii="Times New Roman" w:eastAsia="굴림"/>
                <w:szCs w:val="20"/>
              </w:rPr>
              <w:t xml:space="preserve">. </w:t>
            </w:r>
          </w:p>
        </w:tc>
      </w:tr>
      <w:tr w:rsidR="00A47B6D" w:rsidRPr="002351DB">
        <w:tc>
          <w:tcPr>
            <w:tcW w:w="1233" w:type="dxa"/>
          </w:tcPr>
          <w:p w:rsidR="00A47B6D" w:rsidRPr="002351DB" w:rsidRDefault="00A47B6D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A47B6D" w:rsidRPr="002351DB" w:rsidRDefault="00A47B6D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C</w:t>
            </w:r>
            <w:r w:rsidR="00507CCA" w:rsidRPr="002351DB">
              <w:rPr>
                <w:rFonts w:ascii="Times New Roman" w:eastAsia="굴림"/>
                <w:szCs w:val="20"/>
              </w:rPr>
              <w:t>S</w:t>
            </w:r>
            <w:r w:rsidRPr="002351DB">
              <w:rPr>
                <w:rFonts w:ascii="Times New Roman" w:eastAsia="굴림"/>
                <w:szCs w:val="20"/>
              </w:rPr>
              <w:t>S&lt;length&gt;&lt;CR&gt;</w:t>
            </w:r>
          </w:p>
        </w:tc>
      </w:tr>
      <w:tr w:rsidR="00A47B6D" w:rsidRPr="002351DB">
        <w:tc>
          <w:tcPr>
            <w:tcW w:w="1233" w:type="dxa"/>
          </w:tcPr>
          <w:p w:rsidR="00A47B6D" w:rsidRPr="002351DB" w:rsidRDefault="00A47B6D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A47B6D" w:rsidRPr="002351DB" w:rsidRDefault="00A47B6D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A47B6D" w:rsidRPr="002351DB">
        <w:tc>
          <w:tcPr>
            <w:tcW w:w="1233" w:type="dxa"/>
          </w:tcPr>
          <w:p w:rsidR="00A47B6D" w:rsidRPr="002351DB" w:rsidRDefault="00A47B6D" w:rsidP="00596004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A47B6D" w:rsidRPr="002351DB" w:rsidRDefault="00A47B6D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C</w:t>
            </w:r>
            <w:r w:rsidR="00507CCA" w:rsidRPr="002351DB">
              <w:rPr>
                <w:rFonts w:ascii="Times New Roman" w:eastAsia="굴림"/>
                <w:szCs w:val="20"/>
              </w:rPr>
              <w:t>S</w:t>
            </w:r>
            <w:r w:rsidRPr="002351DB">
              <w:rPr>
                <w:rFonts w:ascii="Times New Roman" w:eastAsia="굴림"/>
                <w:szCs w:val="20"/>
              </w:rPr>
              <w:t>S&lt;status&gt;&lt;length&gt;&lt;CR&gt;</w:t>
            </w:r>
          </w:p>
          <w:p w:rsidR="00A47B6D" w:rsidRPr="002351DB" w:rsidRDefault="00A47B6D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  <w:r w:rsidR="004D1B9A" w:rsidRPr="002351DB">
              <w:rPr>
                <w:rFonts w:ascii="Times New Roman" w:eastAsia="굴림"/>
                <w:szCs w:val="20"/>
              </w:rPr>
              <w:t xml:space="preserve"> (Error Code</w:t>
            </w:r>
            <w:r w:rsidR="004D1B9A" w:rsidRPr="002351DB">
              <w:rPr>
                <w:rFonts w:ascii="Times New Roman" w:eastAsia="굴림"/>
                <w:szCs w:val="20"/>
              </w:rPr>
              <w:t>표</w:t>
            </w:r>
            <w:r w:rsidR="004D1B9A" w:rsidRPr="002351DB">
              <w:rPr>
                <w:rFonts w:ascii="Times New Roman" w:eastAsia="굴림"/>
                <w:szCs w:val="20"/>
              </w:rPr>
              <w:t xml:space="preserve"> </w:t>
            </w:r>
            <w:r w:rsidR="004D1B9A" w:rsidRPr="002351DB">
              <w:rPr>
                <w:rFonts w:ascii="Times New Roman" w:eastAsia="굴림"/>
                <w:szCs w:val="20"/>
              </w:rPr>
              <w:t>참조</w:t>
            </w:r>
            <w:r w:rsidR="004D1B9A" w:rsidRPr="002351DB">
              <w:rPr>
                <w:rFonts w:ascii="Times New Roman" w:eastAsia="굴림"/>
                <w:szCs w:val="20"/>
              </w:rPr>
              <w:t>)</w:t>
            </w:r>
          </w:p>
          <w:p w:rsidR="00A47B6D" w:rsidRDefault="00A47B6D" w:rsidP="0059600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="00507CCA" w:rsidRPr="002351DB">
              <w:rPr>
                <w:rFonts w:ascii="Times New Roman" w:eastAsia="굴림"/>
                <w:szCs w:val="20"/>
              </w:rPr>
              <w:t>0</w:t>
            </w:r>
          </w:p>
          <w:p w:rsidR="00630769" w:rsidRPr="002351DB" w:rsidRDefault="00630769" w:rsidP="00596004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4D1B9A" w:rsidRPr="002351DB" w:rsidRDefault="004D1B9A" w:rsidP="004D1B9A">
      <w:pPr>
        <w:pStyle w:val="214pt"/>
        <w:rPr>
          <w:rFonts w:ascii="Times New Roman" w:hAnsi="Times New Roman"/>
          <w:sz w:val="20"/>
          <w:szCs w:val="20"/>
        </w:rPr>
      </w:pPr>
      <w:bookmarkStart w:id="33" w:name="_Toc395616847"/>
      <w:r w:rsidRPr="002351DB">
        <w:rPr>
          <w:rFonts w:ascii="Times New Roman" w:hAnsi="Times New Roman"/>
          <w:sz w:val="20"/>
          <w:szCs w:val="20"/>
        </w:rPr>
        <w:t xml:space="preserve">!GVT Command – Get </w:t>
      </w:r>
      <w:r w:rsidR="007D73EE" w:rsidRPr="002351DB">
        <w:rPr>
          <w:rFonts w:ascii="Times New Roman" w:hAnsi="Times New Roman"/>
          <w:sz w:val="20"/>
          <w:szCs w:val="20"/>
        </w:rPr>
        <w:t>CIT</w:t>
      </w:r>
      <w:r w:rsidRPr="002351DB">
        <w:rPr>
          <w:rFonts w:ascii="Times New Roman" w:hAnsi="Times New Roman"/>
          <w:sz w:val="20"/>
          <w:szCs w:val="20"/>
        </w:rPr>
        <w:t xml:space="preserve"> Version / Type</w:t>
      </w:r>
      <w:bookmarkEnd w:id="33"/>
    </w:p>
    <w:p w:rsidR="004D1B9A" w:rsidRPr="002351DB" w:rsidRDefault="004D1B9A" w:rsidP="004D1B9A">
      <w:pPr>
        <w:spacing w:line="160" w:lineRule="exact"/>
        <w:rPr>
          <w:rFonts w:ascii="Times New Roman" w:eastAsia="굴림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4D1B9A" w:rsidRPr="002351DB">
        <w:tc>
          <w:tcPr>
            <w:tcW w:w="1233" w:type="dxa"/>
          </w:tcPr>
          <w:p w:rsidR="004D1B9A" w:rsidRPr="002351DB" w:rsidRDefault="004D1B9A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900" w:type="dxa"/>
          </w:tcPr>
          <w:p w:rsidR="004D1B9A" w:rsidRPr="002351DB" w:rsidRDefault="004D1B9A" w:rsidP="004D1B9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</w:t>
            </w:r>
            <w:r w:rsidRPr="002351DB">
              <w:rPr>
                <w:rFonts w:ascii="Times New Roman" w:eastAsia="굴림"/>
                <w:szCs w:val="20"/>
              </w:rPr>
              <w:t xml:space="preserve"> Firmware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현재</w:t>
            </w:r>
            <w:r w:rsidRPr="002351DB">
              <w:rPr>
                <w:rFonts w:ascii="Times New Roman" w:eastAsia="굴림"/>
                <w:szCs w:val="20"/>
              </w:rPr>
              <w:t xml:space="preserve"> Version</w:t>
            </w:r>
            <w:r w:rsidRPr="002351DB">
              <w:rPr>
                <w:rFonts w:ascii="Times New Roman" w:eastAsia="굴림"/>
                <w:szCs w:val="20"/>
              </w:rPr>
              <w:t>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확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한다</w:t>
            </w:r>
          </w:p>
        </w:tc>
      </w:tr>
      <w:tr w:rsidR="004D1B9A" w:rsidRPr="002351DB">
        <w:tc>
          <w:tcPr>
            <w:tcW w:w="1233" w:type="dxa"/>
          </w:tcPr>
          <w:p w:rsidR="004D1B9A" w:rsidRPr="002351DB" w:rsidRDefault="004D1B9A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900" w:type="dxa"/>
          </w:tcPr>
          <w:p w:rsidR="004D1B9A" w:rsidRPr="002351DB" w:rsidRDefault="004D1B9A" w:rsidP="004D1B9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VT&lt;length&gt;&lt;CR&gt;</w:t>
            </w:r>
          </w:p>
        </w:tc>
      </w:tr>
      <w:tr w:rsidR="004D1B9A" w:rsidRPr="002351DB">
        <w:tc>
          <w:tcPr>
            <w:tcW w:w="1233" w:type="dxa"/>
          </w:tcPr>
          <w:p w:rsidR="004D1B9A" w:rsidRPr="002351DB" w:rsidRDefault="004D1B9A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900" w:type="dxa"/>
          </w:tcPr>
          <w:p w:rsidR="004D1B9A" w:rsidRPr="002351DB" w:rsidRDefault="004D1B9A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4D1B9A" w:rsidRPr="002351DB">
        <w:tc>
          <w:tcPr>
            <w:tcW w:w="1233" w:type="dxa"/>
          </w:tcPr>
          <w:p w:rsidR="004D1B9A" w:rsidRPr="002351DB" w:rsidRDefault="004D1B9A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900" w:type="dxa"/>
          </w:tcPr>
          <w:p w:rsidR="004D1B9A" w:rsidRPr="002351DB" w:rsidRDefault="004D1B9A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VT&lt;status&gt;&lt;length&gt;&lt;data&gt;&lt;CR&gt;</w:t>
            </w:r>
          </w:p>
          <w:p w:rsidR="004D1B9A" w:rsidRPr="002351DB" w:rsidRDefault="004D1B9A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4D1B9A" w:rsidRPr="002351DB" w:rsidRDefault="004D1B9A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8</w:t>
            </w:r>
          </w:p>
          <w:p w:rsidR="00953AF3" w:rsidRPr="002351DB" w:rsidRDefault="004D1B9A" w:rsidP="00953AF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: EEPROM</w:t>
            </w:r>
            <w:r w:rsidR="007C4AF8" w:rsidRPr="002351DB">
              <w:rPr>
                <w:rFonts w:ascii="Times New Roman" w:eastAsia="굴림"/>
                <w:szCs w:val="20"/>
              </w:rPr>
              <w:t>(Flash)</w:t>
            </w:r>
            <w:r w:rsidRPr="002351DB">
              <w:rPr>
                <w:rFonts w:ascii="Times New Roman" w:eastAsia="굴림"/>
                <w:szCs w:val="20"/>
              </w:rPr>
              <w:t>’s CIT Version 4 bytes</w:t>
            </w:r>
          </w:p>
          <w:p w:rsidR="004D1B9A" w:rsidRPr="002351DB" w:rsidRDefault="00953AF3" w:rsidP="00953AF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Pr="002351DB">
              <w:rPr>
                <w:rFonts w:ascii="Times New Roman" w:eastAsia="굴림" w:hint="eastAsia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>&gt;:CIT’s Type (</w:t>
            </w:r>
            <w:r w:rsidRPr="002351DB">
              <w:rPr>
                <w:rFonts w:ascii="Times New Roman" w:eastAsia="굴림"/>
                <w:szCs w:val="20"/>
              </w:rPr>
              <w:t>상위</w:t>
            </w:r>
            <w:r w:rsidRPr="002351DB">
              <w:rPr>
                <w:rFonts w:ascii="Times New Roman" w:eastAsia="굴림"/>
                <w:szCs w:val="20"/>
              </w:rPr>
              <w:t xml:space="preserve"> 2bytes – Direct: 0000 /Re-transfer: 1010),</w:t>
            </w:r>
          </w:p>
          <w:p w:rsidR="004D1B9A" w:rsidRPr="002351DB" w:rsidRDefault="00953AF3" w:rsidP="00953AF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Pr="002351DB">
              <w:rPr>
                <w:rFonts w:ascii="Times New Roman" w:eastAsia="굴림" w:hint="eastAsia"/>
                <w:szCs w:val="20"/>
              </w:rPr>
              <w:t>2</w:t>
            </w:r>
            <w:r w:rsidR="004D1B9A" w:rsidRPr="002351DB">
              <w:rPr>
                <w:rFonts w:ascii="Times New Roman" w:eastAsia="굴림"/>
                <w:szCs w:val="20"/>
              </w:rPr>
              <w:t xml:space="preserve">&gt;: </w:t>
            </w:r>
            <w:r w:rsidR="00A53656" w:rsidRPr="002351DB">
              <w:rPr>
                <w:rFonts w:ascii="Times New Roman" w:eastAsia="굴림"/>
                <w:szCs w:val="20"/>
              </w:rPr>
              <w:t>CIT’s Model (</w:t>
            </w:r>
            <w:r w:rsidR="00C85F56" w:rsidRPr="002351DB">
              <w:rPr>
                <w:rFonts w:ascii="Times New Roman" w:eastAsia="굴림"/>
                <w:szCs w:val="20"/>
              </w:rPr>
              <w:t>하위</w:t>
            </w:r>
            <w:r w:rsidR="00C85F56" w:rsidRPr="002351DB">
              <w:rPr>
                <w:rFonts w:ascii="Times New Roman" w:eastAsia="굴림"/>
                <w:szCs w:val="20"/>
              </w:rPr>
              <w:t xml:space="preserve"> 2bytes </w:t>
            </w:r>
            <w:r w:rsidR="00A53656" w:rsidRPr="002351DB">
              <w:rPr>
                <w:rFonts w:ascii="Times New Roman" w:eastAsia="굴림"/>
                <w:szCs w:val="20"/>
              </w:rPr>
              <w:t>– default: 9000 or 9100)</w:t>
            </w:r>
            <w:r w:rsidR="00C85F56" w:rsidRPr="002351DB">
              <w:rPr>
                <w:rFonts w:ascii="Times New Roman" w:eastAsia="굴림"/>
                <w:szCs w:val="20"/>
              </w:rPr>
              <w:t xml:space="preserve">, 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0x</w:t>
            </w:r>
            <w:r w:rsidRPr="002351DB">
              <w:rPr>
                <w:rFonts w:ascii="Times New Roman" w:eastAsia="굴림"/>
                <w:szCs w:val="20"/>
              </w:rPr>
              <w:t>00009100</w:t>
            </w:r>
          </w:p>
        </w:tc>
      </w:tr>
    </w:tbl>
    <w:p w:rsidR="00A53656" w:rsidRPr="002351DB" w:rsidRDefault="00A53656" w:rsidP="00A53656">
      <w:pPr>
        <w:rPr>
          <w:rFonts w:ascii="Times New Roman" w:eastAsia="굴림"/>
        </w:rPr>
      </w:pPr>
    </w:p>
    <w:p w:rsidR="00A53656" w:rsidRPr="002351DB" w:rsidRDefault="00A53656" w:rsidP="00A53656">
      <w:pPr>
        <w:pStyle w:val="214pt"/>
        <w:rPr>
          <w:rFonts w:ascii="Times New Roman" w:hAnsi="Times New Roman"/>
          <w:sz w:val="20"/>
          <w:szCs w:val="20"/>
        </w:rPr>
      </w:pPr>
      <w:bookmarkStart w:id="34" w:name="_Toc395616848"/>
      <w:r w:rsidRPr="002351DB">
        <w:rPr>
          <w:rFonts w:ascii="Times New Roman" w:hAnsi="Times New Roman"/>
          <w:sz w:val="20"/>
          <w:szCs w:val="20"/>
        </w:rPr>
        <w:t>!GRS Command – Get Ribbon Sensor Value</w:t>
      </w:r>
      <w:bookmarkEnd w:id="34"/>
    </w:p>
    <w:p w:rsidR="00A53656" w:rsidRPr="002351DB" w:rsidRDefault="00A53656" w:rsidP="00A53656">
      <w:pPr>
        <w:spacing w:line="160" w:lineRule="exact"/>
        <w:rPr>
          <w:rFonts w:ascii="Times New Roman" w:eastAsia="굴림"/>
        </w:rPr>
      </w:pPr>
    </w:p>
    <w:tbl>
      <w:tblPr>
        <w:tblW w:w="9084" w:type="dxa"/>
        <w:tblInd w:w="675" w:type="dxa"/>
        <w:tblLook w:val="01E0" w:firstRow="1" w:lastRow="1" w:firstColumn="1" w:lastColumn="1" w:noHBand="0" w:noVBand="0"/>
      </w:tblPr>
      <w:tblGrid>
        <w:gridCol w:w="1233"/>
        <w:gridCol w:w="7851"/>
      </w:tblGrid>
      <w:tr w:rsidR="00A53656" w:rsidRPr="002351DB">
        <w:tc>
          <w:tcPr>
            <w:tcW w:w="1233" w:type="dxa"/>
          </w:tcPr>
          <w:p w:rsidR="00A53656" w:rsidRPr="002351DB" w:rsidRDefault="00A53656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7851" w:type="dxa"/>
          </w:tcPr>
          <w:p w:rsidR="00A53656" w:rsidRPr="002351DB" w:rsidRDefault="00A53656" w:rsidP="00A5365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현재</w:t>
            </w:r>
            <w:r w:rsidRPr="002351DB">
              <w:rPr>
                <w:rFonts w:ascii="Times New Roman" w:eastAsia="굴림"/>
                <w:szCs w:val="20"/>
              </w:rPr>
              <w:t xml:space="preserve"> Ribbon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sensor</w:t>
            </w:r>
            <w:r w:rsidRPr="002351DB">
              <w:rPr>
                <w:rFonts w:ascii="Times New Roman" w:eastAsia="굴림"/>
                <w:szCs w:val="20"/>
              </w:rPr>
              <w:t>값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어온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A53656" w:rsidRPr="002351DB">
        <w:tc>
          <w:tcPr>
            <w:tcW w:w="1233" w:type="dxa"/>
          </w:tcPr>
          <w:p w:rsidR="00A53656" w:rsidRPr="002351DB" w:rsidRDefault="00A53656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7851" w:type="dxa"/>
          </w:tcPr>
          <w:p w:rsidR="00A53656" w:rsidRPr="002351DB" w:rsidRDefault="00A53656" w:rsidP="00A5365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RS&lt;length&gt;&lt;CR&gt;</w:t>
            </w:r>
          </w:p>
        </w:tc>
      </w:tr>
      <w:tr w:rsidR="00A53656" w:rsidRPr="002351DB">
        <w:tc>
          <w:tcPr>
            <w:tcW w:w="1233" w:type="dxa"/>
          </w:tcPr>
          <w:p w:rsidR="00A53656" w:rsidRPr="002351DB" w:rsidRDefault="00A53656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7851" w:type="dxa"/>
          </w:tcPr>
          <w:p w:rsidR="00A53656" w:rsidRPr="002351DB" w:rsidRDefault="00A53656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A53656" w:rsidRPr="002351DB">
        <w:tc>
          <w:tcPr>
            <w:tcW w:w="1233" w:type="dxa"/>
          </w:tcPr>
          <w:p w:rsidR="00A53656" w:rsidRPr="002351DB" w:rsidRDefault="00A53656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7851" w:type="dxa"/>
          </w:tcPr>
          <w:p w:rsidR="00A53656" w:rsidRPr="002351DB" w:rsidRDefault="00A53656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</w:t>
            </w:r>
            <w:r w:rsidR="00D2542C" w:rsidRPr="002351DB">
              <w:rPr>
                <w:rFonts w:ascii="Times New Roman" w:eastAsia="굴림"/>
                <w:szCs w:val="20"/>
              </w:rPr>
              <w:t>RS</w:t>
            </w:r>
            <w:r w:rsidRPr="002351DB">
              <w:rPr>
                <w:rFonts w:ascii="Times New Roman" w:eastAsia="굴림"/>
                <w:szCs w:val="20"/>
              </w:rPr>
              <w:t>&lt;status&gt;&lt;length&gt;&lt;data&gt;&lt;CR&gt;</w:t>
            </w:r>
          </w:p>
          <w:p w:rsidR="00A53656" w:rsidRPr="002351DB" w:rsidRDefault="00A53656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A53656" w:rsidRPr="002351DB" w:rsidRDefault="00A53656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4</w:t>
            </w:r>
          </w:p>
          <w:p w:rsidR="00A53656" w:rsidRPr="002351DB" w:rsidRDefault="00A53656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: Ribbon sensor’s value 4 bytes (</w:t>
            </w:r>
            <w:r w:rsidR="00D2542C" w:rsidRPr="002351DB">
              <w:rPr>
                <w:rFonts w:ascii="Times New Roman" w:eastAsia="굴림"/>
                <w:szCs w:val="20"/>
              </w:rPr>
              <w:t>현재는</w:t>
            </w:r>
            <w:r w:rsidR="00D2542C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마지막</w:t>
            </w:r>
            <w:r w:rsidRPr="002351DB">
              <w:rPr>
                <w:rFonts w:ascii="Times New Roman" w:eastAsia="굴림"/>
                <w:szCs w:val="20"/>
              </w:rPr>
              <w:t xml:space="preserve"> byte </w:t>
            </w:r>
            <w:r w:rsidRPr="002351DB">
              <w:rPr>
                <w:rFonts w:ascii="Times New Roman" w:eastAsia="굴림"/>
                <w:szCs w:val="20"/>
              </w:rPr>
              <w:t>유효</w:t>
            </w:r>
            <w:r w:rsidRPr="002351DB">
              <w:rPr>
                <w:rFonts w:ascii="Times New Roman" w:eastAsia="굴림"/>
                <w:szCs w:val="20"/>
              </w:rPr>
              <w:t xml:space="preserve">: 00 00 00 </w:t>
            </w:r>
            <w:r w:rsidR="00D2542C" w:rsidRPr="002351DB">
              <w:rPr>
                <w:rFonts w:ascii="Times New Roman" w:eastAsia="굴림"/>
                <w:szCs w:val="20"/>
              </w:rPr>
              <w:t>ED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A53656" w:rsidRDefault="00A53656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Mecha.</w:t>
            </w:r>
            <w:r w:rsidRPr="002351DB">
              <w:rPr>
                <w:rFonts w:ascii="Times New Roman" w:eastAsia="굴림"/>
                <w:szCs w:val="20"/>
              </w:rPr>
              <w:t>구조가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바뀌거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값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바뀌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상위</w:t>
            </w:r>
            <w:r w:rsidRPr="002351DB">
              <w:rPr>
                <w:rFonts w:ascii="Times New Roman" w:eastAsia="굴림"/>
                <w:szCs w:val="20"/>
              </w:rPr>
              <w:t xml:space="preserve"> 3 bytes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사용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가능</w:t>
            </w:r>
          </w:p>
          <w:p w:rsidR="0077658B" w:rsidRPr="002351DB" w:rsidRDefault="0077658B" w:rsidP="00E21F8D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         </w:t>
            </w:r>
            <w:r>
              <w:rPr>
                <w:rFonts w:ascii="Times New Roman" w:eastAsia="굴림" w:hint="eastAsia"/>
                <w:szCs w:val="20"/>
              </w:rPr>
              <w:t>상위</w:t>
            </w:r>
            <w:r>
              <w:rPr>
                <w:rFonts w:ascii="Times New Roman" w:eastAsia="굴림" w:hint="eastAsia"/>
                <w:szCs w:val="20"/>
              </w:rPr>
              <w:t xml:space="preserve"> 2Byte: White LED value,  </w:t>
            </w:r>
            <w:r>
              <w:rPr>
                <w:rFonts w:ascii="Times New Roman" w:eastAsia="굴림" w:hint="eastAsia"/>
                <w:szCs w:val="20"/>
              </w:rPr>
              <w:t>하위</w:t>
            </w:r>
            <w:r>
              <w:rPr>
                <w:rFonts w:ascii="Times New Roman" w:eastAsia="굴림" w:hint="eastAsia"/>
                <w:szCs w:val="20"/>
              </w:rPr>
              <w:t xml:space="preserve"> 2Byte:Blue LED value</w:t>
            </w:r>
          </w:p>
        </w:tc>
      </w:tr>
    </w:tbl>
    <w:p w:rsidR="004B66D1" w:rsidRPr="002351DB" w:rsidRDefault="004B66D1" w:rsidP="004B66D1">
      <w:pPr>
        <w:rPr>
          <w:rFonts w:ascii="Times New Roman" w:eastAsia="굴림"/>
        </w:rPr>
      </w:pPr>
    </w:p>
    <w:p w:rsidR="00E95431" w:rsidRPr="00DE3783" w:rsidRDefault="00E95431" w:rsidP="00E95431">
      <w:pPr>
        <w:pStyle w:val="214pt"/>
        <w:rPr>
          <w:rFonts w:ascii="Times New Roman" w:hAnsi="Times New Roman"/>
          <w:color w:val="000000" w:themeColor="text1"/>
          <w:sz w:val="20"/>
          <w:szCs w:val="20"/>
        </w:rPr>
      </w:pPr>
      <w:bookmarkStart w:id="35" w:name="_Toc395616849"/>
      <w:r w:rsidRPr="00DE3783">
        <w:rPr>
          <w:rFonts w:ascii="Times New Roman" w:hAnsi="Times New Roman"/>
          <w:color w:val="000000" w:themeColor="text1"/>
          <w:sz w:val="20"/>
          <w:szCs w:val="20"/>
        </w:rPr>
        <w:t>!</w:t>
      </w:r>
      <w:r w:rsidRPr="00DE3783">
        <w:rPr>
          <w:rFonts w:ascii="Times New Roman" w:hAnsi="Times New Roman" w:hint="eastAsia"/>
          <w:color w:val="000000" w:themeColor="text1"/>
          <w:sz w:val="20"/>
          <w:szCs w:val="20"/>
        </w:rPr>
        <w:t>S</w:t>
      </w:r>
      <w:r w:rsidRPr="00DE3783">
        <w:rPr>
          <w:rFonts w:ascii="Times New Roman" w:hAnsi="Times New Roman"/>
          <w:color w:val="000000" w:themeColor="text1"/>
          <w:sz w:val="20"/>
          <w:szCs w:val="20"/>
        </w:rPr>
        <w:t>RS Command – Get Ribbon Sensor Value</w:t>
      </w:r>
      <w:bookmarkEnd w:id="35"/>
    </w:p>
    <w:p w:rsidR="00E95431" w:rsidRPr="00DE3783" w:rsidRDefault="00E95431" w:rsidP="00E95431">
      <w:pPr>
        <w:spacing w:line="160" w:lineRule="exact"/>
        <w:rPr>
          <w:rFonts w:ascii="Times New Roman" w:eastAsia="굴림"/>
          <w:color w:val="000000" w:themeColor="text1"/>
        </w:rPr>
      </w:pPr>
    </w:p>
    <w:tbl>
      <w:tblPr>
        <w:tblW w:w="9084" w:type="dxa"/>
        <w:tblInd w:w="675" w:type="dxa"/>
        <w:tblLook w:val="01E0" w:firstRow="1" w:lastRow="1" w:firstColumn="1" w:lastColumn="1" w:noHBand="0" w:noVBand="0"/>
      </w:tblPr>
      <w:tblGrid>
        <w:gridCol w:w="1233"/>
        <w:gridCol w:w="7851"/>
      </w:tblGrid>
      <w:tr w:rsidR="00C25A66" w:rsidRPr="00DE3783" w:rsidTr="00B44114">
        <w:tc>
          <w:tcPr>
            <w:tcW w:w="1233" w:type="dxa"/>
          </w:tcPr>
          <w:p w:rsidR="00E95431" w:rsidRPr="00DE3783" w:rsidRDefault="00E95431" w:rsidP="00B4411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7851" w:type="dxa"/>
          </w:tcPr>
          <w:p w:rsidR="00E95431" w:rsidRPr="00DE3783" w:rsidRDefault="00E95431" w:rsidP="001E21FC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color w:val="000000" w:themeColor="text1"/>
                <w:szCs w:val="20"/>
              </w:rPr>
              <w:t>단말기</w:t>
            </w:r>
            <w:r w:rsidRPr="00DE3783">
              <w:rPr>
                <w:rFonts w:ascii="Times New Roman" w:eastAsia="굴림"/>
                <w:color w:val="000000" w:themeColor="text1"/>
                <w:szCs w:val="20"/>
              </w:rPr>
              <w:t xml:space="preserve"> </w:t>
            </w:r>
            <w:r w:rsidRPr="00DE3783">
              <w:rPr>
                <w:rFonts w:ascii="Times New Roman" w:eastAsia="굴림"/>
                <w:color w:val="000000" w:themeColor="text1"/>
                <w:szCs w:val="20"/>
              </w:rPr>
              <w:t>내</w:t>
            </w:r>
            <w:r w:rsidRPr="00DE3783">
              <w:rPr>
                <w:rFonts w:ascii="Times New Roman" w:eastAsia="굴림"/>
                <w:color w:val="000000" w:themeColor="text1"/>
                <w:szCs w:val="20"/>
              </w:rPr>
              <w:t xml:space="preserve"> Ribbon sensor</w:t>
            </w:r>
            <w:r w:rsidR="00367942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DE3783">
              <w:rPr>
                <w:rFonts w:ascii="Times New Roman" w:eastAsia="굴림"/>
                <w:color w:val="000000" w:themeColor="text1"/>
                <w:szCs w:val="20"/>
              </w:rPr>
              <w:t>값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이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적절한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값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(550~650) 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이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되도록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White LED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의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가변저항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값을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설정한다</w:t>
            </w:r>
            <w:r w:rsidR="001E21FC" w:rsidRPr="00DE3783">
              <w:rPr>
                <w:rFonts w:ascii="Times New Roman" w:eastAsia="굴림" w:hint="eastAsia"/>
                <w:color w:val="000000" w:themeColor="text1"/>
                <w:szCs w:val="20"/>
              </w:rPr>
              <w:t>.</w:t>
            </w:r>
          </w:p>
        </w:tc>
      </w:tr>
      <w:tr w:rsidR="00C25A66" w:rsidRPr="00DE3783" w:rsidTr="00B44114">
        <w:tc>
          <w:tcPr>
            <w:tcW w:w="1233" w:type="dxa"/>
          </w:tcPr>
          <w:p w:rsidR="00E95431" w:rsidRPr="00DE3783" w:rsidRDefault="00E95431" w:rsidP="00B4411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b/>
                <w:color w:val="000000" w:themeColor="text1"/>
                <w:szCs w:val="20"/>
              </w:rPr>
              <w:t>Syntax</w:t>
            </w:r>
          </w:p>
        </w:tc>
        <w:tc>
          <w:tcPr>
            <w:tcW w:w="7851" w:type="dxa"/>
          </w:tcPr>
          <w:p w:rsidR="00E95431" w:rsidRPr="00DE3783" w:rsidRDefault="00C25A66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color w:val="000000" w:themeColor="text1"/>
                <w:szCs w:val="20"/>
              </w:rPr>
              <w:t>&lt;ESC&gt;!</w:t>
            </w:r>
            <w:r w:rsidRPr="00DE3783">
              <w:rPr>
                <w:rFonts w:ascii="Times New Roman" w:eastAsia="굴림" w:hint="eastAsia"/>
                <w:color w:val="000000" w:themeColor="text1"/>
                <w:szCs w:val="20"/>
              </w:rPr>
              <w:t>S</w:t>
            </w:r>
            <w:r w:rsidR="00E95431" w:rsidRPr="00DE3783">
              <w:rPr>
                <w:rFonts w:ascii="Times New Roman" w:eastAsia="굴림"/>
                <w:color w:val="000000" w:themeColor="text1"/>
                <w:szCs w:val="20"/>
              </w:rPr>
              <w:t>RS&lt;length&gt;&lt;CR&gt;</w:t>
            </w:r>
          </w:p>
        </w:tc>
      </w:tr>
      <w:tr w:rsidR="00C25A66" w:rsidRPr="00DE3783" w:rsidTr="00B44114">
        <w:tc>
          <w:tcPr>
            <w:tcW w:w="1233" w:type="dxa"/>
          </w:tcPr>
          <w:p w:rsidR="00E95431" w:rsidRPr="00DE3783" w:rsidRDefault="00E95431" w:rsidP="00B4411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b/>
                <w:color w:val="000000" w:themeColor="text1"/>
                <w:szCs w:val="20"/>
              </w:rPr>
              <w:t>Parameter</w:t>
            </w:r>
          </w:p>
        </w:tc>
        <w:tc>
          <w:tcPr>
            <w:tcW w:w="7851" w:type="dxa"/>
          </w:tcPr>
          <w:p w:rsidR="00E95431" w:rsidRPr="00DE3783" w:rsidRDefault="00E95431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color w:val="000000" w:themeColor="text1"/>
                <w:szCs w:val="20"/>
              </w:rPr>
              <w:t>&lt;length:4&gt; 00000000</w:t>
            </w:r>
          </w:p>
        </w:tc>
      </w:tr>
      <w:tr w:rsidR="00C25A66" w:rsidRPr="00C25A66" w:rsidTr="00B44114">
        <w:tc>
          <w:tcPr>
            <w:tcW w:w="1233" w:type="dxa"/>
          </w:tcPr>
          <w:p w:rsidR="00E95431" w:rsidRPr="00DE3783" w:rsidRDefault="00E95431" w:rsidP="00B4411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b/>
                <w:color w:val="000000" w:themeColor="text1"/>
                <w:szCs w:val="20"/>
              </w:rPr>
              <w:t>Response</w:t>
            </w:r>
          </w:p>
        </w:tc>
        <w:tc>
          <w:tcPr>
            <w:tcW w:w="7851" w:type="dxa"/>
          </w:tcPr>
          <w:p w:rsidR="00E95431" w:rsidRPr="00DE3783" w:rsidRDefault="001E21FC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color w:val="000000" w:themeColor="text1"/>
                <w:szCs w:val="20"/>
              </w:rPr>
              <w:t>&lt;ESC&gt;@</w:t>
            </w:r>
            <w:r w:rsidRPr="00DE3783">
              <w:rPr>
                <w:rFonts w:ascii="Times New Roman" w:eastAsia="굴림" w:hint="eastAsia"/>
                <w:color w:val="000000" w:themeColor="text1"/>
                <w:szCs w:val="20"/>
              </w:rPr>
              <w:t>S</w:t>
            </w:r>
            <w:r w:rsidR="00E95431" w:rsidRPr="00DE3783">
              <w:rPr>
                <w:rFonts w:ascii="Times New Roman" w:eastAsia="굴림"/>
                <w:color w:val="000000" w:themeColor="text1"/>
                <w:szCs w:val="20"/>
              </w:rPr>
              <w:t>RS&lt;status&gt;&lt;length&gt;&lt;CR&gt;</w:t>
            </w:r>
          </w:p>
          <w:p w:rsidR="00E95431" w:rsidRPr="00DE3783" w:rsidRDefault="00E95431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color w:val="000000" w:themeColor="text1"/>
                <w:szCs w:val="20"/>
              </w:rPr>
              <w:t>&lt;status:2&gt; : Error/ACK</w:t>
            </w:r>
          </w:p>
          <w:p w:rsidR="00E95431" w:rsidRPr="00DE3783" w:rsidRDefault="00E95431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E3783">
              <w:rPr>
                <w:rFonts w:ascii="Times New Roman" w:eastAsia="굴림"/>
                <w:color w:val="000000" w:themeColor="text1"/>
                <w:szCs w:val="20"/>
              </w:rPr>
              <w:t>&lt;length:4&gt;: 00000004</w:t>
            </w:r>
          </w:p>
          <w:p w:rsidR="005E142E" w:rsidRPr="00DE3783" w:rsidRDefault="005E142E" w:rsidP="00702319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</w:tbl>
    <w:p w:rsidR="00D2542C" w:rsidRPr="002351DB" w:rsidRDefault="00D2542C" w:rsidP="00D2542C">
      <w:pPr>
        <w:pStyle w:val="214pt"/>
        <w:rPr>
          <w:rFonts w:ascii="Times New Roman" w:hAnsi="Times New Roman"/>
          <w:sz w:val="20"/>
          <w:szCs w:val="20"/>
        </w:rPr>
      </w:pPr>
      <w:bookmarkStart w:id="36" w:name="_Toc395616850"/>
      <w:r w:rsidRPr="002351DB">
        <w:rPr>
          <w:rFonts w:ascii="Times New Roman" w:hAnsi="Times New Roman"/>
          <w:sz w:val="20"/>
          <w:szCs w:val="20"/>
        </w:rPr>
        <w:t>!GOI Command – Get Option Information Value</w:t>
      </w:r>
      <w:bookmarkEnd w:id="36"/>
    </w:p>
    <w:p w:rsidR="00D2542C" w:rsidRPr="002351DB" w:rsidRDefault="00D2542C" w:rsidP="00D2542C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D2542C" w:rsidRPr="002351DB">
        <w:tc>
          <w:tcPr>
            <w:tcW w:w="1233" w:type="dxa"/>
          </w:tcPr>
          <w:p w:rsidR="00D2542C" w:rsidRPr="002351DB" w:rsidRDefault="00D2542C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D2542C" w:rsidRPr="002351DB" w:rsidRDefault="00D2542C" w:rsidP="00D2542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내</w:t>
            </w:r>
            <w:r w:rsidRPr="002351DB">
              <w:rPr>
                <w:rFonts w:ascii="Times New Roman" w:eastAsia="굴림"/>
                <w:szCs w:val="20"/>
              </w:rPr>
              <w:t xml:space="preserve"> Option </w:t>
            </w:r>
            <w:r w:rsidRPr="002351DB">
              <w:rPr>
                <w:rFonts w:ascii="Times New Roman" w:eastAsia="굴림"/>
                <w:szCs w:val="20"/>
              </w:rPr>
              <w:t>정보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어온다</w:t>
            </w:r>
            <w:r w:rsidRPr="002351DB">
              <w:rPr>
                <w:rFonts w:ascii="Times New Roman" w:eastAsia="굴림"/>
                <w:szCs w:val="20"/>
              </w:rPr>
              <w:t>. (EEPROM’s Option Info)</w:t>
            </w:r>
          </w:p>
        </w:tc>
      </w:tr>
      <w:tr w:rsidR="00D2542C" w:rsidRPr="002351DB">
        <w:tc>
          <w:tcPr>
            <w:tcW w:w="1233" w:type="dxa"/>
          </w:tcPr>
          <w:p w:rsidR="00D2542C" w:rsidRPr="002351DB" w:rsidRDefault="00D2542C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D2542C" w:rsidRPr="002351DB" w:rsidRDefault="00D2542C" w:rsidP="00D2542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OI&lt;length&gt;&lt;CR&gt;</w:t>
            </w:r>
          </w:p>
        </w:tc>
      </w:tr>
      <w:tr w:rsidR="00D2542C" w:rsidRPr="002351DB">
        <w:tc>
          <w:tcPr>
            <w:tcW w:w="1233" w:type="dxa"/>
          </w:tcPr>
          <w:p w:rsidR="00D2542C" w:rsidRPr="002351DB" w:rsidRDefault="00D2542C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D2542C" w:rsidRPr="002351DB" w:rsidRDefault="00D2542C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D2542C" w:rsidRPr="002351DB">
        <w:tc>
          <w:tcPr>
            <w:tcW w:w="1233" w:type="dxa"/>
          </w:tcPr>
          <w:p w:rsidR="00D2542C" w:rsidRPr="002351DB" w:rsidRDefault="00D2542C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D2542C" w:rsidRPr="002351DB" w:rsidRDefault="00D2542C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OI&lt;status&gt;&lt;length&gt;&lt;data&gt;&lt;CR&gt;</w:t>
            </w:r>
          </w:p>
          <w:p w:rsidR="00D2542C" w:rsidRPr="002351DB" w:rsidRDefault="00D2542C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D2542C" w:rsidRPr="002351DB" w:rsidRDefault="00D2542C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4</w:t>
            </w:r>
          </w:p>
          <w:p w:rsidR="00D2542C" w:rsidRPr="002351DB" w:rsidRDefault="00D2542C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: EEPROM</w:t>
            </w:r>
            <w:r w:rsidR="00377783" w:rsidRPr="002351DB">
              <w:rPr>
                <w:rFonts w:ascii="Times New Roman" w:eastAsia="굴림"/>
                <w:szCs w:val="20"/>
              </w:rPr>
              <w:t>(Flash)</w:t>
            </w:r>
            <w:r w:rsidRPr="002351DB">
              <w:rPr>
                <w:rFonts w:ascii="Times New Roman" w:eastAsia="굴림"/>
                <w:szCs w:val="20"/>
              </w:rPr>
              <w:t xml:space="preserve">’s CIT Option 4 bytes </w:t>
            </w:r>
            <w:r w:rsidR="00C85F56" w:rsidRPr="002351DB">
              <w:rPr>
                <w:rFonts w:ascii="Times New Roman" w:eastAsia="굴림"/>
                <w:szCs w:val="20"/>
              </w:rPr>
              <w:t>(00</w:t>
            </w:r>
            <w:r w:rsidR="00997DA8" w:rsidRPr="002351DB">
              <w:rPr>
                <w:rFonts w:ascii="Times New Roman" w:eastAsia="굴림"/>
                <w:szCs w:val="20"/>
              </w:rPr>
              <w:t>030000 – MS/IC option</w:t>
            </w:r>
            <w:r w:rsidR="00997DA8" w:rsidRPr="002351DB">
              <w:rPr>
                <w:rFonts w:ascii="Times New Roman" w:eastAsia="굴림"/>
                <w:szCs w:val="20"/>
              </w:rPr>
              <w:t>장착</w:t>
            </w:r>
            <w:r w:rsidR="00997DA8" w:rsidRPr="002351DB">
              <w:rPr>
                <w:rFonts w:ascii="Times New Roman" w:eastAsia="굴림"/>
                <w:szCs w:val="20"/>
              </w:rPr>
              <w:t>)</w:t>
            </w:r>
          </w:p>
          <w:p w:rsidR="00D2542C" w:rsidRPr="002351DB" w:rsidRDefault="00D2542C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P1: Option </w:t>
            </w:r>
            <w:r w:rsidRPr="002351DB">
              <w:rPr>
                <w:rFonts w:ascii="Times New Roman" w:eastAsia="굴림"/>
                <w:szCs w:val="20"/>
              </w:rPr>
              <w:t>장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장착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여부</w:t>
            </w:r>
            <w:r w:rsidR="00C85F56" w:rsidRPr="002351DB">
              <w:rPr>
                <w:rFonts w:ascii="Times New Roman" w:eastAsia="굴림"/>
                <w:szCs w:val="20"/>
              </w:rPr>
              <w:t xml:space="preserve"> (</w:t>
            </w:r>
            <w:r w:rsidR="00C85F56" w:rsidRPr="002351DB">
              <w:rPr>
                <w:rFonts w:ascii="Times New Roman" w:eastAsia="굴림"/>
                <w:szCs w:val="20"/>
              </w:rPr>
              <w:t>상위</w:t>
            </w:r>
            <w:r w:rsidR="00C85F56" w:rsidRPr="002351DB">
              <w:rPr>
                <w:rFonts w:ascii="Times New Roman" w:eastAsia="굴림"/>
                <w:szCs w:val="20"/>
              </w:rPr>
              <w:t xml:space="preserve"> 2bytes)</w:t>
            </w:r>
          </w:p>
          <w:p w:rsidR="00997DA8" w:rsidRPr="002351DB" w:rsidRDefault="00997DA8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    0001 – MS / </w:t>
            </w:r>
            <w:r w:rsidRPr="00FE539D">
              <w:rPr>
                <w:rFonts w:ascii="Times New Roman" w:eastAsia="굴림"/>
                <w:b/>
                <w:szCs w:val="20"/>
              </w:rPr>
              <w:t>0002 – IC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6E6BB2">
              <w:rPr>
                <w:rFonts w:ascii="Times New Roman" w:eastAsia="굴림"/>
                <w:b/>
                <w:szCs w:val="20"/>
              </w:rPr>
              <w:t>/ 0004 – RF1(</w:t>
            </w:r>
            <w:r w:rsidRPr="006E6BB2">
              <w:rPr>
                <w:rFonts w:ascii="Times New Roman" w:eastAsia="굴림"/>
                <w:b/>
                <w:szCs w:val="20"/>
              </w:rPr>
              <w:t>내장</w:t>
            </w:r>
            <w:r w:rsidRPr="006E6BB2">
              <w:rPr>
                <w:rFonts w:ascii="Times New Roman" w:eastAsia="굴림"/>
                <w:b/>
                <w:szCs w:val="20"/>
              </w:rPr>
              <w:t>)</w:t>
            </w:r>
            <w:r w:rsidRPr="002351DB">
              <w:rPr>
                <w:rFonts w:ascii="Times New Roman" w:eastAsia="굴림"/>
                <w:szCs w:val="20"/>
              </w:rPr>
              <w:t xml:space="preserve"> / </w:t>
            </w:r>
            <w:r w:rsidRPr="006E6BB2">
              <w:rPr>
                <w:rFonts w:ascii="Times New Roman" w:eastAsia="굴림"/>
                <w:b/>
                <w:szCs w:val="20"/>
              </w:rPr>
              <w:t>0008 – RF2(</w:t>
            </w:r>
            <w:r w:rsidRPr="006E6BB2">
              <w:rPr>
                <w:rFonts w:ascii="Times New Roman" w:eastAsia="굴림"/>
                <w:b/>
                <w:szCs w:val="20"/>
              </w:rPr>
              <w:t>외장</w:t>
            </w:r>
            <w:r w:rsidRPr="006E6BB2">
              <w:rPr>
                <w:rFonts w:ascii="Times New Roman" w:eastAsia="굴림"/>
                <w:b/>
                <w:szCs w:val="20"/>
              </w:rPr>
              <w:t>)</w:t>
            </w:r>
          </w:p>
          <w:p w:rsidR="00997DA8" w:rsidRPr="004A79BA" w:rsidRDefault="00997DA8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    0010 – PSAM1 / 0</w:t>
            </w:r>
            <w:r w:rsidR="00855F5A">
              <w:rPr>
                <w:rFonts w:ascii="Times New Roman" w:eastAsia="굴림"/>
                <w:szCs w:val="20"/>
              </w:rPr>
              <w:t xml:space="preserve">020 – </w:t>
            </w:r>
            <w:r w:rsidR="00855F5A" w:rsidRPr="004A79BA">
              <w:rPr>
                <w:rFonts w:ascii="Times New Roman" w:eastAsia="굴림"/>
                <w:szCs w:val="20"/>
              </w:rPr>
              <w:t xml:space="preserve">PSAM2 / 0040 – SAM / </w:t>
            </w:r>
            <w:r w:rsidR="00855F5A" w:rsidRPr="004A79BA">
              <w:rPr>
                <w:rFonts w:ascii="Times New Roman" w:eastAsia="굴림"/>
                <w:b/>
                <w:szCs w:val="20"/>
              </w:rPr>
              <w:t>0080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 -- Hopper</w:t>
            </w:r>
          </w:p>
          <w:p w:rsidR="00855F5A" w:rsidRPr="004A79BA" w:rsidRDefault="00997DA8" w:rsidP="00E21F8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 xml:space="preserve">             0100 – RF-Tag(Reader) / 0200 – Changer / </w:t>
            </w:r>
            <w:r w:rsidRPr="004A79BA">
              <w:rPr>
                <w:rFonts w:ascii="Times New Roman" w:eastAsia="굴림"/>
                <w:b/>
                <w:szCs w:val="20"/>
              </w:rPr>
              <w:t>0400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855F5A" w:rsidRPr="004A79BA">
              <w:rPr>
                <w:rFonts w:ascii="Times New Roman" w:eastAsia="굴림"/>
                <w:b/>
                <w:szCs w:val="20"/>
              </w:rPr>
              <w:t>–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 IFM_BD_Type</w:t>
            </w:r>
            <w:r w:rsidR="00FE539D" w:rsidRPr="004A79BA">
              <w:rPr>
                <w:rFonts w:ascii="Times New Roman" w:eastAsia="굴림" w:hint="eastAsia"/>
                <w:szCs w:val="20"/>
              </w:rPr>
              <w:t xml:space="preserve"> /</w:t>
            </w:r>
            <w:r w:rsidRPr="004A79BA">
              <w:rPr>
                <w:rFonts w:ascii="Times New Roman" w:eastAsia="굴림"/>
                <w:szCs w:val="20"/>
              </w:rPr>
              <w:t xml:space="preserve"> </w:t>
            </w:r>
          </w:p>
          <w:p w:rsidR="00997DA8" w:rsidRPr="004A79BA" w:rsidRDefault="00997DA8" w:rsidP="00855F5A">
            <w:pPr>
              <w:ind w:firstLineChars="650" w:firstLine="1148"/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 xml:space="preserve">0800 – 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SAM_BD_Type</w:t>
            </w:r>
          </w:p>
          <w:p w:rsidR="00A578B0" w:rsidRPr="004A79BA" w:rsidRDefault="00855F5A" w:rsidP="00E21F8D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 xml:space="preserve">             </w:t>
            </w:r>
            <w:r w:rsidR="00A578B0" w:rsidRPr="004A79BA">
              <w:rPr>
                <w:rFonts w:ascii="Times New Roman" w:eastAsia="굴림" w:hint="eastAsia"/>
                <w:b/>
                <w:szCs w:val="20"/>
              </w:rPr>
              <w:t>10</w:t>
            </w:r>
            <w:r w:rsidR="00997DA8" w:rsidRPr="004A79BA">
              <w:rPr>
                <w:rFonts w:ascii="Times New Roman" w:eastAsia="굴림"/>
                <w:b/>
                <w:szCs w:val="20"/>
              </w:rPr>
              <w:t>00</w:t>
            </w:r>
            <w:r w:rsidR="00A578B0" w:rsidRPr="004A79BA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A578B0" w:rsidRPr="004A79BA">
              <w:rPr>
                <w:rFonts w:ascii="Times New Roman" w:eastAsia="굴림"/>
                <w:b/>
                <w:szCs w:val="20"/>
              </w:rPr>
              <w:t>–</w:t>
            </w:r>
            <w:r w:rsidR="00A578B0" w:rsidRPr="004A79BA">
              <w:rPr>
                <w:rFonts w:ascii="Times New Roman" w:eastAsia="굴림" w:hint="eastAsia"/>
                <w:b/>
                <w:szCs w:val="20"/>
              </w:rPr>
              <w:t xml:space="preserve"> Laminator connection (1:Use Laminator, 0: Not use Lmainator) </w:t>
            </w:r>
            <w:r w:rsidR="00997DA8" w:rsidRPr="004A79BA">
              <w:rPr>
                <w:rFonts w:ascii="Times New Roman" w:eastAsia="굴림"/>
                <w:b/>
                <w:szCs w:val="20"/>
              </w:rPr>
              <w:t xml:space="preserve"> </w:t>
            </w:r>
          </w:p>
          <w:p w:rsidR="00997DA8" w:rsidRPr="004A79BA" w:rsidRDefault="00A578B0" w:rsidP="00A578B0">
            <w:pPr>
              <w:ind w:firstLineChars="631" w:firstLine="1115"/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>X000</w:t>
            </w:r>
            <w:r w:rsidR="00855F5A" w:rsidRPr="004A79BA">
              <w:rPr>
                <w:rFonts w:ascii="Times New Roman" w:eastAsia="굴림"/>
                <w:b/>
                <w:szCs w:val="20"/>
              </w:rPr>
              <w:t>–</w:t>
            </w:r>
            <w:r w:rsidR="00997DA8" w:rsidRPr="004A79BA">
              <w:rPr>
                <w:rFonts w:ascii="Times New Roman" w:eastAsia="굴림"/>
                <w:b/>
                <w:szCs w:val="20"/>
              </w:rPr>
              <w:t xml:space="preserve"> 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Language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(0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=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한글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,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2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=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영문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,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4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=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중국어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,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6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=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>일본어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,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8,A,C,E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) </w:t>
            </w:r>
          </w:p>
          <w:p w:rsidR="00D2542C" w:rsidRPr="004A79BA" w:rsidRDefault="00D2542C" w:rsidP="005D6CFB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 xml:space="preserve">         P2: </w:t>
            </w:r>
            <w:r w:rsidR="00C85F56" w:rsidRPr="004A79BA">
              <w:rPr>
                <w:rFonts w:ascii="Times New Roman" w:eastAsia="굴림"/>
                <w:szCs w:val="20"/>
              </w:rPr>
              <w:t>Reserved (</w:t>
            </w:r>
            <w:r w:rsidR="00C85F56" w:rsidRPr="004A79BA">
              <w:rPr>
                <w:rFonts w:ascii="Times New Roman" w:eastAsia="굴림"/>
                <w:szCs w:val="20"/>
              </w:rPr>
              <w:t>하위</w:t>
            </w:r>
            <w:r w:rsidR="00C85F56" w:rsidRPr="004A79BA">
              <w:rPr>
                <w:rFonts w:ascii="Times New Roman" w:eastAsia="굴림"/>
                <w:szCs w:val="20"/>
              </w:rPr>
              <w:t xml:space="preserve"> 2bytes)</w:t>
            </w:r>
          </w:p>
          <w:p w:rsidR="00FE539D" w:rsidRPr="004A79BA" w:rsidRDefault="00FE539D" w:rsidP="006E6BB2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* </w:t>
            </w:r>
            <w:r w:rsidR="006E6BB2" w:rsidRPr="004A79BA">
              <w:rPr>
                <w:rFonts w:ascii="Times New Roman" w:eastAsia="굴림" w:hint="eastAsia"/>
                <w:szCs w:val="20"/>
              </w:rPr>
              <w:t>MS,</w:t>
            </w:r>
            <w:r w:rsidR="00C609CF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RF1,</w:t>
            </w:r>
            <w:r w:rsidR="00C609CF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RF2</w:t>
            </w:r>
            <w:r w:rsidRPr="004A79BA">
              <w:rPr>
                <w:rFonts w:ascii="Times New Roman" w:eastAsia="굴림" w:hint="eastAsia"/>
                <w:szCs w:val="20"/>
              </w:rPr>
              <w:t>,</w:t>
            </w:r>
            <w:r w:rsidR="00C609CF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Ch</w:t>
            </w:r>
            <w:r w:rsidR="00C609CF" w:rsidRPr="004A79BA">
              <w:rPr>
                <w:rFonts w:ascii="Times New Roman" w:eastAsia="굴림" w:hint="eastAsia"/>
                <w:szCs w:val="20"/>
              </w:rPr>
              <w:t>an</w:t>
            </w:r>
            <w:r w:rsidRPr="004A79BA">
              <w:rPr>
                <w:rFonts w:ascii="Times New Roman" w:eastAsia="굴림" w:hint="eastAsia"/>
                <w:szCs w:val="20"/>
              </w:rPr>
              <w:t>ger</w:t>
            </w:r>
            <w:r w:rsidR="006E6BB2" w:rsidRPr="004A79BA">
              <w:rPr>
                <w:rFonts w:ascii="Times New Roman" w:eastAsia="굴림" w:hint="eastAsia"/>
                <w:szCs w:val="20"/>
              </w:rPr>
              <w:t>,</w:t>
            </w:r>
            <w:r w:rsidR="00C609CF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SAM,</w:t>
            </w:r>
            <w:r w:rsidR="00C609CF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PSAM1,</w:t>
            </w:r>
            <w:r w:rsidR="00C609CF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PSAM2</w:t>
            </w:r>
            <w:r w:rsidR="00A578B0" w:rsidRPr="004A79BA">
              <w:rPr>
                <w:rFonts w:ascii="Times New Roman" w:eastAsia="굴림" w:hint="eastAsia"/>
                <w:szCs w:val="20"/>
              </w:rPr>
              <w:t>, LM</w:t>
            </w:r>
            <w:r w:rsidR="006E6BB2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/>
                <w:szCs w:val="20"/>
              </w:rPr>
              <w:t>–</w:t>
            </w:r>
            <w:r w:rsidR="006E6BB2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초기화</w:t>
            </w:r>
            <w:r w:rsidR="006E6BB2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과정에서</w:t>
            </w:r>
            <w:r w:rsidR="006E6BB2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사용여부</w:t>
            </w:r>
            <w:r w:rsidR="006E6BB2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6E6BB2" w:rsidRPr="004A79BA">
              <w:rPr>
                <w:rFonts w:ascii="Times New Roman" w:eastAsia="굴림" w:hint="eastAsia"/>
                <w:szCs w:val="20"/>
              </w:rPr>
              <w:t>확인</w:t>
            </w:r>
            <w:r w:rsidR="006E6BB2" w:rsidRPr="004A79BA">
              <w:rPr>
                <w:rFonts w:ascii="Times New Roman" w:eastAsia="굴림" w:hint="eastAsia"/>
                <w:szCs w:val="20"/>
              </w:rPr>
              <w:t>.</w:t>
            </w:r>
          </w:p>
          <w:p w:rsidR="006E6BB2" w:rsidRPr="004A79BA" w:rsidRDefault="006E6BB2" w:rsidP="006E6BB2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* RF-Tag(Reader)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/>
                <w:szCs w:val="20"/>
              </w:rPr>
              <w:t>“</w:t>
            </w:r>
            <w:r w:rsidRPr="004A79BA">
              <w:rPr>
                <w:rFonts w:ascii="Times New Roman" w:eastAsia="굴림" w:hint="eastAsia"/>
                <w:szCs w:val="20"/>
              </w:rPr>
              <w:t>!ASR</w:t>
            </w:r>
            <w:r w:rsidRPr="004A79BA">
              <w:rPr>
                <w:rFonts w:ascii="Times New Roman" w:eastAsia="굴림"/>
                <w:szCs w:val="20"/>
              </w:rPr>
              <w:t>”</w:t>
            </w:r>
            <w:r w:rsidRPr="004A79BA">
              <w:rPr>
                <w:rFonts w:ascii="Times New Roman" w:eastAsia="굴림" w:hint="eastAsia"/>
                <w:szCs w:val="20"/>
              </w:rPr>
              <w:t>명령에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의해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사용여부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설정됨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</w:p>
          <w:p w:rsidR="006E6BB2" w:rsidRPr="004A79BA" w:rsidRDefault="006E6BB2" w:rsidP="006E6BB2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* IC, Hopper, IFMType, IFMSAMType, Language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/>
                <w:szCs w:val="20"/>
              </w:rPr>
              <w:t>“</w:t>
            </w:r>
            <w:r w:rsidRPr="004A79BA">
              <w:rPr>
                <w:rFonts w:ascii="Times New Roman" w:eastAsia="굴림" w:hint="eastAsia"/>
                <w:szCs w:val="20"/>
              </w:rPr>
              <w:t>!AOI</w:t>
            </w:r>
            <w:r w:rsidRPr="004A79BA">
              <w:rPr>
                <w:rFonts w:ascii="Times New Roman" w:eastAsia="굴림"/>
                <w:szCs w:val="20"/>
              </w:rPr>
              <w:t>”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설정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값대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설정됨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</w:p>
          <w:p w:rsidR="006E6BB2" w:rsidRPr="002351DB" w:rsidRDefault="006E6BB2" w:rsidP="006E6BB2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* RF1</w:t>
            </w:r>
            <w:r w:rsidRPr="004A79BA">
              <w:rPr>
                <w:rFonts w:ascii="Times New Roman" w:eastAsia="굴림" w:hint="eastAsia"/>
                <w:szCs w:val="20"/>
              </w:rPr>
              <w:t>과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RF2</w:t>
            </w:r>
            <w:r w:rsidRPr="004A79BA">
              <w:rPr>
                <w:rFonts w:ascii="Times New Roman" w:eastAsia="굴림" w:hint="eastAsia"/>
                <w:szCs w:val="20"/>
              </w:rPr>
              <w:t>는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내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  <w:r w:rsidRPr="004A79BA">
              <w:rPr>
                <w:rFonts w:ascii="Times New Roman" w:eastAsia="굴림" w:hint="eastAsia"/>
                <w:szCs w:val="20"/>
              </w:rPr>
              <w:t>외장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구분이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되지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않으므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/>
                <w:szCs w:val="20"/>
              </w:rPr>
              <w:t>“</w:t>
            </w:r>
            <w:r w:rsidRPr="004A79BA">
              <w:rPr>
                <w:rFonts w:ascii="Times New Roman" w:eastAsia="굴림" w:hint="eastAsia"/>
                <w:szCs w:val="20"/>
              </w:rPr>
              <w:t>!AOI</w:t>
            </w:r>
            <w:r w:rsidRPr="004A79BA">
              <w:rPr>
                <w:rFonts w:ascii="Times New Roman" w:eastAsia="굴림"/>
                <w:szCs w:val="20"/>
              </w:rPr>
              <w:t>”</w:t>
            </w:r>
            <w:r w:rsidRPr="004A79BA">
              <w:rPr>
                <w:rFonts w:ascii="Times New Roman" w:eastAsia="굴림" w:hint="eastAsia"/>
                <w:szCs w:val="20"/>
              </w:rPr>
              <w:t>에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설정해야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함</w:t>
            </w:r>
            <w:r w:rsidRPr="004A79BA">
              <w:rPr>
                <w:rFonts w:ascii="Times New Roman" w:eastAsia="굴림" w:hint="eastAsia"/>
                <w:szCs w:val="20"/>
              </w:rPr>
              <w:t xml:space="preserve">. </w:t>
            </w:r>
          </w:p>
        </w:tc>
      </w:tr>
    </w:tbl>
    <w:p w:rsidR="005A32AC" w:rsidRPr="002351DB" w:rsidRDefault="005A32AC" w:rsidP="005A32AC">
      <w:pPr>
        <w:rPr>
          <w:rFonts w:ascii="Times New Roman" w:eastAsia="굴림"/>
        </w:rPr>
      </w:pPr>
    </w:p>
    <w:p w:rsidR="005A32AC" w:rsidRPr="002351DB" w:rsidRDefault="005A32AC" w:rsidP="005A32AC">
      <w:pPr>
        <w:pStyle w:val="214pt"/>
        <w:rPr>
          <w:rFonts w:ascii="Times New Roman" w:hAnsi="Times New Roman"/>
          <w:sz w:val="20"/>
          <w:szCs w:val="20"/>
        </w:rPr>
      </w:pPr>
      <w:bookmarkStart w:id="37" w:name="_Toc395616851"/>
      <w:r w:rsidRPr="002351DB">
        <w:rPr>
          <w:rFonts w:ascii="Times New Roman" w:hAnsi="Times New Roman"/>
          <w:sz w:val="20"/>
          <w:szCs w:val="20"/>
        </w:rPr>
        <w:t>!AOI Command – AS(factory) set Option Information Value</w:t>
      </w:r>
      <w:bookmarkEnd w:id="37"/>
    </w:p>
    <w:p w:rsidR="005A32AC" w:rsidRPr="002351DB" w:rsidRDefault="005A32AC" w:rsidP="005A32AC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5A32AC" w:rsidRPr="002351DB">
        <w:tc>
          <w:tcPr>
            <w:tcW w:w="1233" w:type="dxa"/>
          </w:tcPr>
          <w:p w:rsidR="005A32AC" w:rsidRPr="002351DB" w:rsidRDefault="005A32AC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내</w:t>
            </w:r>
            <w:r w:rsidRPr="002351DB">
              <w:rPr>
                <w:rFonts w:ascii="Times New Roman" w:eastAsia="굴림"/>
                <w:szCs w:val="20"/>
              </w:rPr>
              <w:t xml:space="preserve"> Option </w:t>
            </w:r>
            <w:r w:rsidRPr="002351DB">
              <w:rPr>
                <w:rFonts w:ascii="Times New Roman" w:eastAsia="굴림"/>
                <w:szCs w:val="20"/>
              </w:rPr>
              <w:t>정보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한다</w:t>
            </w:r>
            <w:r w:rsidRPr="002351DB">
              <w:rPr>
                <w:rFonts w:ascii="Times New Roman" w:eastAsia="굴림"/>
                <w:szCs w:val="20"/>
              </w:rPr>
              <w:t>. (EEPROM’s Option Info)</w:t>
            </w:r>
          </w:p>
        </w:tc>
      </w:tr>
      <w:tr w:rsidR="005A32AC" w:rsidRPr="002351DB">
        <w:tc>
          <w:tcPr>
            <w:tcW w:w="1233" w:type="dxa"/>
          </w:tcPr>
          <w:p w:rsidR="005A32AC" w:rsidRPr="002351DB" w:rsidRDefault="005A32AC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AOI&lt;length&gt;&lt;data&gt;&lt;CR&gt;</w:t>
            </w:r>
          </w:p>
        </w:tc>
      </w:tr>
      <w:tr w:rsidR="005A32AC" w:rsidRPr="002351DB">
        <w:tc>
          <w:tcPr>
            <w:tcW w:w="1233" w:type="dxa"/>
          </w:tcPr>
          <w:p w:rsidR="005A32AC" w:rsidRPr="002351DB" w:rsidRDefault="005A32AC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4</w:t>
            </w:r>
          </w:p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 EEPROM(Flash)’s CIT Option 4 bytes (ex: 00030000 – MS/IC option</w:t>
            </w:r>
            <w:r w:rsidRPr="002351DB">
              <w:rPr>
                <w:rFonts w:ascii="Times New Roman" w:eastAsia="굴림"/>
                <w:szCs w:val="20"/>
              </w:rPr>
              <w:t>장착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P1: Option </w:t>
            </w:r>
            <w:r w:rsidRPr="002351DB">
              <w:rPr>
                <w:rFonts w:ascii="Times New Roman" w:eastAsia="굴림"/>
                <w:szCs w:val="20"/>
              </w:rPr>
              <w:t>장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장착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여부</w:t>
            </w:r>
            <w:r w:rsidRPr="002351DB">
              <w:rPr>
                <w:rFonts w:ascii="Times New Roman" w:eastAsia="굴림"/>
                <w:szCs w:val="20"/>
              </w:rPr>
              <w:t xml:space="preserve"> (</w:t>
            </w:r>
            <w:r w:rsidRPr="002351DB">
              <w:rPr>
                <w:rFonts w:ascii="Times New Roman" w:eastAsia="굴림"/>
                <w:szCs w:val="20"/>
              </w:rPr>
              <w:t>상위</w:t>
            </w:r>
            <w:r w:rsidRPr="002351DB">
              <w:rPr>
                <w:rFonts w:ascii="Times New Roman" w:eastAsia="굴림"/>
                <w:szCs w:val="20"/>
              </w:rPr>
              <w:t xml:space="preserve"> 2bytes)</w:t>
            </w:r>
          </w:p>
          <w:p w:rsidR="005A32AC" w:rsidRPr="002351DB" w:rsidRDefault="005A32AC" w:rsidP="00B009BF">
            <w:pPr>
              <w:ind w:firstLineChars="650" w:firstLine="117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0001 – MS / </w:t>
            </w:r>
            <w:r w:rsidRPr="00AF7CC5">
              <w:rPr>
                <w:rFonts w:ascii="Times New Roman" w:eastAsia="굴림"/>
                <w:b/>
                <w:szCs w:val="20"/>
              </w:rPr>
              <w:t>0002 – IC</w:t>
            </w:r>
            <w:r w:rsidRPr="002351DB">
              <w:rPr>
                <w:rFonts w:ascii="Times New Roman" w:eastAsia="굴림"/>
                <w:szCs w:val="20"/>
              </w:rPr>
              <w:t xml:space="preserve"> / </w:t>
            </w:r>
            <w:r w:rsidRPr="00AF7CC5">
              <w:rPr>
                <w:rFonts w:ascii="Times New Roman" w:eastAsia="굴림"/>
                <w:b/>
                <w:szCs w:val="20"/>
              </w:rPr>
              <w:t>0004 – RF1(</w:t>
            </w:r>
            <w:r w:rsidRPr="00AF7CC5">
              <w:rPr>
                <w:rFonts w:ascii="Times New Roman" w:eastAsia="굴림"/>
                <w:b/>
                <w:szCs w:val="20"/>
              </w:rPr>
              <w:t>내장</w:t>
            </w:r>
            <w:r w:rsidRPr="00AF7CC5">
              <w:rPr>
                <w:rFonts w:ascii="Times New Roman" w:eastAsia="굴림"/>
                <w:b/>
                <w:szCs w:val="20"/>
              </w:rPr>
              <w:t>)</w:t>
            </w:r>
            <w:r w:rsidRPr="002351DB">
              <w:rPr>
                <w:rFonts w:ascii="Times New Roman" w:eastAsia="굴림"/>
                <w:szCs w:val="20"/>
              </w:rPr>
              <w:t xml:space="preserve"> / </w:t>
            </w:r>
            <w:r w:rsidRPr="00AF7CC5">
              <w:rPr>
                <w:rFonts w:ascii="Times New Roman" w:eastAsia="굴림"/>
                <w:b/>
                <w:szCs w:val="20"/>
              </w:rPr>
              <w:t>0008 – RF2(</w:t>
            </w:r>
            <w:r w:rsidRPr="00AF7CC5">
              <w:rPr>
                <w:rFonts w:ascii="Times New Roman" w:eastAsia="굴림"/>
                <w:b/>
                <w:szCs w:val="20"/>
              </w:rPr>
              <w:t>외장</w:t>
            </w:r>
            <w:r w:rsidRPr="00AF7CC5">
              <w:rPr>
                <w:rFonts w:ascii="Times New Roman" w:eastAsia="굴림"/>
                <w:b/>
                <w:szCs w:val="20"/>
              </w:rPr>
              <w:t>)</w:t>
            </w:r>
          </w:p>
          <w:p w:rsidR="005A32AC" w:rsidRPr="004A79BA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    0010 – PSAM1 </w:t>
            </w:r>
            <w:r w:rsidRPr="004A79BA">
              <w:rPr>
                <w:rFonts w:ascii="Times New Roman" w:eastAsia="굴림"/>
                <w:szCs w:val="20"/>
              </w:rPr>
              <w:t xml:space="preserve">/ 0020 – PSAM2 / 0040 – SAM </w:t>
            </w:r>
            <w:r w:rsidR="00855F5A" w:rsidRPr="004A79BA">
              <w:rPr>
                <w:rFonts w:ascii="Times New Roman" w:eastAsia="굴림"/>
                <w:szCs w:val="20"/>
              </w:rPr>
              <w:t xml:space="preserve">/ </w:t>
            </w:r>
            <w:r w:rsidR="00855F5A" w:rsidRPr="004A79BA">
              <w:rPr>
                <w:rFonts w:ascii="Times New Roman" w:eastAsia="굴림"/>
                <w:b/>
                <w:szCs w:val="20"/>
              </w:rPr>
              <w:t>0080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 -- Hopper</w:t>
            </w:r>
          </w:p>
          <w:p w:rsidR="00855F5A" w:rsidRPr="004A79BA" w:rsidRDefault="005A32AC" w:rsidP="00855F5A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 xml:space="preserve">             0100 – RF-Tag(Reader) / 0200 – Changer /</w:t>
            </w:r>
            <w:r w:rsidR="00855F5A" w:rsidRPr="004A79BA">
              <w:rPr>
                <w:rFonts w:ascii="Times New Roman" w:eastAsia="굴림"/>
                <w:szCs w:val="20"/>
              </w:rPr>
              <w:t xml:space="preserve">/ </w:t>
            </w:r>
            <w:r w:rsidR="00855F5A" w:rsidRPr="004A79BA">
              <w:rPr>
                <w:rFonts w:ascii="Times New Roman" w:eastAsia="굴림"/>
                <w:b/>
                <w:szCs w:val="20"/>
              </w:rPr>
              <w:t>0400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855F5A" w:rsidRPr="004A79BA">
              <w:rPr>
                <w:rFonts w:ascii="Times New Roman" w:eastAsia="굴림"/>
                <w:b/>
                <w:szCs w:val="20"/>
              </w:rPr>
              <w:t>–</w:t>
            </w:r>
            <w:r w:rsidR="00855F5A" w:rsidRPr="004A79BA">
              <w:rPr>
                <w:rFonts w:ascii="Times New Roman" w:eastAsia="굴림" w:hint="eastAsia"/>
                <w:b/>
                <w:szCs w:val="20"/>
              </w:rPr>
              <w:t xml:space="preserve"> IFM_BD_Type</w:t>
            </w:r>
            <w:r w:rsidR="00855F5A" w:rsidRPr="004A79BA">
              <w:rPr>
                <w:rFonts w:ascii="Times New Roman" w:eastAsia="굴림" w:hint="eastAsia"/>
                <w:szCs w:val="20"/>
              </w:rPr>
              <w:t xml:space="preserve"> /</w:t>
            </w:r>
            <w:r w:rsidR="00855F5A" w:rsidRPr="004A79BA">
              <w:rPr>
                <w:rFonts w:ascii="Times New Roman" w:eastAsia="굴림"/>
                <w:szCs w:val="20"/>
              </w:rPr>
              <w:t xml:space="preserve"> </w:t>
            </w:r>
          </w:p>
          <w:p w:rsidR="00855F5A" w:rsidRPr="004A79BA" w:rsidRDefault="00855F5A" w:rsidP="00855F5A">
            <w:pPr>
              <w:ind w:firstLineChars="650" w:firstLine="1148"/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 xml:space="preserve">0800 –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SAM_BD_Type</w:t>
            </w:r>
          </w:p>
          <w:p w:rsidR="00A578B0" w:rsidRPr="004A79BA" w:rsidRDefault="00A578B0" w:rsidP="00A578B0">
            <w:pPr>
              <w:ind w:firstLineChars="631" w:firstLine="1115"/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>10</w:t>
            </w:r>
            <w:r w:rsidRPr="004A79BA">
              <w:rPr>
                <w:rFonts w:ascii="Times New Roman" w:eastAsia="굴림"/>
                <w:b/>
                <w:szCs w:val="20"/>
              </w:rPr>
              <w:t>00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4A79BA">
              <w:rPr>
                <w:rFonts w:ascii="Times New Roman" w:eastAsia="굴림"/>
                <w:b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Laminator connection (1:Use Laminator, 0: Not use Lmainator) </w:t>
            </w:r>
            <w:r w:rsidRPr="004A79BA">
              <w:rPr>
                <w:rFonts w:ascii="Times New Roman" w:eastAsia="굴림"/>
                <w:b/>
                <w:szCs w:val="20"/>
              </w:rPr>
              <w:t xml:space="preserve"> </w:t>
            </w:r>
          </w:p>
          <w:p w:rsidR="00855F5A" w:rsidRPr="004A79BA" w:rsidRDefault="00A578B0" w:rsidP="00A578B0">
            <w:pPr>
              <w:ind w:firstLineChars="631" w:firstLine="1115"/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>X000</w:t>
            </w:r>
            <w:r w:rsidRPr="004A79BA">
              <w:rPr>
                <w:rFonts w:ascii="Times New Roman" w:eastAsia="굴림"/>
                <w:b/>
                <w:szCs w:val="20"/>
              </w:rPr>
              <w:t xml:space="preserve">–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Language (0=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한글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, 2=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영문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, 4=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중국어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, 6=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일본어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, 8,A,C,E) </w:t>
            </w:r>
          </w:p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P2: Reserved (</w:t>
            </w:r>
            <w:r w:rsidRPr="002351DB">
              <w:rPr>
                <w:rFonts w:ascii="Times New Roman" w:eastAsia="굴림"/>
                <w:szCs w:val="20"/>
              </w:rPr>
              <w:t>하위</w:t>
            </w:r>
            <w:r w:rsidRPr="002351DB">
              <w:rPr>
                <w:rFonts w:ascii="Times New Roman" w:eastAsia="굴림"/>
                <w:szCs w:val="20"/>
              </w:rPr>
              <w:t xml:space="preserve"> 2bytes)</w:t>
            </w:r>
          </w:p>
        </w:tc>
      </w:tr>
      <w:tr w:rsidR="005A32AC" w:rsidRPr="002351DB">
        <w:tc>
          <w:tcPr>
            <w:tcW w:w="1233" w:type="dxa"/>
          </w:tcPr>
          <w:p w:rsidR="005A32AC" w:rsidRPr="002351DB" w:rsidRDefault="005A32AC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AOI&lt;status&gt;&lt;length&gt;&lt;CR&gt;</w:t>
            </w:r>
          </w:p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 (Flash/EEPROM writing OK)</w:t>
            </w:r>
          </w:p>
          <w:p w:rsidR="005A32AC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  <w:p w:rsidR="00C609CF" w:rsidRPr="004A79BA" w:rsidRDefault="00C609CF" w:rsidP="00C609CF">
            <w:pPr>
              <w:ind w:left="180" w:hangingChars="100" w:hanging="180"/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* </w:t>
            </w:r>
            <w:r w:rsidRPr="004A79BA">
              <w:rPr>
                <w:rFonts w:ascii="Times New Roman" w:eastAsia="굴림" w:hint="eastAsia"/>
                <w:szCs w:val="20"/>
              </w:rPr>
              <w:t>모든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Field</w:t>
            </w:r>
            <w:r w:rsidRPr="004A79BA">
              <w:rPr>
                <w:rFonts w:ascii="Times New Roman" w:eastAsia="굴림" w:hint="eastAsia"/>
                <w:szCs w:val="20"/>
              </w:rPr>
              <w:t>는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Update</w:t>
            </w:r>
            <w:r w:rsidRPr="004A79BA">
              <w:rPr>
                <w:rFonts w:ascii="Times New Roman" w:eastAsia="굴림" w:hint="eastAsia"/>
                <w:szCs w:val="20"/>
              </w:rPr>
              <w:t>가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가능하다</w:t>
            </w:r>
            <w:r w:rsidRPr="004A79BA">
              <w:rPr>
                <w:rFonts w:ascii="Times New Roman" w:eastAsia="굴림" w:hint="eastAsia"/>
                <w:szCs w:val="20"/>
              </w:rPr>
              <w:t xml:space="preserve">. </w:t>
            </w:r>
            <w:r w:rsidRPr="004A79BA">
              <w:rPr>
                <w:rFonts w:ascii="Times New Roman" w:eastAsia="굴림" w:hint="eastAsia"/>
                <w:szCs w:val="20"/>
              </w:rPr>
              <w:t>단</w:t>
            </w:r>
            <w:r w:rsidRPr="004A79BA">
              <w:rPr>
                <w:rFonts w:ascii="Times New Roman" w:eastAsia="굴림" w:hint="eastAsia"/>
                <w:szCs w:val="20"/>
              </w:rPr>
              <w:t xml:space="preserve">, </w:t>
            </w:r>
            <w:r w:rsidRPr="004A79BA">
              <w:rPr>
                <w:rFonts w:ascii="Times New Roman" w:eastAsia="굴림" w:hint="eastAsia"/>
                <w:szCs w:val="20"/>
              </w:rPr>
              <w:t>전원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OFF</w:t>
            </w:r>
            <w:r w:rsidRPr="004A79BA">
              <w:rPr>
                <w:rFonts w:ascii="Times New Roman" w:eastAsia="굴림" w:hint="eastAsia"/>
                <w:szCs w:val="20"/>
              </w:rPr>
              <w:t>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POWER-ON</w:t>
            </w:r>
            <w:r w:rsidRPr="004A79BA">
              <w:rPr>
                <w:rFonts w:ascii="Times New Roman" w:eastAsia="굴림" w:hint="eastAsia"/>
                <w:szCs w:val="20"/>
              </w:rPr>
              <w:t>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/>
                <w:szCs w:val="20"/>
              </w:rPr>
              <w:t>“</w:t>
            </w:r>
            <w:r w:rsidRPr="004A79BA">
              <w:rPr>
                <w:rFonts w:ascii="Times New Roman" w:eastAsia="굴림" w:hint="eastAsia"/>
                <w:szCs w:val="20"/>
              </w:rPr>
              <w:t>MS, RF1, RF2, Changer, SAM, PSAM1 ,PSAM2, RF-Tag(Reader)</w:t>
            </w:r>
            <w:r w:rsidR="00684B5C" w:rsidRPr="004A79BA">
              <w:rPr>
                <w:rFonts w:ascii="Times New Roman" w:eastAsia="굴림" w:hint="eastAsia"/>
                <w:szCs w:val="20"/>
              </w:rPr>
              <w:t>, LM</w:t>
            </w:r>
            <w:r w:rsidRPr="004A79BA">
              <w:rPr>
                <w:rFonts w:ascii="Times New Roman" w:eastAsia="굴림"/>
                <w:szCs w:val="20"/>
              </w:rPr>
              <w:t>”</w:t>
            </w:r>
            <w:r w:rsidRPr="004A79BA">
              <w:rPr>
                <w:rFonts w:ascii="Times New Roman" w:eastAsia="굴림" w:hint="eastAsia"/>
                <w:szCs w:val="20"/>
              </w:rPr>
              <w:t>는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초기화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과정에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사용여부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재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확인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한다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</w:p>
          <w:p w:rsidR="00C609CF" w:rsidRPr="004A79BA" w:rsidRDefault="00C609CF" w:rsidP="00C609C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* IC, Hopper, IFM_BD_Type, SAM_BD_Type, Language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설정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값대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설정됨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</w:p>
          <w:p w:rsidR="00C609CF" w:rsidRPr="004A79BA" w:rsidRDefault="00C609CF" w:rsidP="00C609C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* RF</w:t>
            </w:r>
            <w:r w:rsidRPr="004A79BA">
              <w:rPr>
                <w:rFonts w:ascii="Times New Roman" w:eastAsia="굴림" w:hint="eastAsia"/>
                <w:szCs w:val="20"/>
              </w:rPr>
              <w:t>사용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RF1</w:t>
            </w:r>
            <w:r w:rsidRPr="004A79BA">
              <w:rPr>
                <w:rFonts w:ascii="Times New Roman" w:eastAsia="굴림" w:hint="eastAsia"/>
                <w:szCs w:val="20"/>
              </w:rPr>
              <w:t>과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RF2</w:t>
            </w:r>
            <w:r w:rsidRPr="004A79BA">
              <w:rPr>
                <w:rFonts w:ascii="Times New Roman" w:eastAsia="굴림" w:hint="eastAsia"/>
                <w:szCs w:val="20"/>
              </w:rPr>
              <w:t>는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내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  <w:r w:rsidRPr="004A79BA">
              <w:rPr>
                <w:rFonts w:ascii="Times New Roman" w:eastAsia="굴림" w:hint="eastAsia"/>
                <w:szCs w:val="20"/>
              </w:rPr>
              <w:t>외장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구분이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되지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않으므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설정해야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함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</w:p>
          <w:p w:rsidR="00C609CF" w:rsidRPr="004A79BA" w:rsidRDefault="00C609CF" w:rsidP="00C609CF">
            <w:pPr>
              <w:rPr>
                <w:rFonts w:ascii="Times New Roman" w:eastAsia="굴림"/>
              </w:rPr>
            </w:pPr>
          </w:p>
          <w:p w:rsidR="007E5151" w:rsidRPr="004A79BA" w:rsidRDefault="007E5151" w:rsidP="00C609CF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>- 0002: IC (1:Use IC module, 0: Not use IC)</w:t>
            </w:r>
          </w:p>
          <w:p w:rsidR="00C609CF" w:rsidRPr="004A79BA" w:rsidRDefault="00C609CF" w:rsidP="00B009B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>- 0080: Hopper (1:Use Hopper (New hopper only), 0: Not use Hopper)</w:t>
            </w:r>
          </w:p>
          <w:p w:rsidR="00C609CF" w:rsidRPr="004A79BA" w:rsidRDefault="00C609CF" w:rsidP="00B009B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>- 0400: IFM BD Type (1:GEMCore PRO, 0:GEMCore Serial)</w:t>
            </w:r>
          </w:p>
          <w:p w:rsidR="00C609CF" w:rsidRPr="004A79BA" w:rsidRDefault="00C609CF" w:rsidP="00B009B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>- 0800: SAM BD Type (1:GEMCore PRO, 0: GEMCore Serial)</w:t>
            </w:r>
          </w:p>
          <w:p w:rsidR="00C609CF" w:rsidRPr="004A79BA" w:rsidRDefault="00C609CF" w:rsidP="004A79BA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>- X000:</w:t>
            </w:r>
            <w:r w:rsidR="004A79BA" w:rsidRPr="004A79BA">
              <w:rPr>
                <w:rFonts w:ascii="Times New Roman" w:eastAsia="굴림" w:hint="eastAsia"/>
                <w:b/>
                <w:szCs w:val="20"/>
              </w:rPr>
              <w:t xml:space="preserve">bit 15,14,13 </w:t>
            </w:r>
            <w:r w:rsidR="004A79BA">
              <w:rPr>
                <w:rFonts w:ascii="Times New Roman" w:eastAsia="굴림" w:hint="eastAsia"/>
                <w:b/>
                <w:szCs w:val="20"/>
              </w:rPr>
              <w:t>사용</w:t>
            </w:r>
            <w:r w:rsidR="004A79BA">
              <w:rPr>
                <w:rFonts w:ascii="Times New Roman" w:eastAsia="굴림" w:hint="eastAsia"/>
                <w:b/>
                <w:szCs w:val="20"/>
              </w:rPr>
              <w:t xml:space="preserve">. </w:t>
            </w:r>
            <w:r w:rsidR="004A79BA" w:rsidRPr="004A79BA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Language (0=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한글</w:t>
            </w:r>
            <w:r w:rsidR="00825275" w:rsidRPr="004A79BA">
              <w:rPr>
                <w:rFonts w:ascii="Times New Roman" w:eastAsia="굴림" w:hint="eastAsia"/>
                <w:b/>
                <w:szCs w:val="20"/>
              </w:rPr>
              <w:t>, 2=English, 4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=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中國語</w:t>
            </w:r>
            <w:r w:rsidR="00825275" w:rsidRPr="004A79BA">
              <w:rPr>
                <w:rFonts w:ascii="Times New Roman" w:eastAsia="굴림" w:hint="eastAsia"/>
                <w:b/>
                <w:szCs w:val="20"/>
              </w:rPr>
              <w:t>, 6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=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日本語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, </w:t>
            </w:r>
            <w:r w:rsidRPr="004A79BA">
              <w:rPr>
                <w:rFonts w:ascii="Times New Roman" w:eastAsia="굴림"/>
                <w:b/>
                <w:szCs w:val="20"/>
              </w:rPr>
              <w:t>…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., .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까지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사용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)</w:t>
            </w:r>
          </w:p>
          <w:p w:rsidR="004A79BA" w:rsidRPr="004A79BA" w:rsidRDefault="004A79BA" w:rsidP="004A79BA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    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값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(hex) X000 </w:t>
            </w:r>
            <w:r w:rsidRPr="004A79BA">
              <w:rPr>
                <w:rFonts w:ascii="Times New Roman" w:eastAsia="굴림"/>
                <w:b/>
                <w:szCs w:val="20"/>
              </w:rPr>
              <w:sym w:font="Wingdings" w:char="F0E0"/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 (bi) 000x xxxx xxxx xxxx :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한글</w:t>
            </w:r>
          </w:p>
          <w:p w:rsidR="004A79BA" w:rsidRPr="004A79BA" w:rsidRDefault="004A79BA" w:rsidP="004A79BA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                     (bi) 001x xxxx xxxx xxxx :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영어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(English)</w:t>
            </w:r>
          </w:p>
          <w:p w:rsidR="004A79BA" w:rsidRPr="004A79BA" w:rsidRDefault="004A79BA" w:rsidP="004A79BA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                     (bi) 010x xxxx xxxx xxxx :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중국어</w:t>
            </w:r>
          </w:p>
          <w:p w:rsidR="004A79BA" w:rsidRPr="004A79BA" w:rsidRDefault="004A79BA" w:rsidP="004A79BA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 w:hint="eastAsia"/>
                <w:b/>
                <w:szCs w:val="20"/>
              </w:rPr>
              <w:t xml:space="preserve">                      (bi) 011x xxxx xxxx xxxx : </w:t>
            </w:r>
            <w:r w:rsidRPr="004A79BA">
              <w:rPr>
                <w:rFonts w:ascii="Times New Roman" w:eastAsia="굴림" w:hint="eastAsia"/>
                <w:b/>
                <w:szCs w:val="20"/>
              </w:rPr>
              <w:t>일본어</w:t>
            </w:r>
          </w:p>
          <w:p w:rsidR="004A79BA" w:rsidRDefault="004A79BA" w:rsidP="004A79BA">
            <w:pPr>
              <w:rPr>
                <w:rFonts w:ascii="Times New Roman" w:eastAsia="굴림"/>
                <w:b/>
                <w:color w:val="548DD4"/>
                <w:szCs w:val="20"/>
              </w:rPr>
            </w:pPr>
          </w:p>
          <w:p w:rsidR="004A79BA" w:rsidRPr="004A79BA" w:rsidRDefault="004A79BA" w:rsidP="004A79BA">
            <w:pPr>
              <w:rPr>
                <w:rFonts w:ascii="Times New Roman" w:eastAsia="굴림"/>
                <w:szCs w:val="20"/>
              </w:rPr>
            </w:pPr>
          </w:p>
        </w:tc>
      </w:tr>
      <w:tr w:rsidR="004A79BA" w:rsidRPr="002351DB">
        <w:tc>
          <w:tcPr>
            <w:tcW w:w="1233" w:type="dxa"/>
          </w:tcPr>
          <w:p w:rsidR="004A79BA" w:rsidRPr="002351DB" w:rsidRDefault="004A79BA" w:rsidP="00B009BF">
            <w:pPr>
              <w:rPr>
                <w:rFonts w:ascii="Times New Roman" w:eastAsia="굴림"/>
                <w:b/>
                <w:szCs w:val="20"/>
              </w:rPr>
            </w:pPr>
          </w:p>
        </w:tc>
        <w:tc>
          <w:tcPr>
            <w:tcW w:w="8000" w:type="dxa"/>
          </w:tcPr>
          <w:p w:rsidR="004A79BA" w:rsidRPr="002351DB" w:rsidRDefault="004A79BA" w:rsidP="00B009BF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5D6CFB" w:rsidRPr="002351DB" w:rsidRDefault="00AD6019" w:rsidP="005D6CFB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38" w:name="_Toc395616852"/>
      <w:r w:rsidR="005D6CFB" w:rsidRPr="002351DB">
        <w:rPr>
          <w:rFonts w:ascii="Times New Roman" w:hAnsi="Times New Roman"/>
          <w:sz w:val="20"/>
          <w:szCs w:val="20"/>
        </w:rPr>
        <w:t>!GSI Command – Get System Information Value</w:t>
      </w:r>
      <w:bookmarkEnd w:id="38"/>
    </w:p>
    <w:p w:rsidR="005D6CFB" w:rsidRPr="002351DB" w:rsidRDefault="005D6CFB" w:rsidP="005D6CF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5D6CFB" w:rsidRPr="002351DB">
        <w:tc>
          <w:tcPr>
            <w:tcW w:w="1233" w:type="dxa"/>
          </w:tcPr>
          <w:p w:rsidR="005D6CFB" w:rsidRPr="002351DB" w:rsidRDefault="005D6CFB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5D6CFB" w:rsidRPr="002351DB" w:rsidRDefault="005D6CFB" w:rsidP="00857F5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</w:t>
            </w:r>
            <w:r w:rsidR="00857F57" w:rsidRPr="002351DB">
              <w:rPr>
                <w:rFonts w:ascii="Times New Roman" w:eastAsia="굴림"/>
                <w:szCs w:val="20"/>
              </w:rPr>
              <w:t>의</w:t>
            </w:r>
            <w:r w:rsidR="00857F57" w:rsidRPr="002351DB">
              <w:rPr>
                <w:rFonts w:ascii="Times New Roman" w:eastAsia="굴림"/>
                <w:szCs w:val="20"/>
              </w:rPr>
              <w:t xml:space="preserve"> System </w:t>
            </w:r>
            <w:r w:rsidRPr="002351DB">
              <w:rPr>
                <w:rFonts w:ascii="Times New Roman" w:eastAsia="굴림"/>
                <w:szCs w:val="20"/>
              </w:rPr>
              <w:t>정보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어온다</w:t>
            </w:r>
            <w:r w:rsidRPr="002351DB">
              <w:rPr>
                <w:rFonts w:ascii="Times New Roman" w:eastAsia="굴림"/>
                <w:szCs w:val="20"/>
              </w:rPr>
              <w:t>. (EEPROM’s Info</w:t>
            </w:r>
            <w:r w:rsidR="00857F57" w:rsidRPr="002351DB">
              <w:rPr>
                <w:rFonts w:ascii="Times New Roman" w:eastAsia="굴림"/>
                <w:szCs w:val="20"/>
              </w:rPr>
              <w:t>rmation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</w:tc>
      </w:tr>
      <w:tr w:rsidR="005D6CFB" w:rsidRPr="002351DB">
        <w:tc>
          <w:tcPr>
            <w:tcW w:w="1233" w:type="dxa"/>
          </w:tcPr>
          <w:p w:rsidR="005D6CFB" w:rsidRPr="002351DB" w:rsidRDefault="005D6CFB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5D6CFB" w:rsidRPr="002351DB" w:rsidRDefault="005D6CFB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SI&lt;length&gt;&lt;data&gt;&lt;CR&gt;</w:t>
            </w:r>
          </w:p>
        </w:tc>
      </w:tr>
      <w:tr w:rsidR="005D6CFB" w:rsidRPr="002351DB">
        <w:tc>
          <w:tcPr>
            <w:tcW w:w="1233" w:type="dxa"/>
          </w:tcPr>
          <w:p w:rsidR="005D6CFB" w:rsidRPr="002351DB" w:rsidRDefault="005D6CFB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5D6CFB" w:rsidRPr="002351DB" w:rsidRDefault="005D6CFB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A406CB" w:rsidRPr="002351DB" w:rsidRDefault="005D6CFB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</w:t>
            </w:r>
            <w:r w:rsidR="00A406CB" w:rsidRPr="002351DB">
              <w:rPr>
                <w:rFonts w:ascii="Times New Roman" w:eastAsia="굴림"/>
                <w:szCs w:val="20"/>
              </w:rPr>
              <w:t>p1=type</w:t>
            </w:r>
          </w:p>
          <w:p w:rsidR="005D6CFB" w:rsidRPr="002351DB" w:rsidRDefault="00857F57" w:rsidP="00A406CB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00– No parameter, 0x01–</w:t>
            </w:r>
            <w:r w:rsidR="007D73EE" w:rsidRPr="002351DB">
              <w:rPr>
                <w:rFonts w:ascii="Times New Roman" w:eastAsia="굴림"/>
                <w:szCs w:val="20"/>
              </w:rPr>
              <w:t>CIT(</w:t>
            </w:r>
            <w:r w:rsidRPr="002351DB">
              <w:rPr>
                <w:rFonts w:ascii="Times New Roman" w:eastAsia="굴림"/>
                <w:szCs w:val="20"/>
              </w:rPr>
              <w:t>Print</w:t>
            </w:r>
            <w:r w:rsidR="007D73EE" w:rsidRPr="002351DB">
              <w:rPr>
                <w:rFonts w:ascii="Times New Roman" w:eastAsia="굴림"/>
                <w:szCs w:val="20"/>
              </w:rPr>
              <w:t>er)</w:t>
            </w:r>
            <w:r w:rsidRPr="002351DB">
              <w:rPr>
                <w:rFonts w:ascii="Times New Roman" w:eastAsia="굴림"/>
                <w:szCs w:val="20"/>
              </w:rPr>
              <w:t xml:space="preserve"> parameter, 0x02– RF-Tag/Ribbon Parameter</w:t>
            </w:r>
          </w:p>
          <w:p w:rsidR="00857F57" w:rsidRPr="002351DB" w:rsidRDefault="00857F57" w:rsidP="00A406CB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04 – Network parameter, 0x08 – Scanner parameter, 0x10 – Customer parameter</w:t>
            </w:r>
          </w:p>
        </w:tc>
      </w:tr>
      <w:tr w:rsidR="005D6CFB" w:rsidRPr="002351DB">
        <w:tc>
          <w:tcPr>
            <w:tcW w:w="1233" w:type="dxa"/>
          </w:tcPr>
          <w:p w:rsidR="005D6CFB" w:rsidRPr="002351DB" w:rsidRDefault="005D6CFB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5D6CFB" w:rsidRPr="002351DB" w:rsidRDefault="005D6CFB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</w:t>
            </w:r>
            <w:r w:rsidR="00857F57" w:rsidRPr="002351DB">
              <w:rPr>
                <w:rFonts w:ascii="Times New Roman" w:eastAsia="굴림"/>
                <w:szCs w:val="20"/>
              </w:rPr>
              <w:t>S</w:t>
            </w:r>
            <w:r w:rsidRPr="002351DB">
              <w:rPr>
                <w:rFonts w:ascii="Times New Roman" w:eastAsia="굴림"/>
                <w:szCs w:val="20"/>
              </w:rPr>
              <w:t>I&lt;status&gt;&lt;length&gt;&lt;data&gt;&lt;CR&gt;</w:t>
            </w:r>
          </w:p>
          <w:p w:rsidR="005D6CFB" w:rsidRPr="002351DB" w:rsidRDefault="005D6CFB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5D6CFB" w:rsidRPr="002351DB" w:rsidRDefault="00857F57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XX (1+N)</w:t>
            </w:r>
          </w:p>
          <w:p w:rsidR="00857F57" w:rsidRPr="002351DB" w:rsidRDefault="00857F57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Information(parameter) type (0x00, 0x01, 0x02, 0x04, 0x08, 0x10)</w:t>
            </w:r>
          </w:p>
          <w:p w:rsidR="005D6CFB" w:rsidRPr="002351DB" w:rsidRDefault="005D6CFB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="00857F57" w:rsidRPr="002351DB">
              <w:rPr>
                <w:rFonts w:ascii="Times New Roman" w:eastAsia="굴림"/>
                <w:szCs w:val="20"/>
              </w:rPr>
              <w:t>N</w:t>
            </w:r>
            <w:r w:rsidRPr="002351DB">
              <w:rPr>
                <w:rFonts w:ascii="Times New Roman" w:eastAsia="굴림"/>
                <w:szCs w:val="20"/>
              </w:rPr>
              <w:t xml:space="preserve">&gt;: EEPROM’s </w:t>
            </w:r>
            <w:r w:rsidR="00857F57" w:rsidRPr="002351DB">
              <w:rPr>
                <w:rFonts w:ascii="Times New Roman" w:eastAsia="굴림"/>
                <w:szCs w:val="20"/>
              </w:rPr>
              <w:t xml:space="preserve">parameter field </w:t>
            </w:r>
            <w:r w:rsidR="00857F57" w:rsidRPr="002351DB">
              <w:rPr>
                <w:rFonts w:ascii="Times New Roman" w:eastAsia="굴림"/>
                <w:szCs w:val="20"/>
              </w:rPr>
              <w:t>내용</w:t>
            </w:r>
            <w:r w:rsidR="00857F57" w:rsidRPr="002351DB">
              <w:rPr>
                <w:rFonts w:ascii="Times New Roman" w:eastAsia="굴림"/>
                <w:szCs w:val="20"/>
              </w:rPr>
              <w:t xml:space="preserve"> – size: N</w:t>
            </w:r>
          </w:p>
          <w:p w:rsidR="005D6CFB" w:rsidRPr="002351DB" w:rsidRDefault="005D6CFB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</w:t>
            </w:r>
            <w:r w:rsidR="00857F57" w:rsidRPr="002351DB">
              <w:rPr>
                <w:rFonts w:ascii="Times New Roman" w:eastAsia="굴림"/>
                <w:szCs w:val="20"/>
              </w:rPr>
              <w:t>현재</w:t>
            </w:r>
            <w:r w:rsidR="00857F57" w:rsidRPr="002351DB">
              <w:rPr>
                <w:rFonts w:ascii="Times New Roman" w:eastAsia="굴림"/>
                <w:szCs w:val="20"/>
              </w:rPr>
              <w:t xml:space="preserve"> Size </w:t>
            </w:r>
            <w:r w:rsidR="00857F57" w:rsidRPr="002351DB">
              <w:rPr>
                <w:rFonts w:ascii="Times New Roman" w:eastAsia="굴림"/>
                <w:szCs w:val="20"/>
              </w:rPr>
              <w:t>미</w:t>
            </w:r>
            <w:r w:rsidR="00857F57" w:rsidRPr="002351DB">
              <w:rPr>
                <w:rFonts w:ascii="Times New Roman" w:eastAsia="굴림"/>
                <w:szCs w:val="20"/>
              </w:rPr>
              <w:t xml:space="preserve"> </w:t>
            </w:r>
            <w:r w:rsidR="00857F57" w:rsidRPr="002351DB">
              <w:rPr>
                <w:rFonts w:ascii="Times New Roman" w:eastAsia="굴림"/>
                <w:szCs w:val="20"/>
              </w:rPr>
              <w:t>확정</w:t>
            </w:r>
            <w:r w:rsidR="00857F57" w:rsidRPr="002351DB">
              <w:rPr>
                <w:rFonts w:ascii="Times New Roman" w:eastAsia="굴림"/>
                <w:szCs w:val="20"/>
              </w:rPr>
              <w:t xml:space="preserve"> – </w:t>
            </w:r>
            <w:r w:rsidR="00857F57" w:rsidRPr="002351DB">
              <w:rPr>
                <w:rFonts w:ascii="Times New Roman" w:eastAsia="굴림"/>
                <w:szCs w:val="20"/>
              </w:rPr>
              <w:t>진행</w:t>
            </w:r>
            <w:r w:rsidR="00857F57" w:rsidRPr="002351DB">
              <w:rPr>
                <w:rFonts w:ascii="Times New Roman" w:eastAsia="굴림"/>
                <w:szCs w:val="20"/>
              </w:rPr>
              <w:t xml:space="preserve"> </w:t>
            </w:r>
            <w:r w:rsidR="00857F57" w:rsidRPr="002351DB">
              <w:rPr>
                <w:rFonts w:ascii="Times New Roman" w:eastAsia="굴림"/>
                <w:szCs w:val="20"/>
              </w:rPr>
              <w:t>중</w:t>
            </w:r>
            <w:r w:rsidR="00857F57" w:rsidRPr="002351DB">
              <w:rPr>
                <w:rFonts w:ascii="Times New Roman" w:eastAsia="굴림"/>
                <w:szCs w:val="20"/>
              </w:rPr>
              <w:t>.</w:t>
            </w:r>
          </w:p>
        </w:tc>
      </w:tr>
    </w:tbl>
    <w:p w:rsidR="005A32AC" w:rsidRPr="002351DB" w:rsidRDefault="005A32AC" w:rsidP="005A32AC">
      <w:pPr>
        <w:rPr>
          <w:rFonts w:ascii="Times New Roman" w:eastAsia="굴림"/>
        </w:rPr>
      </w:pPr>
    </w:p>
    <w:p w:rsidR="005A32AC" w:rsidRPr="002351DB" w:rsidRDefault="005A32AC" w:rsidP="005A32AC">
      <w:pPr>
        <w:pStyle w:val="214pt"/>
        <w:rPr>
          <w:rFonts w:ascii="Times New Roman" w:hAnsi="Times New Roman"/>
          <w:sz w:val="20"/>
          <w:szCs w:val="20"/>
        </w:rPr>
      </w:pPr>
      <w:bookmarkStart w:id="39" w:name="_Toc395616853"/>
      <w:r w:rsidRPr="002351DB">
        <w:rPr>
          <w:rFonts w:ascii="Times New Roman" w:hAnsi="Times New Roman"/>
          <w:sz w:val="20"/>
          <w:szCs w:val="20"/>
        </w:rPr>
        <w:t>!ASI Command – AS(factory) set System Information Value</w:t>
      </w:r>
      <w:bookmarkEnd w:id="39"/>
    </w:p>
    <w:p w:rsidR="005A32AC" w:rsidRPr="002351DB" w:rsidRDefault="005A32AC" w:rsidP="005A32AC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5A32AC" w:rsidRPr="002351DB">
        <w:tc>
          <w:tcPr>
            <w:tcW w:w="1233" w:type="dxa"/>
          </w:tcPr>
          <w:p w:rsidR="005A32AC" w:rsidRPr="002351DB" w:rsidRDefault="005A32AC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의</w:t>
            </w:r>
            <w:r w:rsidRPr="002351DB">
              <w:rPr>
                <w:rFonts w:ascii="Times New Roman" w:eastAsia="굴림"/>
                <w:szCs w:val="20"/>
              </w:rPr>
              <w:t xml:space="preserve"> System </w:t>
            </w:r>
            <w:r w:rsidRPr="002351DB">
              <w:rPr>
                <w:rFonts w:ascii="Times New Roman" w:eastAsia="굴림"/>
                <w:szCs w:val="20"/>
              </w:rPr>
              <w:t>정보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한다</w:t>
            </w:r>
            <w:r w:rsidRPr="002351DB">
              <w:rPr>
                <w:rFonts w:ascii="Times New Roman" w:eastAsia="굴림"/>
                <w:szCs w:val="20"/>
              </w:rPr>
              <w:t>. (EEPROM or Flash)</w:t>
            </w:r>
          </w:p>
        </w:tc>
      </w:tr>
      <w:tr w:rsidR="005A32AC" w:rsidRPr="002351DB">
        <w:tc>
          <w:tcPr>
            <w:tcW w:w="1233" w:type="dxa"/>
          </w:tcPr>
          <w:p w:rsidR="005A32AC" w:rsidRPr="002351DB" w:rsidRDefault="005A32AC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ASI&lt;length&gt;&lt;data&gt;&lt;CR&gt;</w:t>
            </w:r>
          </w:p>
        </w:tc>
      </w:tr>
      <w:tr w:rsidR="005A32AC" w:rsidRPr="002351DB">
        <w:tc>
          <w:tcPr>
            <w:tcW w:w="1233" w:type="dxa"/>
          </w:tcPr>
          <w:p w:rsidR="005A32AC" w:rsidRPr="002351DB" w:rsidRDefault="005A32AC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1+N)</w:t>
            </w:r>
          </w:p>
          <w:p w:rsidR="00A406CB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</w:t>
            </w:r>
            <w:r w:rsidR="00A406CB" w:rsidRPr="002351DB">
              <w:rPr>
                <w:rFonts w:ascii="Times New Roman" w:eastAsia="굴림"/>
                <w:szCs w:val="20"/>
              </w:rPr>
              <w:t>p1=type</w:t>
            </w:r>
          </w:p>
          <w:p w:rsidR="005A32AC" w:rsidRPr="002351DB" w:rsidRDefault="005A32AC" w:rsidP="00A406CB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00– No parameter,</w:t>
            </w:r>
            <w:r w:rsidR="00A406CB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0x01–CIT(printer) parameter,</w:t>
            </w:r>
            <w:r w:rsidR="00A406CB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0x02– RF-Tag/Ribbon Parameter</w:t>
            </w:r>
          </w:p>
          <w:p w:rsidR="005A32AC" w:rsidRPr="002351DB" w:rsidRDefault="005A32AC" w:rsidP="00A406CB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04 – Network parameter,</w:t>
            </w:r>
            <w:r w:rsidR="00A406CB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0x08 – Scanner parameter,</w:t>
            </w:r>
            <w:r w:rsidR="00A406CB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0x10 – Customer parameter</w:t>
            </w:r>
          </w:p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N&gt; EEPROM’s parameter field </w:t>
            </w:r>
            <w:r w:rsidRPr="002351DB">
              <w:rPr>
                <w:rFonts w:ascii="Times New Roman" w:eastAsia="굴림"/>
                <w:szCs w:val="20"/>
              </w:rPr>
              <w:t>내용</w:t>
            </w:r>
            <w:r w:rsidRPr="002351DB">
              <w:rPr>
                <w:rFonts w:ascii="Times New Roman" w:eastAsia="굴림"/>
                <w:szCs w:val="20"/>
              </w:rPr>
              <w:t xml:space="preserve"> – size: N</w:t>
            </w:r>
          </w:p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</w:t>
            </w:r>
            <w:r w:rsidRPr="002351DB">
              <w:rPr>
                <w:rFonts w:ascii="Times New Roman" w:eastAsia="굴림"/>
                <w:szCs w:val="20"/>
              </w:rPr>
              <w:t>현재</w:t>
            </w:r>
            <w:r w:rsidRPr="002351DB">
              <w:rPr>
                <w:rFonts w:ascii="Times New Roman" w:eastAsia="굴림"/>
                <w:szCs w:val="20"/>
              </w:rPr>
              <w:t xml:space="preserve"> Size </w:t>
            </w:r>
            <w:r w:rsidRPr="002351DB">
              <w:rPr>
                <w:rFonts w:ascii="Times New Roman" w:eastAsia="굴림"/>
                <w:szCs w:val="20"/>
              </w:rPr>
              <w:t>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확정</w:t>
            </w:r>
            <w:r w:rsidRPr="002351DB">
              <w:rPr>
                <w:rFonts w:ascii="Times New Roman" w:eastAsia="굴림"/>
                <w:szCs w:val="20"/>
              </w:rPr>
              <w:t xml:space="preserve"> – </w:t>
            </w:r>
            <w:r w:rsidRPr="002351DB">
              <w:rPr>
                <w:rFonts w:ascii="Times New Roman" w:eastAsia="굴림"/>
                <w:szCs w:val="20"/>
              </w:rPr>
              <w:t>진행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5A32AC" w:rsidRPr="002351DB">
        <w:tc>
          <w:tcPr>
            <w:tcW w:w="1233" w:type="dxa"/>
          </w:tcPr>
          <w:p w:rsidR="005A32AC" w:rsidRPr="002351DB" w:rsidRDefault="005A32AC" w:rsidP="00B009B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ASI&lt;status&gt;&lt;length&gt;&lt;CR&gt;</w:t>
            </w:r>
          </w:p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Error/ACK (Flash/EEPROM writing OK) </w:t>
            </w:r>
          </w:p>
          <w:p w:rsidR="005A32AC" w:rsidRPr="002351DB" w:rsidRDefault="005A32AC" w:rsidP="00B009B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5A32AC" w:rsidRPr="002351DB" w:rsidRDefault="005A32AC" w:rsidP="00FC1E62">
      <w:pPr>
        <w:rPr>
          <w:rFonts w:ascii="Times New Roman" w:eastAsia="굴림"/>
        </w:rPr>
      </w:pPr>
    </w:p>
    <w:p w:rsidR="00FC1E62" w:rsidRPr="002351DB" w:rsidRDefault="00AD6019" w:rsidP="00FC1E62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40" w:name="_Toc395616854"/>
      <w:r w:rsidR="001768DE" w:rsidRPr="002351DB">
        <w:rPr>
          <w:rFonts w:ascii="Times New Roman" w:hAnsi="Times New Roman"/>
          <w:sz w:val="20"/>
          <w:szCs w:val="20"/>
        </w:rPr>
        <w:t>!GC</w:t>
      </w:r>
      <w:r w:rsidR="00FC1E62" w:rsidRPr="002351DB">
        <w:rPr>
          <w:rFonts w:ascii="Times New Roman" w:hAnsi="Times New Roman"/>
          <w:sz w:val="20"/>
          <w:szCs w:val="20"/>
        </w:rPr>
        <w:t xml:space="preserve">V Command – Get </w:t>
      </w:r>
      <w:r w:rsidR="001768DE" w:rsidRPr="002351DB">
        <w:rPr>
          <w:rFonts w:ascii="Times New Roman" w:hAnsi="Times New Roman"/>
          <w:sz w:val="20"/>
          <w:szCs w:val="20"/>
        </w:rPr>
        <w:t>CIT(p</w:t>
      </w:r>
      <w:r w:rsidR="00FC1E62" w:rsidRPr="002351DB">
        <w:rPr>
          <w:rFonts w:ascii="Times New Roman" w:hAnsi="Times New Roman"/>
          <w:sz w:val="20"/>
          <w:szCs w:val="20"/>
        </w:rPr>
        <w:t>rinter</w:t>
      </w:r>
      <w:r w:rsidR="001768DE" w:rsidRPr="002351DB">
        <w:rPr>
          <w:rFonts w:ascii="Times New Roman" w:hAnsi="Times New Roman"/>
          <w:sz w:val="20"/>
          <w:szCs w:val="20"/>
        </w:rPr>
        <w:t>)</w:t>
      </w:r>
      <w:r w:rsidR="00FC1E62" w:rsidRPr="002351DB">
        <w:rPr>
          <w:rFonts w:ascii="Times New Roman" w:hAnsi="Times New Roman"/>
          <w:sz w:val="20"/>
          <w:szCs w:val="20"/>
        </w:rPr>
        <w:t xml:space="preserve"> parameter Value (</w:t>
      </w:r>
      <w:r w:rsidR="00FC1E62" w:rsidRPr="002351DB">
        <w:rPr>
          <w:rFonts w:ascii="Times New Roman" w:hAnsi="Times New Roman"/>
          <w:sz w:val="20"/>
          <w:szCs w:val="20"/>
        </w:rPr>
        <w:t>각</w:t>
      </w:r>
      <w:r w:rsidR="00FC1E62" w:rsidRPr="002351DB">
        <w:rPr>
          <w:rFonts w:ascii="Times New Roman" w:hAnsi="Times New Roman"/>
          <w:sz w:val="20"/>
          <w:szCs w:val="20"/>
        </w:rPr>
        <w:t xml:space="preserve"> </w:t>
      </w:r>
      <w:r w:rsidR="00FC1E62" w:rsidRPr="002351DB">
        <w:rPr>
          <w:rFonts w:ascii="Times New Roman" w:hAnsi="Times New Roman"/>
          <w:sz w:val="20"/>
          <w:szCs w:val="20"/>
        </w:rPr>
        <w:t>항목별</w:t>
      </w:r>
      <w:r w:rsidR="00FC1E62" w:rsidRPr="002351DB">
        <w:rPr>
          <w:rFonts w:ascii="Times New Roman" w:hAnsi="Times New Roman"/>
          <w:sz w:val="20"/>
          <w:szCs w:val="20"/>
        </w:rPr>
        <w:t>)</w:t>
      </w:r>
      <w:bookmarkEnd w:id="40"/>
    </w:p>
    <w:p w:rsidR="00FC1E62" w:rsidRPr="002351DB" w:rsidRDefault="00FC1E62" w:rsidP="00FC1E62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FC1E62" w:rsidRPr="002351DB">
        <w:tc>
          <w:tcPr>
            <w:tcW w:w="1233" w:type="dxa"/>
          </w:tcPr>
          <w:p w:rsidR="00FC1E62" w:rsidRPr="002351DB" w:rsidRDefault="00FC1E62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FC1E62" w:rsidRPr="002351DB" w:rsidRDefault="00FC1E62" w:rsidP="006565D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선택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="006565DC" w:rsidRPr="002351DB">
              <w:rPr>
                <w:rFonts w:ascii="Times New Roman" w:eastAsia="굴림"/>
                <w:szCs w:val="20"/>
              </w:rPr>
              <w:t>기존의</w:t>
            </w:r>
            <w:r w:rsidR="006565DC" w:rsidRPr="002351DB">
              <w:rPr>
                <w:rFonts w:ascii="Times New Roman" w:eastAsia="굴림"/>
                <w:szCs w:val="20"/>
              </w:rPr>
              <w:t xml:space="preserve"> CIT </w:t>
            </w:r>
            <w:r w:rsidRPr="002351DB">
              <w:rPr>
                <w:rFonts w:ascii="Times New Roman" w:eastAsia="굴림"/>
                <w:szCs w:val="20"/>
              </w:rPr>
              <w:t xml:space="preserve">Operation parameter </w:t>
            </w:r>
            <w:r w:rsidRPr="002351DB">
              <w:rPr>
                <w:rFonts w:ascii="Times New Roman" w:eastAsia="굴림"/>
                <w:szCs w:val="20"/>
              </w:rPr>
              <w:t>값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어온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FC1E62" w:rsidRPr="002351DB">
        <w:tc>
          <w:tcPr>
            <w:tcW w:w="1233" w:type="dxa"/>
          </w:tcPr>
          <w:p w:rsidR="00FC1E62" w:rsidRPr="002351DB" w:rsidRDefault="00FC1E62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FC1E62" w:rsidRPr="002351DB" w:rsidRDefault="00FC1E62" w:rsidP="006565D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</w:t>
            </w:r>
            <w:r w:rsidR="006565DC" w:rsidRPr="002351DB">
              <w:rPr>
                <w:rFonts w:ascii="Times New Roman" w:eastAsia="굴림"/>
                <w:szCs w:val="20"/>
              </w:rPr>
              <w:t>C</w:t>
            </w:r>
            <w:r w:rsidRPr="002351DB">
              <w:rPr>
                <w:rFonts w:ascii="Times New Roman" w:eastAsia="굴림"/>
                <w:szCs w:val="20"/>
              </w:rPr>
              <w:t>V&lt;length&gt;&lt;data&gt;&lt;CR&gt;</w:t>
            </w:r>
          </w:p>
        </w:tc>
      </w:tr>
      <w:tr w:rsidR="00FC1E62" w:rsidRPr="002351DB">
        <w:tc>
          <w:tcPr>
            <w:tcW w:w="1233" w:type="dxa"/>
          </w:tcPr>
          <w:p w:rsidR="00FC1E62" w:rsidRPr="002351DB" w:rsidRDefault="00FC1E62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FC1E62" w:rsidRPr="002351DB" w:rsidRDefault="00FC1E62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3D20FB" w:rsidRPr="002351DB" w:rsidRDefault="00FC1E62" w:rsidP="0048121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</w:t>
            </w:r>
            <w:r w:rsidR="00A406CB" w:rsidRPr="002351DB">
              <w:rPr>
                <w:rFonts w:ascii="Times New Roman" w:eastAsia="굴림"/>
                <w:szCs w:val="20"/>
              </w:rPr>
              <w:t>p1=</w:t>
            </w:r>
            <w:r w:rsidRPr="002351DB">
              <w:rPr>
                <w:rFonts w:ascii="Times New Roman" w:eastAsia="굴림"/>
                <w:szCs w:val="20"/>
              </w:rPr>
              <w:t>Printer parameter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offset</w:t>
            </w:r>
          </w:p>
        </w:tc>
      </w:tr>
      <w:tr w:rsidR="00FC1E62" w:rsidRPr="002351DB">
        <w:tc>
          <w:tcPr>
            <w:tcW w:w="1233" w:type="dxa"/>
          </w:tcPr>
          <w:p w:rsidR="00FC1E62" w:rsidRPr="002351DB" w:rsidRDefault="00FC1E62" w:rsidP="00E21F8D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FC1E62" w:rsidRPr="002351DB" w:rsidRDefault="00FC1E62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</w:t>
            </w:r>
            <w:r w:rsidR="006565DC" w:rsidRPr="002351DB">
              <w:rPr>
                <w:rFonts w:ascii="Times New Roman" w:eastAsia="굴림"/>
                <w:szCs w:val="20"/>
              </w:rPr>
              <w:t>C</w:t>
            </w:r>
            <w:r w:rsidRPr="002351DB">
              <w:rPr>
                <w:rFonts w:ascii="Times New Roman" w:eastAsia="굴림"/>
                <w:szCs w:val="20"/>
              </w:rPr>
              <w:t>V&lt;status&gt;&lt;length&gt;&lt;data&gt;&lt;CR&gt;</w:t>
            </w:r>
          </w:p>
          <w:p w:rsidR="00FC1E62" w:rsidRPr="002351DB" w:rsidRDefault="00FC1E62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FC1E62" w:rsidRPr="002351DB" w:rsidRDefault="00FC1E62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="0048121E" w:rsidRPr="002351DB">
              <w:rPr>
                <w:rFonts w:ascii="Times New Roman" w:eastAsia="굴림"/>
                <w:szCs w:val="20"/>
              </w:rPr>
              <w:t>XX</w:t>
            </w:r>
            <w:r w:rsidR="00A76430" w:rsidRPr="002351DB">
              <w:rPr>
                <w:rFonts w:ascii="Times New Roman" w:eastAsia="굴림"/>
                <w:szCs w:val="20"/>
              </w:rPr>
              <w:t>(</w:t>
            </w:r>
            <w:r w:rsidR="0048121E" w:rsidRPr="002351DB">
              <w:rPr>
                <w:rFonts w:ascii="Times New Roman" w:eastAsia="굴림"/>
                <w:szCs w:val="20"/>
              </w:rPr>
              <w:t>1+</w:t>
            </w:r>
            <w:r w:rsidR="00A76430" w:rsidRPr="002351DB">
              <w:rPr>
                <w:rFonts w:ascii="Times New Roman" w:eastAsia="굴림"/>
                <w:szCs w:val="20"/>
              </w:rPr>
              <w:t>N) – parameter’s offset size</w:t>
            </w:r>
            <w:r w:rsidR="00A76430" w:rsidRPr="002351DB">
              <w:rPr>
                <w:rFonts w:ascii="Times New Roman" w:eastAsia="굴림"/>
                <w:szCs w:val="20"/>
              </w:rPr>
              <w:t>에</w:t>
            </w:r>
            <w:r w:rsidR="00A76430" w:rsidRPr="002351DB">
              <w:rPr>
                <w:rFonts w:ascii="Times New Roman" w:eastAsia="굴림"/>
                <w:szCs w:val="20"/>
              </w:rPr>
              <w:t xml:space="preserve"> </w:t>
            </w:r>
            <w:r w:rsidR="00A76430" w:rsidRPr="002351DB">
              <w:rPr>
                <w:rFonts w:ascii="Times New Roman" w:eastAsia="굴림"/>
                <w:szCs w:val="20"/>
              </w:rPr>
              <w:t>따름</w:t>
            </w:r>
          </w:p>
          <w:p w:rsidR="00FC1E62" w:rsidRPr="002351DB" w:rsidRDefault="00FC1E62" w:rsidP="00E21F8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1&gt; Printer parameter (command </w:t>
            </w:r>
            <w:r w:rsidRPr="002351DB">
              <w:rPr>
                <w:rFonts w:ascii="Times New Roman" w:eastAsia="굴림"/>
                <w:szCs w:val="20"/>
              </w:rPr>
              <w:t>내용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1E5858" w:rsidRPr="002351DB" w:rsidRDefault="00EE5956" w:rsidP="001E585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</w:t>
            </w:r>
            <w:r w:rsidR="00CF64A0" w:rsidRPr="002351DB">
              <w:rPr>
                <w:rFonts w:ascii="Times New Roman" w:eastAsia="굴림"/>
                <w:szCs w:val="20"/>
              </w:rPr>
              <w:t>ta:</w:t>
            </w:r>
            <w:r w:rsidR="0048121E" w:rsidRPr="002351DB">
              <w:rPr>
                <w:rFonts w:ascii="Times New Roman" w:eastAsia="굴림"/>
                <w:szCs w:val="20"/>
              </w:rPr>
              <w:t>N</w:t>
            </w:r>
            <w:r w:rsidRPr="002351DB">
              <w:rPr>
                <w:rFonts w:ascii="Times New Roman" w:eastAsia="굴림"/>
                <w:szCs w:val="20"/>
              </w:rPr>
              <w:t>&gt; Printer parameter’s V</w:t>
            </w:r>
            <w:r w:rsidR="00FC1E62" w:rsidRPr="002351DB">
              <w:rPr>
                <w:rFonts w:ascii="Times New Roman" w:eastAsia="굴림"/>
                <w:szCs w:val="20"/>
              </w:rPr>
              <w:t>alue</w:t>
            </w:r>
          </w:p>
        </w:tc>
      </w:tr>
    </w:tbl>
    <w:p w:rsidR="001635BB" w:rsidRPr="002351DB" w:rsidRDefault="001635BB" w:rsidP="001635BB">
      <w:pPr>
        <w:rPr>
          <w:rFonts w:ascii="Times New Roman" w:eastAsia="굴림"/>
        </w:rPr>
      </w:pPr>
    </w:p>
    <w:p w:rsidR="001635BB" w:rsidRPr="002351DB" w:rsidRDefault="001635BB" w:rsidP="001635BB">
      <w:pPr>
        <w:pStyle w:val="214pt"/>
        <w:rPr>
          <w:rFonts w:ascii="Times New Roman" w:hAnsi="Times New Roman"/>
          <w:sz w:val="20"/>
          <w:szCs w:val="20"/>
        </w:rPr>
      </w:pPr>
      <w:bookmarkStart w:id="41" w:name="_Toc395616855"/>
      <w:r w:rsidRPr="002351DB">
        <w:rPr>
          <w:rFonts w:ascii="Times New Roman" w:hAnsi="Times New Roman"/>
          <w:sz w:val="20"/>
          <w:szCs w:val="20"/>
        </w:rPr>
        <w:t>!SCV Command – Set CIT(printer) parameter Value (</w:t>
      </w:r>
      <w:r w:rsidRPr="002351DB">
        <w:rPr>
          <w:rFonts w:ascii="Times New Roman" w:hAnsi="Times New Roman"/>
          <w:sz w:val="20"/>
          <w:szCs w:val="20"/>
        </w:rPr>
        <w:t>각</w:t>
      </w:r>
      <w:r w:rsidRPr="002351DB">
        <w:rPr>
          <w:rFonts w:ascii="Times New Roman" w:hAnsi="Times New Roman"/>
          <w:sz w:val="20"/>
          <w:szCs w:val="20"/>
        </w:rPr>
        <w:t xml:space="preserve"> </w:t>
      </w:r>
      <w:r w:rsidRPr="002351DB">
        <w:rPr>
          <w:rFonts w:ascii="Times New Roman" w:hAnsi="Times New Roman"/>
          <w:sz w:val="20"/>
          <w:szCs w:val="20"/>
        </w:rPr>
        <w:t>항목별</w:t>
      </w:r>
      <w:r w:rsidRPr="002351DB">
        <w:rPr>
          <w:rFonts w:ascii="Times New Roman" w:hAnsi="Times New Roman"/>
          <w:sz w:val="20"/>
          <w:szCs w:val="20"/>
        </w:rPr>
        <w:t>)</w:t>
      </w:r>
      <w:bookmarkEnd w:id="41"/>
    </w:p>
    <w:p w:rsidR="001635BB" w:rsidRPr="002351DB" w:rsidRDefault="001635BB" w:rsidP="001635B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1635BB" w:rsidRPr="002351DB" w:rsidTr="009F251B">
        <w:tc>
          <w:tcPr>
            <w:tcW w:w="1233" w:type="dxa"/>
          </w:tcPr>
          <w:p w:rsidR="001635BB" w:rsidRPr="002351DB" w:rsidRDefault="001635B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1635BB" w:rsidRPr="002351DB" w:rsidRDefault="001635B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단말기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선택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기존의</w:t>
            </w:r>
            <w:r w:rsidRPr="002351DB">
              <w:rPr>
                <w:rFonts w:ascii="Times New Roman" w:eastAsia="굴림"/>
                <w:szCs w:val="20"/>
              </w:rPr>
              <w:t xml:space="preserve"> CIT Operation parameter </w:t>
            </w:r>
            <w:r w:rsidRPr="002351DB">
              <w:rPr>
                <w:rFonts w:ascii="Times New Roman" w:eastAsia="굴림"/>
                <w:szCs w:val="20"/>
              </w:rPr>
              <w:t>값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저장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1635BB" w:rsidRPr="002351DB" w:rsidTr="009F251B">
        <w:tc>
          <w:tcPr>
            <w:tcW w:w="1233" w:type="dxa"/>
          </w:tcPr>
          <w:p w:rsidR="001635BB" w:rsidRPr="002351DB" w:rsidRDefault="001635B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1635BB" w:rsidRPr="002351DB" w:rsidRDefault="001635B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SCV&lt;length&gt;&lt;data&gt;&lt;CR&gt;</w:t>
            </w:r>
          </w:p>
        </w:tc>
      </w:tr>
      <w:tr w:rsidR="001635BB" w:rsidRPr="002351DB" w:rsidTr="009F251B">
        <w:tc>
          <w:tcPr>
            <w:tcW w:w="1233" w:type="dxa"/>
          </w:tcPr>
          <w:p w:rsidR="001635BB" w:rsidRPr="002351DB" w:rsidRDefault="001635B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1635BB" w:rsidRPr="002351DB" w:rsidRDefault="001635B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="0048121E" w:rsidRPr="002351DB">
              <w:rPr>
                <w:rFonts w:ascii="Times New Roman" w:eastAsia="굴림"/>
                <w:szCs w:val="20"/>
              </w:rPr>
              <w:t>XX</w:t>
            </w:r>
            <w:r w:rsidR="004B6864" w:rsidRPr="002351DB">
              <w:rPr>
                <w:rFonts w:ascii="Times New Roman" w:eastAsia="굴림"/>
                <w:szCs w:val="20"/>
              </w:rPr>
              <w:t>(</w:t>
            </w:r>
            <w:r w:rsidR="0048121E" w:rsidRPr="002351DB">
              <w:rPr>
                <w:rFonts w:ascii="Times New Roman" w:eastAsia="굴림"/>
                <w:szCs w:val="20"/>
              </w:rPr>
              <w:t>1+</w:t>
            </w:r>
            <w:r w:rsidR="004B6864" w:rsidRPr="002351DB">
              <w:rPr>
                <w:rFonts w:ascii="Times New Roman" w:eastAsia="굴림"/>
                <w:szCs w:val="20"/>
              </w:rPr>
              <w:t>N)</w:t>
            </w:r>
          </w:p>
          <w:p w:rsidR="001635BB" w:rsidRPr="002351DB" w:rsidRDefault="001635B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Printer parameter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offset</w:t>
            </w:r>
          </w:p>
          <w:p w:rsidR="00834384" w:rsidRPr="002351DB" w:rsidRDefault="001635BB" w:rsidP="001635B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="0048121E" w:rsidRPr="002351DB">
              <w:rPr>
                <w:rFonts w:ascii="Times New Roman" w:eastAsia="굴림"/>
                <w:szCs w:val="20"/>
              </w:rPr>
              <w:t>N</w:t>
            </w:r>
            <w:r w:rsidRPr="002351DB">
              <w:rPr>
                <w:rFonts w:ascii="Times New Roman" w:eastAsia="굴림"/>
                <w:szCs w:val="20"/>
              </w:rPr>
              <w:t>&gt;</w:t>
            </w:r>
            <w:r w:rsidR="004B6864" w:rsidRPr="002351DB">
              <w:rPr>
                <w:rFonts w:ascii="Times New Roman" w:eastAsia="굴림"/>
                <w:szCs w:val="20"/>
              </w:rPr>
              <w:t>p2=</w:t>
            </w:r>
            <w:r w:rsidRPr="002351DB">
              <w:rPr>
                <w:rFonts w:ascii="Times New Roman" w:eastAsia="굴림"/>
                <w:szCs w:val="20"/>
              </w:rPr>
              <w:t>Printer parameter’s Value</w:t>
            </w:r>
          </w:p>
        </w:tc>
      </w:tr>
      <w:tr w:rsidR="001635BB" w:rsidRPr="002351DB" w:rsidTr="001635BB">
        <w:tc>
          <w:tcPr>
            <w:tcW w:w="1233" w:type="dxa"/>
          </w:tcPr>
          <w:p w:rsidR="001635BB" w:rsidRPr="002351DB" w:rsidRDefault="001635B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1635BB" w:rsidRPr="002351DB" w:rsidRDefault="001635B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SCV&lt;status&gt;&lt;length&gt;&lt;data&gt;&lt;CR&gt;</w:t>
            </w:r>
          </w:p>
          <w:p w:rsidR="004B6864" w:rsidRPr="002351DB" w:rsidRDefault="004B6864" w:rsidP="004B686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4B6864" w:rsidRPr="002351DB" w:rsidRDefault="004B6864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CB75AF" w:rsidRPr="002351DB" w:rsidRDefault="00CB75AF" w:rsidP="00CB75AF">
      <w:pPr>
        <w:rPr>
          <w:rFonts w:ascii="Times New Roman" w:eastAsia="굴림"/>
        </w:rPr>
      </w:pPr>
    </w:p>
    <w:p w:rsidR="004765B9" w:rsidRPr="002351DB" w:rsidRDefault="00CB75AF" w:rsidP="004765B9">
      <w:pPr>
        <w:pStyle w:val="214pt"/>
        <w:rPr>
          <w:rFonts w:ascii="Times New Roman" w:hAnsi="Times New Roman"/>
          <w:u w:val="none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42" w:name="_Toc395616856"/>
      <w:r w:rsidR="004765B9" w:rsidRPr="002351DB">
        <w:rPr>
          <w:rFonts w:ascii="Times New Roman" w:hAnsi="Times New Roman" w:hint="eastAsia"/>
          <w:u w:val="none"/>
        </w:rPr>
        <w:t xml:space="preserve">[Appendix] </w:t>
      </w:r>
      <w:r w:rsidR="004765B9" w:rsidRPr="002351DB">
        <w:rPr>
          <w:rFonts w:ascii="Times New Roman" w:hAnsi="Times New Roman"/>
          <w:u w:val="none"/>
        </w:rPr>
        <w:t xml:space="preserve">CIT(printer) </w:t>
      </w:r>
      <w:r w:rsidR="004765B9" w:rsidRPr="002351DB">
        <w:rPr>
          <w:rFonts w:ascii="Times New Roman" w:hAnsi="Times New Roman" w:hint="eastAsia"/>
          <w:u w:val="none"/>
        </w:rPr>
        <w:t>P</w:t>
      </w:r>
      <w:r w:rsidR="004765B9" w:rsidRPr="002351DB">
        <w:rPr>
          <w:rFonts w:ascii="Times New Roman" w:hAnsi="Times New Roman"/>
          <w:u w:val="none"/>
        </w:rPr>
        <w:t>arameter</w:t>
      </w:r>
      <w:r w:rsidR="004765B9" w:rsidRPr="002351DB">
        <w:rPr>
          <w:rFonts w:ascii="Times New Roman" w:hAnsi="Times New Roman" w:hint="eastAsia"/>
          <w:u w:val="none"/>
        </w:rPr>
        <w:t xml:space="preserve"> List (For GCV, SCV command)</w:t>
      </w:r>
      <w:bookmarkEnd w:id="42"/>
    </w:p>
    <w:tbl>
      <w:tblPr>
        <w:tblW w:w="9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7"/>
        <w:gridCol w:w="2393"/>
        <w:gridCol w:w="3308"/>
        <w:gridCol w:w="2600"/>
        <w:gridCol w:w="900"/>
      </w:tblGrid>
      <w:tr w:rsidR="004765B9" w:rsidRPr="002351DB" w:rsidTr="00970623">
        <w:tc>
          <w:tcPr>
            <w:tcW w:w="707" w:type="dxa"/>
            <w:shd w:val="clear" w:color="auto" w:fill="FFFF99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Index</w:t>
            </w:r>
          </w:p>
        </w:tc>
        <w:tc>
          <w:tcPr>
            <w:tcW w:w="2393" w:type="dxa"/>
            <w:shd w:val="clear" w:color="auto" w:fill="FFFF99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Description</w:t>
            </w:r>
          </w:p>
        </w:tc>
        <w:tc>
          <w:tcPr>
            <w:tcW w:w="3308" w:type="dxa"/>
            <w:shd w:val="clear" w:color="auto" w:fill="FFFF99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  <w:b/>
              </w:rPr>
            </w:pPr>
          </w:p>
        </w:tc>
        <w:tc>
          <w:tcPr>
            <w:tcW w:w="2600" w:type="dxa"/>
            <w:shd w:val="clear" w:color="auto" w:fill="FFFF99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Value</w:t>
            </w:r>
          </w:p>
        </w:tc>
        <w:tc>
          <w:tcPr>
            <w:tcW w:w="900" w:type="dxa"/>
            <w:shd w:val="clear" w:color="auto" w:fill="FFFF99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  <w:b/>
              </w:rPr>
            </w:pPr>
            <w:r w:rsidRPr="002351DB">
              <w:rPr>
                <w:rFonts w:ascii="Times New Roman" w:eastAsia="굴림"/>
                <w:b/>
              </w:rPr>
              <w:t>Length</w:t>
            </w:r>
          </w:p>
        </w:tc>
      </w:tr>
      <w:tr w:rsidR="004765B9" w:rsidRPr="002351DB" w:rsidTr="00970623">
        <w:trPr>
          <w:trHeight w:val="26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0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Head resistance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Print Head Label</w:t>
            </w:r>
            <w:r w:rsidRPr="002351DB">
              <w:rPr>
                <w:rFonts w:ascii="Times New Roman" w:eastAsia="굴림"/>
              </w:rPr>
              <w:t>에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표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되어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있는</w:t>
            </w:r>
            <w:r w:rsidRPr="002351DB">
              <w:rPr>
                <w:rFonts w:ascii="Times New Roman" w:eastAsia="굴림"/>
              </w:rPr>
              <w:t xml:space="preserve"> Manufacture’s Average Resistance</w:t>
            </w:r>
            <w:r w:rsidRPr="002351DB">
              <w:rPr>
                <w:rFonts w:ascii="Times New Roman" w:eastAsia="굴림"/>
              </w:rPr>
              <w:t>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한다</w:t>
            </w:r>
            <w:r w:rsidRPr="002351DB">
              <w:rPr>
                <w:rFonts w:ascii="Times New Roman" w:eastAsia="굴림"/>
              </w:rPr>
              <w:t xml:space="preserve"> 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설정된</w:t>
            </w:r>
            <w:r w:rsidRPr="002351DB">
              <w:rPr>
                <w:rFonts w:ascii="Times New Roman" w:eastAsia="굴림"/>
              </w:rPr>
              <w:t xml:space="preserve"> Option</w:t>
            </w:r>
            <w:r w:rsidRPr="002351DB">
              <w:rPr>
                <w:rFonts w:ascii="Times New Roman" w:eastAsia="굴림"/>
              </w:rPr>
              <w:t>은</w:t>
            </w:r>
            <w:r w:rsidRPr="002351DB">
              <w:rPr>
                <w:rFonts w:ascii="Times New Roman" w:eastAsia="굴림"/>
              </w:rPr>
              <w:t xml:space="preserve"> EEPROM</w:t>
            </w:r>
            <w:r w:rsidRPr="002351DB">
              <w:rPr>
                <w:rFonts w:ascii="Times New Roman" w:eastAsia="굴림"/>
              </w:rPr>
              <w:t>에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저장되고</w:t>
            </w:r>
            <w:r w:rsidRPr="002351DB">
              <w:rPr>
                <w:rFonts w:ascii="Times New Roman" w:eastAsia="굴림"/>
              </w:rPr>
              <w:t xml:space="preserve">, </w:t>
            </w:r>
            <w:r w:rsidRPr="002351DB">
              <w:rPr>
                <w:rFonts w:ascii="Times New Roman" w:eastAsia="굴림"/>
              </w:rPr>
              <w:t>전원과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관계없이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적용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400 ~ 3600, default: 3000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</w:t>
            </w:r>
          </w:p>
        </w:tc>
      </w:tr>
      <w:tr w:rsidR="004765B9" w:rsidRPr="002351DB" w:rsidTr="00970623">
        <w:trPr>
          <w:trHeight w:val="42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1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Yellow contrast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240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2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Magenta contrast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34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3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Cyan contrast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73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4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Kdye contrast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241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5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Yellow intensity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Color/Varnish/Monochrome Ribbon Intensity(Heat) Level</w:t>
            </w:r>
            <w:r w:rsidRPr="002351DB">
              <w:rPr>
                <w:rFonts w:ascii="Times New Roman" w:eastAsia="굴림"/>
              </w:rPr>
              <w:t>를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조정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10, default: 5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20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6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Magenta intensity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10, default: 5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8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7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Cyan intensity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10, default: 5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8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8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Kdye intensity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10, default: 5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8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9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Black intensity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30, default: 5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8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0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Varnish intensity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10, default: 5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400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1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MS Encode Format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JIS2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ISO (*)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78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2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MS Encode Coercivity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LOCO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HICO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2=AUTO (*)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240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3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Card input direction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Card</w:t>
            </w:r>
            <w:r w:rsidRPr="002351DB">
              <w:rPr>
                <w:rFonts w:ascii="Times New Roman" w:eastAsia="굴림"/>
              </w:rPr>
              <w:t>의</w:t>
            </w:r>
            <w:r w:rsidRPr="002351DB">
              <w:rPr>
                <w:rFonts w:ascii="Times New Roman" w:eastAsia="굴림"/>
              </w:rPr>
              <w:t xml:space="preserve"> Input</w:t>
            </w:r>
            <w:r w:rsidRPr="002351DB">
              <w:rPr>
                <w:rFonts w:ascii="Times New Roman" w:eastAsia="굴림"/>
              </w:rPr>
              <w:t>방향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결정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Forward (*)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Backward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78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4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Ribbon type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사용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하는</w:t>
            </w:r>
            <w:r w:rsidRPr="002351DB">
              <w:rPr>
                <w:rFonts w:ascii="Times New Roman" w:eastAsia="굴림"/>
              </w:rPr>
              <w:t xml:space="preserve"> Ribbon Type</w:t>
            </w:r>
            <w:r w:rsidRPr="002351DB">
              <w:rPr>
                <w:rFonts w:ascii="Times New Roman" w:eastAsia="굴림"/>
              </w:rPr>
              <w:t>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지정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YMCKO (*)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KO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2=YMCKOK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4=Monochrome</w:t>
            </w:r>
          </w:p>
          <w:p w:rsidR="004765B9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80=Half YMCKO</w:t>
            </w:r>
          </w:p>
          <w:p w:rsidR="004765B9" w:rsidRDefault="004765B9" w:rsidP="00970623">
            <w:pPr>
              <w:rPr>
                <w:rFonts w:ascii="Times New Roman" w:eastAsia="굴림"/>
                <w:color w:val="FF0000"/>
              </w:rPr>
            </w:pPr>
            <w:r w:rsidRPr="00E560FE">
              <w:rPr>
                <w:rFonts w:ascii="Times New Roman" w:eastAsia="굴림" w:hint="eastAsia"/>
                <w:color w:val="FF0000"/>
              </w:rPr>
              <w:t>0x06 = GOLD</w:t>
            </w:r>
          </w:p>
          <w:p w:rsidR="004765B9" w:rsidRDefault="004765B9" w:rsidP="00970623">
            <w:pPr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0x0b = White</w:t>
            </w:r>
          </w:p>
          <w:p w:rsidR="004765B9" w:rsidRDefault="004765B9" w:rsidP="00970623">
            <w:pPr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0x0c = Silver</w:t>
            </w:r>
          </w:p>
          <w:p w:rsidR="004765B9" w:rsidRDefault="004765B9" w:rsidP="00970623">
            <w:pPr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0x0e = Red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  <w:color w:val="FF0000"/>
              </w:rPr>
              <w:t>0x0f = Blue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61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5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X-axis print Start position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Offset the Horizontal Start Position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30, default: 10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4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6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X-axis print End position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Offset the Horizontal End Position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20, default: 10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34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7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Y-axis print Start position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Y-axis Print Start Position (line count )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32, deault: 16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321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8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Pint Value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인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핀트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조정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값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999. default: 112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</w:t>
            </w:r>
          </w:p>
        </w:tc>
      </w:tr>
      <w:tr w:rsidR="004765B9" w:rsidRPr="002351DB" w:rsidTr="00970623">
        <w:trPr>
          <w:trHeight w:val="320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29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IC contact module status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66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30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Get Mono print mode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Monochrome Printing Mode(Speed)</w:t>
            </w:r>
            <w:r w:rsidRPr="002351DB">
              <w:rPr>
                <w:rFonts w:ascii="Times New Roman" w:eastAsia="굴림"/>
              </w:rPr>
              <w:t>를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Normal Speed + KEE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Low Speed + KEE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4=Normal Speed + KPE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5=Low Speed + KPE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6=Normal Speed + KPE2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7=Low Speed + KPE2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107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31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Get Card Input Option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 xml:space="preserve">Card Input </w:t>
            </w:r>
            <w:r w:rsidRPr="002351DB">
              <w:rPr>
                <w:rFonts w:ascii="Times New Roman" w:eastAsia="굴림"/>
              </w:rPr>
              <w:t>동작에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대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옵션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한다</w:t>
            </w:r>
            <w:r w:rsidRPr="002351DB">
              <w:rPr>
                <w:rFonts w:ascii="Times New Roman" w:eastAsia="굴림"/>
              </w:rPr>
              <w:t xml:space="preserve">. 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설정된</w:t>
            </w:r>
            <w:r w:rsidRPr="002351DB">
              <w:rPr>
                <w:rFonts w:ascii="Times New Roman" w:eastAsia="굴림"/>
              </w:rPr>
              <w:t xml:space="preserve"> Option</w:t>
            </w:r>
            <w:r w:rsidRPr="002351DB">
              <w:rPr>
                <w:rFonts w:ascii="Times New Roman" w:eastAsia="굴림"/>
              </w:rPr>
              <w:t>은</w:t>
            </w:r>
            <w:r w:rsidRPr="002351DB">
              <w:rPr>
                <w:rFonts w:ascii="Times New Roman" w:eastAsia="굴림"/>
              </w:rPr>
              <w:t xml:space="preserve"> EEPROM</w:t>
            </w:r>
            <w:r w:rsidRPr="002351DB">
              <w:rPr>
                <w:rFonts w:ascii="Times New Roman" w:eastAsia="굴림"/>
              </w:rPr>
              <w:t>에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저장되고</w:t>
            </w:r>
            <w:r w:rsidRPr="002351DB">
              <w:rPr>
                <w:rFonts w:ascii="Times New Roman" w:eastAsia="굴림"/>
              </w:rPr>
              <w:t xml:space="preserve">, </w:t>
            </w:r>
            <w:r w:rsidRPr="002351DB">
              <w:rPr>
                <w:rFonts w:ascii="Times New Roman" w:eastAsia="굴림"/>
              </w:rPr>
              <w:t>전원과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관계없이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적용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</w:t>
            </w:r>
            <w:r w:rsidRPr="002351DB">
              <w:rPr>
                <w:rFonts w:ascii="Times New Roman" w:eastAsia="굴림"/>
              </w:rPr>
              <w:t>외부에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대기</w:t>
            </w:r>
            <w:r w:rsidRPr="002351DB">
              <w:rPr>
                <w:rFonts w:ascii="Times New Roman" w:eastAsia="굴림"/>
              </w:rPr>
              <w:t xml:space="preserve"> (*)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</w:t>
            </w:r>
            <w:r w:rsidRPr="002351DB">
              <w:rPr>
                <w:rFonts w:ascii="Times New Roman" w:eastAsia="굴림"/>
              </w:rPr>
              <w:t>내부에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대기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100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32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Get Print Count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인쇄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매수를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읽어온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100000000, default: 0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4</w:t>
            </w:r>
          </w:p>
        </w:tc>
      </w:tr>
      <w:tr w:rsidR="004765B9" w:rsidRPr="002351DB" w:rsidTr="00970623">
        <w:trPr>
          <w:trHeight w:val="275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33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리본</w:t>
            </w:r>
            <w:r w:rsidRPr="002351DB">
              <w:rPr>
                <w:rFonts w:ascii="Times New Roman" w:eastAsia="굴림"/>
              </w:rPr>
              <w:t xml:space="preserve"> Sync </w:t>
            </w:r>
            <w:r w:rsidRPr="002351DB">
              <w:rPr>
                <w:rFonts w:ascii="Times New Roman" w:eastAsia="굴림"/>
              </w:rPr>
              <w:t>자동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리본</w:t>
            </w:r>
            <w:r w:rsidRPr="002351DB">
              <w:rPr>
                <w:rFonts w:ascii="Times New Roman" w:eastAsia="굴림"/>
              </w:rPr>
              <w:t xml:space="preserve"> Sync </w:t>
            </w:r>
            <w:r w:rsidRPr="002351DB">
              <w:rPr>
                <w:rFonts w:ascii="Times New Roman" w:eastAsia="굴림"/>
              </w:rPr>
              <w:t>옵션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</w:t>
            </w:r>
            <w:r w:rsidRPr="002351DB">
              <w:rPr>
                <w:rFonts w:ascii="Times New Roman" w:eastAsia="굴림"/>
              </w:rPr>
              <w:t>실행안함</w:t>
            </w:r>
            <w:r w:rsidRPr="002351DB">
              <w:rPr>
                <w:rFonts w:ascii="Times New Roman" w:eastAsia="굴림"/>
              </w:rPr>
              <w:t xml:space="preserve"> (*)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</w:t>
            </w:r>
            <w:r w:rsidRPr="002351DB">
              <w:rPr>
                <w:rFonts w:ascii="Times New Roman" w:eastAsia="굴림"/>
              </w:rPr>
              <w:t>실행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63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34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카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대기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위치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kern w:val="0"/>
              </w:rPr>
              <w:t>인쇄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중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전원을</w:t>
            </w:r>
            <w:r w:rsidRPr="002351DB">
              <w:rPr>
                <w:rFonts w:ascii="Times New Roman" w:eastAsia="굴림"/>
                <w:kern w:val="0"/>
              </w:rPr>
              <w:t xml:space="preserve"> On/Off</w:t>
            </w:r>
            <w:r w:rsidRPr="002351DB">
              <w:rPr>
                <w:rFonts w:ascii="Times New Roman" w:eastAsia="굴림"/>
                <w:kern w:val="0"/>
              </w:rPr>
              <w:t>을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시켰을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때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카드를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배출하지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않고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대부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대기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위치로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이동한다</w:t>
            </w:r>
            <w:r w:rsidRPr="002351DB">
              <w:rPr>
                <w:rFonts w:ascii="Times New Roman" w:eastAsia="굴림"/>
                <w:kern w:val="0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</w:t>
            </w:r>
            <w:r w:rsidRPr="002351DB">
              <w:rPr>
                <w:rFonts w:ascii="Times New Roman" w:eastAsia="굴림"/>
              </w:rPr>
              <w:t>동작안함</w:t>
            </w:r>
            <w:r w:rsidRPr="002351DB">
              <w:rPr>
                <w:rFonts w:ascii="Times New Roman" w:eastAsia="굴림"/>
              </w:rPr>
              <w:t xml:space="preserve"> (*)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</w:t>
            </w:r>
            <w:r w:rsidRPr="002351DB">
              <w:rPr>
                <w:rFonts w:ascii="Times New Roman" w:eastAsia="굴림"/>
              </w:rPr>
              <w:t>내부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대기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위치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63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35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카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입력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대기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시간</w:t>
            </w:r>
            <w:r w:rsidRPr="002351DB">
              <w:rPr>
                <w:rFonts w:ascii="Times New Roman" w:eastAsia="굴림"/>
              </w:rPr>
              <w:t xml:space="preserve"> (sec)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카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입력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명령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실행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카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입력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대기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시간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 ~ 255, default: 10,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</w:t>
            </w:r>
            <w:r w:rsidRPr="002351DB">
              <w:rPr>
                <w:rFonts w:ascii="Times New Roman" w:eastAsia="굴림"/>
              </w:rPr>
              <w:t>무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대기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63"/>
        </w:trPr>
        <w:tc>
          <w:tcPr>
            <w:tcW w:w="707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36</w:t>
            </w:r>
          </w:p>
        </w:tc>
        <w:tc>
          <w:tcPr>
            <w:tcW w:w="2393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카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크기</w:t>
            </w:r>
          </w:p>
        </w:tc>
        <w:tc>
          <w:tcPr>
            <w:tcW w:w="3308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Card Size</w:t>
            </w:r>
            <w:r w:rsidRPr="002351DB">
              <w:rPr>
                <w:rFonts w:ascii="Times New Roman" w:eastAsia="굴림"/>
              </w:rPr>
              <w:t>를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한다</w:t>
            </w:r>
            <w:r w:rsidRPr="002351DB">
              <w:rPr>
                <w:rFonts w:ascii="Times New Roman" w:eastAsia="굴림"/>
              </w:rPr>
              <w:t>.</w:t>
            </w:r>
          </w:p>
        </w:tc>
        <w:tc>
          <w:tcPr>
            <w:tcW w:w="2600" w:type="dxa"/>
          </w:tcPr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=Normal (ISO7810 – ID1)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1=Long Card</w:t>
            </w:r>
          </w:p>
          <w:p w:rsidR="004765B9" w:rsidRPr="002351DB" w:rsidRDefault="004765B9" w:rsidP="0097062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2=Short Card</w:t>
            </w:r>
          </w:p>
        </w:tc>
        <w:tc>
          <w:tcPr>
            <w:tcW w:w="900" w:type="dxa"/>
          </w:tcPr>
          <w:p w:rsidR="004765B9" w:rsidRPr="002351DB" w:rsidRDefault="004765B9" w:rsidP="00970623">
            <w:pPr>
              <w:jc w:val="center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1</w:t>
            </w:r>
          </w:p>
        </w:tc>
      </w:tr>
      <w:tr w:rsidR="004765B9" w:rsidRPr="002351DB" w:rsidTr="00970623">
        <w:trPr>
          <w:trHeight w:val="63"/>
        </w:trPr>
        <w:tc>
          <w:tcPr>
            <w:tcW w:w="707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38</w:t>
            </w:r>
          </w:p>
        </w:tc>
        <w:tc>
          <w:tcPr>
            <w:tcW w:w="2393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자동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장애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처리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옵션</w:t>
            </w:r>
          </w:p>
        </w:tc>
        <w:tc>
          <w:tcPr>
            <w:tcW w:w="3308" w:type="dxa"/>
          </w:tcPr>
          <w:p w:rsidR="004765B9" w:rsidRPr="00807B5E" w:rsidRDefault="004765B9" w:rsidP="0097062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인쇄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중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장애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발생시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장애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처리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방법에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대한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옵션을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설정한다</w:t>
            </w:r>
            <w:r w:rsidRPr="00807B5E">
              <w:rPr>
                <w:rFonts w:ascii="Times New Roman" w:eastAsia="굴림" w:hint="eastAsia"/>
              </w:rPr>
              <w:t>.</w:t>
            </w:r>
          </w:p>
        </w:tc>
        <w:tc>
          <w:tcPr>
            <w:tcW w:w="2600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0 = Auto Option</w:t>
            </w:r>
          </w:p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1.=Manual Option</w:t>
            </w:r>
          </w:p>
        </w:tc>
        <w:tc>
          <w:tcPr>
            <w:tcW w:w="900" w:type="dxa"/>
          </w:tcPr>
          <w:p w:rsidR="004765B9" w:rsidRPr="00807B5E" w:rsidRDefault="004765B9" w:rsidP="00970623">
            <w:pPr>
              <w:jc w:val="center"/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1</w:t>
            </w:r>
          </w:p>
        </w:tc>
      </w:tr>
      <w:tr w:rsidR="004765B9" w:rsidRPr="002351DB" w:rsidTr="00970623">
        <w:trPr>
          <w:trHeight w:val="63"/>
        </w:trPr>
        <w:tc>
          <w:tcPr>
            <w:tcW w:w="707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39</w:t>
            </w:r>
          </w:p>
        </w:tc>
        <w:tc>
          <w:tcPr>
            <w:tcW w:w="2393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/>
              </w:rPr>
              <w:t>H</w:t>
            </w:r>
            <w:r w:rsidRPr="00807B5E">
              <w:rPr>
                <w:rFonts w:ascii="Times New Roman" w:eastAsia="굴림" w:hint="eastAsia"/>
              </w:rPr>
              <w:t>opper Type</w:t>
            </w:r>
            <w:r w:rsidRPr="00807B5E">
              <w:rPr>
                <w:rFonts w:ascii="Times New Roman" w:eastAsia="굴림" w:hint="eastAsia"/>
              </w:rPr>
              <w:t>의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카드배출</w:t>
            </w:r>
            <w:r w:rsidRPr="00807B5E">
              <w:rPr>
                <w:rFonts w:ascii="Times New Roman" w:eastAsia="굴림" w:hint="eastAsia"/>
              </w:rPr>
              <w:t xml:space="preserve"> Option </w:t>
            </w:r>
          </w:p>
        </w:tc>
        <w:tc>
          <w:tcPr>
            <w:tcW w:w="3308" w:type="dxa"/>
          </w:tcPr>
          <w:p w:rsidR="004765B9" w:rsidRPr="00807B5E" w:rsidRDefault="004765B9" w:rsidP="0097062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카드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배출</w:t>
            </w:r>
            <w:r w:rsidRPr="00807B5E">
              <w:rPr>
                <w:rFonts w:ascii="Times New Roman" w:eastAsia="굴림" w:hint="eastAsia"/>
              </w:rPr>
              <w:t xml:space="preserve"> Option</w:t>
            </w:r>
            <w:r w:rsidRPr="00807B5E">
              <w:rPr>
                <w:rFonts w:ascii="Times New Roman" w:eastAsia="굴림" w:hint="eastAsia"/>
              </w:rPr>
              <w:t>을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설정한다</w:t>
            </w:r>
            <w:r w:rsidRPr="00807B5E">
              <w:rPr>
                <w:rFonts w:ascii="Times New Roman" w:eastAsia="굴림" w:hint="eastAsia"/>
              </w:rPr>
              <w:t>.</w:t>
            </w:r>
          </w:p>
        </w:tc>
        <w:tc>
          <w:tcPr>
            <w:tcW w:w="2600" w:type="dxa"/>
          </w:tcPr>
          <w:p w:rsidR="004765B9" w:rsidRPr="004765B9" w:rsidRDefault="004765B9" w:rsidP="00970623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0x00 = Normal </w:t>
            </w:r>
          </w:p>
          <w:p w:rsidR="004765B9" w:rsidRPr="004765B9" w:rsidRDefault="004765B9" w:rsidP="00970623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0x01 =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낱장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투입구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배출</w:t>
            </w:r>
          </w:p>
          <w:p w:rsidR="004765B9" w:rsidRPr="004765B9" w:rsidRDefault="004765B9" w:rsidP="00970623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0x02 = Stacker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배출</w:t>
            </w:r>
          </w:p>
          <w:p w:rsidR="004765B9" w:rsidRPr="004765B9" w:rsidRDefault="004765B9" w:rsidP="00970623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0x03 =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후면배출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(Rear)</w:t>
            </w:r>
          </w:p>
        </w:tc>
        <w:tc>
          <w:tcPr>
            <w:tcW w:w="900" w:type="dxa"/>
          </w:tcPr>
          <w:p w:rsidR="004765B9" w:rsidRPr="00807B5E" w:rsidRDefault="004765B9" w:rsidP="00970623">
            <w:pPr>
              <w:jc w:val="center"/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1</w:t>
            </w:r>
          </w:p>
        </w:tc>
      </w:tr>
      <w:tr w:rsidR="004765B9" w:rsidRPr="002351DB" w:rsidTr="00970623">
        <w:trPr>
          <w:trHeight w:val="63"/>
        </w:trPr>
        <w:tc>
          <w:tcPr>
            <w:tcW w:w="707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40</w:t>
            </w:r>
          </w:p>
        </w:tc>
        <w:tc>
          <w:tcPr>
            <w:tcW w:w="2393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카드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배출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대기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시간</w:t>
            </w:r>
            <w:r w:rsidRPr="00807B5E">
              <w:rPr>
                <w:rFonts w:ascii="Times New Roman" w:eastAsia="굴림" w:hint="eastAsia"/>
              </w:rPr>
              <w:t>(sec)</w:t>
            </w:r>
          </w:p>
        </w:tc>
        <w:tc>
          <w:tcPr>
            <w:tcW w:w="3308" w:type="dxa"/>
          </w:tcPr>
          <w:p w:rsidR="004765B9" w:rsidRPr="00807B5E" w:rsidRDefault="004765B9" w:rsidP="0097062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카드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배출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후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대기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시간을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설정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한다</w:t>
            </w:r>
            <w:r w:rsidRPr="00807B5E">
              <w:rPr>
                <w:rFonts w:ascii="Times New Roman" w:eastAsia="굴림" w:hint="eastAsia"/>
              </w:rPr>
              <w:t>.</w:t>
            </w:r>
          </w:p>
        </w:tc>
        <w:tc>
          <w:tcPr>
            <w:tcW w:w="2600" w:type="dxa"/>
          </w:tcPr>
          <w:p w:rsidR="004765B9" w:rsidRPr="004765B9" w:rsidRDefault="004765B9" w:rsidP="00970623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0 ~ 255, Default 0,</w:t>
            </w:r>
          </w:p>
          <w:p w:rsidR="004765B9" w:rsidRPr="004765B9" w:rsidRDefault="004765B9" w:rsidP="00970623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Hopper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없는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Type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적용</w:t>
            </w:r>
          </w:p>
        </w:tc>
        <w:tc>
          <w:tcPr>
            <w:tcW w:w="900" w:type="dxa"/>
          </w:tcPr>
          <w:p w:rsidR="004765B9" w:rsidRPr="00807B5E" w:rsidRDefault="004765B9" w:rsidP="00970623">
            <w:pPr>
              <w:jc w:val="center"/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1</w:t>
            </w:r>
          </w:p>
        </w:tc>
      </w:tr>
      <w:tr w:rsidR="004765B9" w:rsidRPr="002351DB" w:rsidTr="00970623">
        <w:trPr>
          <w:trHeight w:val="850"/>
        </w:trPr>
        <w:tc>
          <w:tcPr>
            <w:tcW w:w="707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41</w:t>
            </w:r>
          </w:p>
        </w:tc>
        <w:tc>
          <w:tcPr>
            <w:tcW w:w="2393" w:type="dxa"/>
          </w:tcPr>
          <w:p w:rsidR="004765B9" w:rsidRPr="00807B5E" w:rsidRDefault="004765B9" w:rsidP="00970623">
            <w:pPr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리본</w:t>
            </w:r>
            <w:r w:rsidRPr="00807B5E">
              <w:rPr>
                <w:rFonts w:ascii="Times New Roman" w:eastAsia="굴림" w:hint="eastAsia"/>
              </w:rPr>
              <w:t xml:space="preserve"> Maker </w:t>
            </w:r>
            <w:r w:rsidRPr="00807B5E">
              <w:rPr>
                <w:rFonts w:ascii="Times New Roman" w:eastAsia="굴림" w:hint="eastAsia"/>
              </w:rPr>
              <w:t>설정</w:t>
            </w:r>
          </w:p>
        </w:tc>
        <w:tc>
          <w:tcPr>
            <w:tcW w:w="3308" w:type="dxa"/>
          </w:tcPr>
          <w:p w:rsidR="004765B9" w:rsidRPr="00807B5E" w:rsidRDefault="004765B9" w:rsidP="0097062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리본</w:t>
            </w:r>
            <w:r w:rsidRPr="00807B5E">
              <w:rPr>
                <w:rFonts w:ascii="Times New Roman" w:eastAsia="굴림" w:hint="eastAsia"/>
              </w:rPr>
              <w:t xml:space="preserve"> Maker</w:t>
            </w:r>
            <w:r w:rsidRPr="00807B5E">
              <w:rPr>
                <w:rFonts w:ascii="Times New Roman" w:eastAsia="굴림" w:hint="eastAsia"/>
              </w:rPr>
              <w:t>를</w:t>
            </w:r>
            <w:r w:rsidRPr="00807B5E">
              <w:rPr>
                <w:rFonts w:ascii="Times New Roman" w:eastAsia="굴림" w:hint="eastAsia"/>
              </w:rPr>
              <w:t xml:space="preserve"> </w:t>
            </w:r>
            <w:r w:rsidRPr="00807B5E">
              <w:rPr>
                <w:rFonts w:ascii="Times New Roman" w:eastAsia="굴림" w:hint="eastAsia"/>
              </w:rPr>
              <w:t>설정한다</w:t>
            </w:r>
            <w:r w:rsidRPr="00807B5E">
              <w:rPr>
                <w:rFonts w:ascii="Times New Roman" w:eastAsia="굴림" w:hint="eastAsia"/>
              </w:rPr>
              <w:t>.</w:t>
            </w:r>
          </w:p>
        </w:tc>
        <w:tc>
          <w:tcPr>
            <w:tcW w:w="2600" w:type="dxa"/>
          </w:tcPr>
          <w:p w:rsidR="004765B9" w:rsidRPr="004765B9" w:rsidRDefault="004765B9" w:rsidP="00970623">
            <w:pPr>
              <w:spacing w:line="240" w:lineRule="exact"/>
              <w:rPr>
                <w:rFonts w:ascii="Times New Roman" w:eastAsia="굴림"/>
                <w:color w:val="000000" w:themeColor="text1"/>
                <w:sz w:val="14"/>
                <w:szCs w:val="14"/>
              </w:rPr>
            </w:pPr>
            <w:r w:rsidRPr="004765B9">
              <w:rPr>
                <w:rFonts w:ascii="Times New Roman" w:eastAsia="굴림"/>
                <w:color w:val="000000" w:themeColor="text1"/>
                <w:sz w:val="14"/>
                <w:szCs w:val="14"/>
              </w:rPr>
              <w:t xml:space="preserve">0x00 = </w:t>
            </w:r>
            <w:r w:rsidRPr="004765B9">
              <w:rPr>
                <w:rFonts w:ascii="Times New Roman" w:eastAsia="굴림" w:hint="eastAsia"/>
                <w:color w:val="000000" w:themeColor="text1"/>
                <w:sz w:val="14"/>
                <w:szCs w:val="14"/>
              </w:rPr>
              <w:t xml:space="preserve">DPS  </w:t>
            </w:r>
            <w:r w:rsidRPr="004765B9">
              <w:rPr>
                <w:rFonts w:ascii="Times New Roman" w:eastAsia="굴림"/>
                <w:color w:val="000000" w:themeColor="text1"/>
                <w:sz w:val="14"/>
                <w:szCs w:val="14"/>
              </w:rPr>
              <w:t>0x01</w:t>
            </w:r>
            <w:r w:rsidRPr="004765B9">
              <w:rPr>
                <w:rFonts w:ascii="Times New Roman" w:eastAsia="굴림" w:hint="eastAsia"/>
                <w:color w:val="000000" w:themeColor="text1"/>
                <w:sz w:val="14"/>
                <w:szCs w:val="14"/>
              </w:rPr>
              <w:t xml:space="preserve"> </w:t>
            </w:r>
            <w:r w:rsidRPr="004765B9">
              <w:rPr>
                <w:rFonts w:ascii="Times New Roman" w:eastAsia="굴림"/>
                <w:color w:val="000000" w:themeColor="text1"/>
                <w:sz w:val="14"/>
                <w:szCs w:val="14"/>
              </w:rPr>
              <w:t xml:space="preserve">= </w:t>
            </w:r>
            <w:r w:rsidRPr="004765B9">
              <w:rPr>
                <w:rFonts w:ascii="Times New Roman" w:eastAsia="굴림" w:hint="eastAsia"/>
                <w:color w:val="000000" w:themeColor="text1"/>
                <w:sz w:val="14"/>
                <w:szCs w:val="14"/>
              </w:rPr>
              <w:t>DNP</w:t>
            </w:r>
          </w:p>
          <w:p w:rsidR="004765B9" w:rsidRPr="004765B9" w:rsidRDefault="004765B9" w:rsidP="004765B9">
            <w:pPr>
              <w:spacing w:line="240" w:lineRule="exact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  <w:sz w:val="14"/>
                <w:szCs w:val="14"/>
              </w:rPr>
              <w:t>0x02 = ITW (New) 0x03 = ITW2 (old)</w:t>
            </w:r>
          </w:p>
        </w:tc>
        <w:tc>
          <w:tcPr>
            <w:tcW w:w="900" w:type="dxa"/>
          </w:tcPr>
          <w:p w:rsidR="004765B9" w:rsidRPr="00807B5E" w:rsidRDefault="004765B9" w:rsidP="00970623">
            <w:pPr>
              <w:jc w:val="center"/>
              <w:rPr>
                <w:rFonts w:ascii="Times New Roman" w:eastAsia="굴림"/>
              </w:rPr>
            </w:pPr>
            <w:r w:rsidRPr="00807B5E">
              <w:rPr>
                <w:rFonts w:ascii="Times New Roman" w:eastAsia="굴림" w:hint="eastAsia"/>
              </w:rPr>
              <w:t>1</w:t>
            </w:r>
          </w:p>
        </w:tc>
      </w:tr>
      <w:tr w:rsidR="004765B9" w:rsidRPr="002351DB" w:rsidTr="00970623">
        <w:trPr>
          <w:trHeight w:val="63"/>
        </w:trPr>
        <w:tc>
          <w:tcPr>
            <w:tcW w:w="707" w:type="dxa"/>
          </w:tcPr>
          <w:p w:rsidR="004765B9" w:rsidRPr="004765B9" w:rsidRDefault="004765B9" w:rsidP="00970623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42</w:t>
            </w:r>
          </w:p>
        </w:tc>
        <w:tc>
          <w:tcPr>
            <w:tcW w:w="2393" w:type="dxa"/>
          </w:tcPr>
          <w:p w:rsidR="004765B9" w:rsidRPr="004765B9" w:rsidRDefault="004765B9" w:rsidP="00970623">
            <w:pPr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/>
                <w:color w:val="000000" w:themeColor="text1"/>
              </w:rPr>
              <w:t>H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opper Type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의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카드입력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Option</w:t>
            </w:r>
          </w:p>
        </w:tc>
        <w:tc>
          <w:tcPr>
            <w:tcW w:w="3308" w:type="dxa"/>
          </w:tcPr>
          <w:p w:rsidR="004765B9" w:rsidRPr="004765B9" w:rsidRDefault="004765B9" w:rsidP="0097062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카드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Insert Option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을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 xml:space="preserve"> 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설정한다</w:t>
            </w:r>
            <w:r w:rsidRPr="004765B9">
              <w:rPr>
                <w:rFonts w:ascii="Times New Roman" w:eastAsia="굴림" w:hint="eastAsia"/>
                <w:color w:val="000000" w:themeColor="text1"/>
              </w:rPr>
              <w:t>.</w:t>
            </w:r>
          </w:p>
        </w:tc>
        <w:tc>
          <w:tcPr>
            <w:tcW w:w="2600" w:type="dxa"/>
          </w:tcPr>
          <w:p w:rsidR="004765B9" w:rsidRPr="004765B9" w:rsidRDefault="004765B9" w:rsidP="00970623">
            <w:pPr>
              <w:spacing w:line="240" w:lineRule="atLeast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0</w:t>
            </w:r>
            <w:r w:rsidRPr="004765B9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 xml:space="preserve">x00 = Normal </w:t>
            </w:r>
          </w:p>
          <w:p w:rsidR="004765B9" w:rsidRPr="004765B9" w:rsidRDefault="004765B9" w:rsidP="00970623">
            <w:pPr>
              <w:spacing w:line="240" w:lineRule="atLeast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4765B9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0x01 = Manual Slot Insert</w:t>
            </w:r>
          </w:p>
        </w:tc>
        <w:tc>
          <w:tcPr>
            <w:tcW w:w="900" w:type="dxa"/>
          </w:tcPr>
          <w:p w:rsidR="004765B9" w:rsidRPr="004765B9" w:rsidRDefault="004765B9" w:rsidP="00970623">
            <w:pPr>
              <w:jc w:val="center"/>
              <w:rPr>
                <w:rFonts w:ascii="Times New Roman" w:eastAsia="굴림"/>
                <w:color w:val="000000" w:themeColor="text1"/>
              </w:rPr>
            </w:pPr>
            <w:r w:rsidRPr="004765B9">
              <w:rPr>
                <w:rFonts w:ascii="Times New Roman" w:eastAsia="굴림" w:hint="eastAsia"/>
                <w:color w:val="000000" w:themeColor="text1"/>
              </w:rPr>
              <w:t>1</w:t>
            </w:r>
          </w:p>
        </w:tc>
      </w:tr>
      <w:tr w:rsidR="004765B9" w:rsidRPr="002351DB" w:rsidTr="00970623">
        <w:trPr>
          <w:trHeight w:val="63"/>
        </w:trPr>
        <w:tc>
          <w:tcPr>
            <w:tcW w:w="707" w:type="dxa"/>
          </w:tcPr>
          <w:p w:rsidR="004765B9" w:rsidRPr="00F73E9A" w:rsidRDefault="004765B9" w:rsidP="00970623">
            <w:pPr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43</w:t>
            </w:r>
          </w:p>
        </w:tc>
        <w:tc>
          <w:tcPr>
            <w:tcW w:w="2393" w:type="dxa"/>
          </w:tcPr>
          <w:p w:rsidR="004765B9" w:rsidRPr="00F73E9A" w:rsidRDefault="004765B9" w:rsidP="00970623">
            <w:pPr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 xml:space="preserve">Dispenser </w:t>
            </w:r>
            <w:r>
              <w:rPr>
                <w:rFonts w:ascii="Times New Roman" w:eastAsia="굴림" w:hint="eastAsia"/>
                <w:color w:val="FF0000"/>
              </w:rPr>
              <w:t>설정옵션</w:t>
            </w:r>
            <w:r>
              <w:rPr>
                <w:rFonts w:ascii="Times New Roman" w:eastAsia="굴림" w:hint="eastAsia"/>
                <w:color w:val="FF0000"/>
              </w:rPr>
              <w:t>.</w:t>
            </w:r>
          </w:p>
        </w:tc>
        <w:tc>
          <w:tcPr>
            <w:tcW w:w="3308" w:type="dxa"/>
          </w:tcPr>
          <w:p w:rsidR="004765B9" w:rsidRPr="00F73E9A" w:rsidRDefault="004765B9" w:rsidP="00970623">
            <w:pPr>
              <w:widowControl/>
              <w:wordWrap/>
              <w:autoSpaceDE/>
              <w:autoSpaceDN/>
              <w:jc w:val="left"/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세트의</w:t>
            </w:r>
            <w:r>
              <w:rPr>
                <w:rFonts w:ascii="Times New Roman" w:eastAsia="굴림" w:hint="eastAsia"/>
                <w:color w:val="FF0000"/>
              </w:rPr>
              <w:t xml:space="preserve"> </w:t>
            </w:r>
            <w:r>
              <w:rPr>
                <w:rFonts w:ascii="Times New Roman" w:eastAsia="굴림" w:hint="eastAsia"/>
                <w:color w:val="FF0000"/>
              </w:rPr>
              <w:t>디스펜서</w:t>
            </w:r>
            <w:r>
              <w:rPr>
                <w:rFonts w:ascii="Times New Roman" w:eastAsia="굴림" w:hint="eastAsia"/>
                <w:color w:val="FF0000"/>
              </w:rPr>
              <w:t xml:space="preserve"> </w:t>
            </w:r>
            <w:r>
              <w:rPr>
                <w:rFonts w:ascii="Times New Roman" w:eastAsia="굴림" w:hint="eastAsia"/>
                <w:color w:val="FF0000"/>
              </w:rPr>
              <w:t>옵션을</w:t>
            </w:r>
            <w:r>
              <w:rPr>
                <w:rFonts w:ascii="Times New Roman" w:eastAsia="굴림" w:hint="eastAsia"/>
                <w:color w:val="FF0000"/>
              </w:rPr>
              <w:t xml:space="preserve"> </w:t>
            </w:r>
            <w:r>
              <w:rPr>
                <w:rFonts w:ascii="Times New Roman" w:eastAsia="굴림" w:hint="eastAsia"/>
                <w:color w:val="FF0000"/>
              </w:rPr>
              <w:t>설정한다</w:t>
            </w:r>
            <w:r>
              <w:rPr>
                <w:rFonts w:ascii="Times New Roman" w:eastAsia="굴림" w:hint="eastAsia"/>
                <w:color w:val="FF0000"/>
              </w:rPr>
              <w:t>.</w:t>
            </w:r>
          </w:p>
        </w:tc>
        <w:tc>
          <w:tcPr>
            <w:tcW w:w="2600" w:type="dxa"/>
          </w:tcPr>
          <w:p w:rsidR="004765B9" w:rsidRPr="00F73E9A" w:rsidRDefault="004765B9" w:rsidP="00970623">
            <w:pPr>
              <w:spacing w:line="240" w:lineRule="atLeast"/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0x00 : None  0x01: Use</w:t>
            </w:r>
          </w:p>
        </w:tc>
        <w:tc>
          <w:tcPr>
            <w:tcW w:w="900" w:type="dxa"/>
          </w:tcPr>
          <w:p w:rsidR="004765B9" w:rsidRPr="00F73E9A" w:rsidRDefault="004765B9" w:rsidP="00970623">
            <w:pPr>
              <w:jc w:val="center"/>
              <w:rPr>
                <w:rFonts w:ascii="Times New Roman" w:eastAsia="굴림"/>
                <w:color w:val="FF0000"/>
              </w:rPr>
            </w:pPr>
          </w:p>
        </w:tc>
      </w:tr>
    </w:tbl>
    <w:p w:rsidR="004D503D" w:rsidRDefault="004D503D" w:rsidP="004765B9">
      <w:pPr>
        <w:pStyle w:val="214pt"/>
        <w:rPr>
          <w:rFonts w:ascii="Times New Roman" w:hAnsi="Times New Roman"/>
          <w:sz w:val="20"/>
          <w:szCs w:val="20"/>
        </w:rPr>
      </w:pPr>
    </w:p>
    <w:p w:rsidR="000C1FBC" w:rsidRPr="002351DB" w:rsidRDefault="000C1FBC" w:rsidP="000C1FBC">
      <w:pPr>
        <w:pStyle w:val="214pt"/>
        <w:rPr>
          <w:rFonts w:ascii="Times New Roman" w:hAnsi="Times New Roman"/>
          <w:sz w:val="20"/>
          <w:szCs w:val="20"/>
        </w:rPr>
      </w:pPr>
      <w:bookmarkStart w:id="43" w:name="_Toc395616857"/>
      <w:r w:rsidRPr="002351DB">
        <w:rPr>
          <w:rFonts w:ascii="Times New Roman" w:hAnsi="Times New Roman"/>
          <w:sz w:val="20"/>
          <w:szCs w:val="20"/>
        </w:rPr>
        <w:t>!SRT Command – Set Ribbon Type</w:t>
      </w:r>
      <w:bookmarkEnd w:id="43"/>
      <w:r w:rsidRPr="002351DB">
        <w:rPr>
          <w:rFonts w:ascii="Times New Roman" w:hAnsi="Times New Roman"/>
          <w:sz w:val="20"/>
          <w:szCs w:val="20"/>
        </w:rPr>
        <w:t xml:space="preserve"> </w:t>
      </w:r>
    </w:p>
    <w:p w:rsidR="000C1FBC" w:rsidRPr="002351DB" w:rsidRDefault="000C1FBC" w:rsidP="000C1FBC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0C1FBC" w:rsidRPr="002351DB" w:rsidTr="00AA0F91">
        <w:tc>
          <w:tcPr>
            <w:tcW w:w="1233" w:type="dxa"/>
          </w:tcPr>
          <w:p w:rsidR="000C1FBC" w:rsidRPr="002351DB" w:rsidRDefault="000C1FBC" w:rsidP="00AA0F9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0C1FBC" w:rsidRPr="002351DB" w:rsidRDefault="000C1FBC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사용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하는</w:t>
            </w:r>
            <w:r w:rsidRPr="002351DB">
              <w:rPr>
                <w:rFonts w:ascii="Times New Roman" w:eastAsia="굴림"/>
                <w:szCs w:val="20"/>
              </w:rPr>
              <w:t xml:space="preserve"> Ribbon Type</w:t>
            </w:r>
            <w:r w:rsidRPr="002351DB">
              <w:rPr>
                <w:rFonts w:ascii="Times New Roman" w:eastAsia="굴림"/>
                <w:szCs w:val="20"/>
              </w:rPr>
              <w:t>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지정한다</w:t>
            </w:r>
            <w:r w:rsidRPr="002351DB">
              <w:rPr>
                <w:rFonts w:ascii="Times New Roman" w:eastAsia="굴림"/>
                <w:szCs w:val="20"/>
              </w:rPr>
              <w:t xml:space="preserve">. </w:t>
            </w:r>
            <w:r w:rsidRPr="002351DB">
              <w:rPr>
                <w:rFonts w:ascii="Times New Roman" w:eastAsia="굴림"/>
                <w:szCs w:val="20"/>
              </w:rPr>
              <w:t>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값은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전원</w:t>
            </w:r>
            <w:r w:rsidRPr="002351DB">
              <w:rPr>
                <w:rFonts w:ascii="Times New Roman" w:eastAsia="굴림"/>
                <w:szCs w:val="20"/>
              </w:rPr>
              <w:t xml:space="preserve"> ON</w:t>
            </w:r>
            <w:r w:rsidRPr="002351DB">
              <w:rPr>
                <w:rFonts w:ascii="Times New Roman" w:eastAsia="굴림"/>
                <w:szCs w:val="20"/>
              </w:rPr>
              <w:t>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초기값으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사용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  <w:p w:rsidR="000C1FBC" w:rsidRPr="002351DB" w:rsidRDefault="000C1FBC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인쇄할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때는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인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명령어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의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리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타입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변경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0C1FBC" w:rsidRPr="002351DB" w:rsidTr="00AA0F91">
        <w:tc>
          <w:tcPr>
            <w:tcW w:w="1233" w:type="dxa"/>
          </w:tcPr>
          <w:p w:rsidR="000C1FBC" w:rsidRPr="002351DB" w:rsidRDefault="000C1FBC" w:rsidP="00AA0F9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0C1FBC" w:rsidRPr="002351DB" w:rsidRDefault="000C1FBC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SRT&lt;length&gt;&lt;data&gt;&lt;CR&gt;</w:t>
            </w:r>
          </w:p>
        </w:tc>
      </w:tr>
      <w:tr w:rsidR="000C1FBC" w:rsidRPr="002351DB" w:rsidTr="00AA0F91">
        <w:tc>
          <w:tcPr>
            <w:tcW w:w="1233" w:type="dxa"/>
          </w:tcPr>
          <w:p w:rsidR="000C1FBC" w:rsidRPr="002351DB" w:rsidRDefault="000C1FBC" w:rsidP="00AA0F9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0C1FBC" w:rsidRPr="002351DB" w:rsidRDefault="000C1FBC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2</w:t>
            </w:r>
          </w:p>
          <w:p w:rsidR="000C1FBC" w:rsidRPr="002351DB" w:rsidRDefault="000C1FBC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1&gt; p1= Force setting (</w:t>
            </w:r>
            <w:r w:rsidRPr="002351DB">
              <w:rPr>
                <w:rFonts w:ascii="Times New Roman" w:eastAsia="굴림"/>
                <w:szCs w:val="20"/>
              </w:rPr>
              <w:t>실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장착된</w:t>
            </w:r>
            <w:r w:rsidRPr="002351DB">
              <w:rPr>
                <w:rFonts w:ascii="Times New Roman" w:eastAsia="굴림"/>
                <w:szCs w:val="20"/>
              </w:rPr>
              <w:t xml:space="preserve"> ribbon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종류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관계없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강제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BC68D9" w:rsidRPr="002351DB" w:rsidRDefault="00BC68D9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 0x00 = Normal</w:t>
            </w:r>
          </w:p>
          <w:p w:rsidR="000C1FBC" w:rsidRPr="002351DB" w:rsidRDefault="00BC68D9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 0</w:t>
            </w:r>
            <w:r w:rsidR="000C1FBC" w:rsidRPr="002351DB">
              <w:rPr>
                <w:rFonts w:ascii="Times New Roman" w:eastAsia="굴림"/>
                <w:szCs w:val="20"/>
              </w:rPr>
              <w:t>x01 = Force setting (RF-Tag</w:t>
            </w:r>
            <w:r w:rsidR="000C1FBC" w:rsidRPr="002351DB">
              <w:rPr>
                <w:rFonts w:ascii="Times New Roman" w:eastAsia="굴림"/>
                <w:szCs w:val="20"/>
              </w:rPr>
              <w:t>를</w:t>
            </w:r>
            <w:r w:rsidR="000C1FBC" w:rsidRPr="002351DB">
              <w:rPr>
                <w:rFonts w:ascii="Times New Roman" w:eastAsia="굴림"/>
                <w:szCs w:val="20"/>
              </w:rPr>
              <w:t xml:space="preserve"> </w:t>
            </w:r>
            <w:r w:rsidR="000C1FBC" w:rsidRPr="002351DB">
              <w:rPr>
                <w:rFonts w:ascii="Times New Roman" w:eastAsia="굴림"/>
                <w:szCs w:val="20"/>
              </w:rPr>
              <w:t>사용할</w:t>
            </w:r>
            <w:r w:rsidR="000C1FBC" w:rsidRPr="002351DB">
              <w:rPr>
                <w:rFonts w:ascii="Times New Roman" w:eastAsia="굴림"/>
                <w:szCs w:val="20"/>
              </w:rPr>
              <w:t xml:space="preserve"> </w:t>
            </w:r>
            <w:r w:rsidR="000C1FBC" w:rsidRPr="002351DB">
              <w:rPr>
                <w:rFonts w:ascii="Times New Roman" w:eastAsia="굴림"/>
                <w:szCs w:val="20"/>
              </w:rPr>
              <w:t>경우</w:t>
            </w:r>
            <w:r w:rsidR="000C1FBC" w:rsidRPr="002351DB">
              <w:rPr>
                <w:rFonts w:ascii="Times New Roman" w:eastAsia="굴림"/>
                <w:szCs w:val="20"/>
              </w:rPr>
              <w:t xml:space="preserve"> </w:t>
            </w:r>
            <w:r w:rsidR="000C1FBC" w:rsidRPr="002351DB">
              <w:rPr>
                <w:rFonts w:ascii="Times New Roman" w:eastAsia="굴림"/>
                <w:szCs w:val="20"/>
              </w:rPr>
              <w:t>강제</w:t>
            </w:r>
            <w:r w:rsidR="000C1FBC" w:rsidRPr="002351DB">
              <w:rPr>
                <w:rFonts w:ascii="Times New Roman" w:eastAsia="굴림"/>
                <w:szCs w:val="20"/>
              </w:rPr>
              <w:t xml:space="preserve"> </w:t>
            </w:r>
            <w:r w:rsidR="000C1FBC" w:rsidRPr="002351DB">
              <w:rPr>
                <w:rFonts w:ascii="Times New Roman" w:eastAsia="굴림"/>
                <w:szCs w:val="20"/>
              </w:rPr>
              <w:t>설정</w:t>
            </w:r>
            <w:r w:rsidR="000C1FBC" w:rsidRPr="002351DB">
              <w:rPr>
                <w:rFonts w:ascii="Times New Roman" w:eastAsia="굴림"/>
                <w:szCs w:val="20"/>
              </w:rPr>
              <w:t>)</w:t>
            </w:r>
          </w:p>
          <w:p w:rsidR="000C1FBC" w:rsidRPr="002351DB" w:rsidRDefault="000C1FBC" w:rsidP="00AA0F91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1&gt; </w:t>
            </w:r>
            <w:r w:rsidRPr="002351DB">
              <w:rPr>
                <w:rFonts w:ascii="Times New Roman" w:eastAsia="굴림"/>
              </w:rPr>
              <w:t xml:space="preserve">p2=ribbon type </w:t>
            </w:r>
            <w:r w:rsidRPr="002351DB">
              <w:rPr>
                <w:rFonts w:ascii="Times New Roman" w:eastAsia="굴림"/>
              </w:rPr>
              <w:t>설정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값</w:t>
            </w:r>
          </w:p>
          <w:p w:rsidR="000C1FBC" w:rsidRPr="002351DB" w:rsidRDefault="000C1FBC" w:rsidP="00AA0F91">
            <w:pPr>
              <w:ind w:leftChars="500" w:left="900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0 = YMCKO ribbon,  0x01= KreginO, KdyeO ribbon</w:t>
            </w:r>
          </w:p>
          <w:p w:rsidR="000C1FBC" w:rsidRPr="002351DB" w:rsidRDefault="000C1FBC" w:rsidP="00AA0F91">
            <w:pPr>
              <w:ind w:leftChars="500" w:left="900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0x02 = YMCKOK ribbon, 0x04 = K(Mono) ribbon</w:t>
            </w:r>
          </w:p>
          <w:p w:rsidR="000C1FBC" w:rsidRDefault="000C1FBC" w:rsidP="00592A78">
            <w:pPr>
              <w:ind w:leftChars="500" w:left="900"/>
              <w:rPr>
                <w:rFonts w:ascii="Times New Roman" w:eastAsia="굴림"/>
                <w:color w:val="FF0000"/>
              </w:rPr>
            </w:pPr>
            <w:r w:rsidRPr="002351DB">
              <w:rPr>
                <w:rFonts w:ascii="Times New Roman" w:eastAsia="굴림"/>
              </w:rPr>
              <w:t>0x80 = Half YMCKO ribbon</w:t>
            </w:r>
            <w:r w:rsidR="00E560FE">
              <w:rPr>
                <w:rFonts w:ascii="Times New Roman" w:eastAsia="굴림" w:hint="eastAsia"/>
              </w:rPr>
              <w:t xml:space="preserve"> , </w:t>
            </w:r>
            <w:r w:rsidR="00E560FE" w:rsidRPr="00E560FE">
              <w:rPr>
                <w:rFonts w:ascii="Times New Roman" w:eastAsia="굴림" w:hint="eastAsia"/>
                <w:color w:val="FF0000"/>
              </w:rPr>
              <w:t xml:space="preserve">0x06 = </w:t>
            </w:r>
            <w:r w:rsidR="00E560FE" w:rsidRPr="00E560FE">
              <w:rPr>
                <w:rFonts w:ascii="Times New Roman" w:eastAsia="굴림"/>
                <w:color w:val="FF0000"/>
              </w:rPr>
              <w:t>G</w:t>
            </w:r>
            <w:r w:rsidR="00E560FE" w:rsidRPr="00E560FE">
              <w:rPr>
                <w:rFonts w:ascii="Times New Roman" w:eastAsia="굴림" w:hint="eastAsia"/>
                <w:color w:val="FF0000"/>
              </w:rPr>
              <w:t>old</w:t>
            </w:r>
            <w:r w:rsidR="00E560FE" w:rsidRPr="00E560FE">
              <w:rPr>
                <w:rFonts w:ascii="Times New Roman" w:eastAsia="굴림"/>
                <w:color w:val="FF0000"/>
              </w:rPr>
              <w:t xml:space="preserve"> ribbon</w:t>
            </w:r>
            <w:r w:rsidR="00D05865">
              <w:rPr>
                <w:rFonts w:ascii="Times New Roman" w:eastAsia="굴림" w:hint="eastAsia"/>
                <w:color w:val="FF0000"/>
              </w:rPr>
              <w:t>,</w:t>
            </w:r>
            <w:r w:rsidR="00D05865" w:rsidRPr="00E560FE">
              <w:rPr>
                <w:rFonts w:ascii="Times New Roman" w:eastAsia="굴림" w:hint="eastAsia"/>
                <w:color w:val="FF0000"/>
              </w:rPr>
              <w:t xml:space="preserve"> 0x</w:t>
            </w:r>
            <w:r w:rsidR="00592A78">
              <w:rPr>
                <w:rFonts w:ascii="Times New Roman" w:eastAsia="굴림" w:hint="eastAsia"/>
                <w:color w:val="FF0000"/>
              </w:rPr>
              <w:t>0b</w:t>
            </w:r>
            <w:r w:rsidR="00D05865" w:rsidRPr="00E560FE">
              <w:rPr>
                <w:rFonts w:ascii="Times New Roman" w:eastAsia="굴림" w:hint="eastAsia"/>
                <w:color w:val="FF0000"/>
              </w:rPr>
              <w:t xml:space="preserve"> = </w:t>
            </w:r>
            <w:r w:rsidR="00D05865">
              <w:rPr>
                <w:rFonts w:ascii="Times New Roman" w:eastAsia="굴림" w:hint="eastAsia"/>
                <w:color w:val="FF0000"/>
              </w:rPr>
              <w:t>White</w:t>
            </w:r>
            <w:r w:rsidR="00D05865" w:rsidRPr="00E560FE">
              <w:rPr>
                <w:rFonts w:ascii="Times New Roman" w:eastAsia="굴림"/>
                <w:color w:val="FF0000"/>
              </w:rPr>
              <w:t xml:space="preserve"> ribbon</w:t>
            </w:r>
            <w:r w:rsidR="00592A78">
              <w:rPr>
                <w:rFonts w:ascii="Times New Roman" w:eastAsia="굴림" w:hint="eastAsia"/>
                <w:color w:val="FF0000"/>
              </w:rPr>
              <w:t>,</w:t>
            </w:r>
            <w:r w:rsidR="00592A78" w:rsidRPr="00E560FE">
              <w:rPr>
                <w:rFonts w:ascii="Times New Roman" w:eastAsia="굴림" w:hint="eastAsia"/>
                <w:color w:val="FF0000"/>
              </w:rPr>
              <w:t xml:space="preserve"> 0x</w:t>
            </w:r>
            <w:r w:rsidR="00592A78">
              <w:rPr>
                <w:rFonts w:ascii="Times New Roman" w:eastAsia="굴림" w:hint="eastAsia"/>
                <w:color w:val="FF0000"/>
              </w:rPr>
              <w:t>0c</w:t>
            </w:r>
            <w:r w:rsidR="00592A78" w:rsidRPr="00E560FE">
              <w:rPr>
                <w:rFonts w:ascii="Times New Roman" w:eastAsia="굴림" w:hint="eastAsia"/>
                <w:color w:val="FF0000"/>
              </w:rPr>
              <w:t xml:space="preserve"> = </w:t>
            </w:r>
            <w:r w:rsidR="00592A78">
              <w:rPr>
                <w:rFonts w:ascii="Times New Roman" w:eastAsia="굴림" w:hint="eastAsia"/>
                <w:color w:val="FF0000"/>
              </w:rPr>
              <w:t>Silver</w:t>
            </w:r>
            <w:r w:rsidR="00592A78" w:rsidRPr="00E560FE">
              <w:rPr>
                <w:rFonts w:ascii="Times New Roman" w:eastAsia="굴림"/>
                <w:color w:val="FF0000"/>
              </w:rPr>
              <w:t xml:space="preserve"> ribbon</w:t>
            </w:r>
            <w:r w:rsidR="000F2941">
              <w:rPr>
                <w:rFonts w:ascii="Times New Roman" w:eastAsia="굴림" w:hint="eastAsia"/>
                <w:color w:val="FF0000"/>
              </w:rPr>
              <w:t>,</w:t>
            </w:r>
          </w:p>
          <w:p w:rsidR="000F2941" w:rsidRPr="002351DB" w:rsidRDefault="000F2941" w:rsidP="00DD5002">
            <w:pPr>
              <w:ind w:leftChars="500" w:left="900"/>
              <w:rPr>
                <w:rFonts w:ascii="Times New Roman" w:eastAsia="굴림"/>
              </w:rPr>
            </w:pPr>
            <w:r w:rsidRPr="00E560FE">
              <w:rPr>
                <w:rFonts w:ascii="Times New Roman" w:eastAsia="굴림" w:hint="eastAsia"/>
                <w:color w:val="FF0000"/>
                <w:szCs w:val="20"/>
              </w:rPr>
              <w:t>0x0</w:t>
            </w:r>
            <w:r w:rsidR="00DD5002">
              <w:rPr>
                <w:rFonts w:ascii="Times New Roman" w:eastAsia="굴림" w:hint="eastAsia"/>
                <w:color w:val="FF0000"/>
                <w:szCs w:val="20"/>
              </w:rPr>
              <w:t>e</w:t>
            </w:r>
            <w:r w:rsidRPr="00E560FE">
              <w:rPr>
                <w:rFonts w:ascii="Times New Roman" w:eastAsia="굴림" w:hint="eastAsia"/>
                <w:color w:val="FF0000"/>
                <w:szCs w:val="20"/>
              </w:rPr>
              <w:t xml:space="preserve">: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Red</w:t>
            </w:r>
            <w:r w:rsidRPr="00E560FE">
              <w:rPr>
                <w:rFonts w:ascii="Times New Roman" w:eastAsia="굴림" w:hint="eastAsia"/>
                <w:color w:val="FF0000"/>
                <w:szCs w:val="20"/>
              </w:rPr>
              <w:t xml:space="preserve"> Ribbon, 0x</w:t>
            </w:r>
            <w:r>
              <w:rPr>
                <w:rFonts w:ascii="Times New Roman" w:eastAsia="굴림" w:hint="eastAsia"/>
                <w:color w:val="FF0000"/>
                <w:szCs w:val="20"/>
              </w:rPr>
              <w:t>0</w:t>
            </w:r>
            <w:r w:rsidR="00DD5002">
              <w:rPr>
                <w:rFonts w:ascii="Times New Roman" w:eastAsia="굴림" w:hint="eastAsia"/>
                <w:color w:val="FF0000"/>
                <w:szCs w:val="20"/>
              </w:rPr>
              <w:t>f</w:t>
            </w:r>
            <w:r w:rsidRPr="00E560FE">
              <w:rPr>
                <w:rFonts w:ascii="Times New Roman" w:eastAsia="굴림" w:hint="eastAsia"/>
                <w:color w:val="FF0000"/>
                <w:szCs w:val="20"/>
              </w:rPr>
              <w:t xml:space="preserve">: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Blue</w:t>
            </w:r>
            <w:r w:rsidRPr="00E560FE">
              <w:rPr>
                <w:rFonts w:ascii="Times New Roman" w:eastAsia="굴림" w:hint="eastAsia"/>
                <w:color w:val="FF0000"/>
                <w:szCs w:val="20"/>
              </w:rPr>
              <w:t xml:space="preserve"> Ribbon</w:t>
            </w:r>
          </w:p>
        </w:tc>
      </w:tr>
      <w:tr w:rsidR="000C1FBC" w:rsidRPr="002351DB" w:rsidTr="00AA0F91">
        <w:tc>
          <w:tcPr>
            <w:tcW w:w="1233" w:type="dxa"/>
          </w:tcPr>
          <w:p w:rsidR="000C1FBC" w:rsidRPr="002351DB" w:rsidRDefault="000C1FBC" w:rsidP="00AA0F9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0C1FBC" w:rsidRPr="002351DB" w:rsidRDefault="000C1FBC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SRT&lt;status&gt;&lt;length&gt;&lt;CR&gt;</w:t>
            </w:r>
          </w:p>
          <w:p w:rsidR="000C1FBC" w:rsidRPr="002351DB" w:rsidRDefault="000C1FBC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</w:t>
            </w:r>
          </w:p>
          <w:p w:rsidR="000C1FBC" w:rsidRPr="002351DB" w:rsidRDefault="000C1FBC" w:rsidP="00AA0F91">
            <w:pPr>
              <w:ind w:firstLineChars="550" w:firstLine="99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tatus code value</w:t>
            </w:r>
            <w:r w:rsidRPr="002351DB">
              <w:rPr>
                <w:rFonts w:ascii="Times New Roman" w:eastAsia="굴림"/>
                <w:szCs w:val="20"/>
              </w:rPr>
              <w:t>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따름</w:t>
            </w:r>
            <w:r w:rsidRPr="002351DB">
              <w:rPr>
                <w:rFonts w:ascii="Times New Roman" w:eastAsia="굴림"/>
                <w:szCs w:val="20"/>
              </w:rPr>
              <w:t>: Not-matched(Force changed – ribbon type is changed)</w:t>
            </w:r>
          </w:p>
          <w:p w:rsidR="000C1FBC" w:rsidRPr="002351DB" w:rsidRDefault="000C1FBC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0C1FBC" w:rsidRPr="002351DB" w:rsidRDefault="000C1FBC" w:rsidP="009D6EFE">
      <w:pPr>
        <w:rPr>
          <w:rFonts w:ascii="Times New Roman" w:eastAsia="굴림"/>
        </w:rPr>
      </w:pPr>
    </w:p>
    <w:p w:rsidR="009D6EFE" w:rsidRPr="002351DB" w:rsidRDefault="009D6EFE" w:rsidP="009D6EFE">
      <w:pPr>
        <w:pStyle w:val="214pt"/>
        <w:rPr>
          <w:rFonts w:ascii="Times New Roman" w:hAnsi="Times New Roman"/>
          <w:sz w:val="20"/>
          <w:szCs w:val="20"/>
        </w:rPr>
      </w:pPr>
      <w:bookmarkStart w:id="44" w:name="_Toc395616858"/>
      <w:r w:rsidRPr="002351DB">
        <w:rPr>
          <w:rFonts w:ascii="Times New Roman" w:hAnsi="Times New Roman"/>
          <w:sz w:val="20"/>
          <w:szCs w:val="20"/>
        </w:rPr>
        <w:t>!GPC Command – Get Print Count</w:t>
      </w:r>
      <w:bookmarkEnd w:id="44"/>
    </w:p>
    <w:p w:rsidR="009D6EFE" w:rsidRPr="002351DB" w:rsidRDefault="009D6EFE" w:rsidP="009D6EF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D6EFE" w:rsidRPr="002351DB" w:rsidTr="009F251B">
        <w:tc>
          <w:tcPr>
            <w:tcW w:w="1233" w:type="dxa"/>
          </w:tcPr>
          <w:p w:rsidR="009D6EFE" w:rsidRPr="002351DB" w:rsidRDefault="009D6EFE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인쇄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매수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어온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9D6EFE" w:rsidRPr="002351DB" w:rsidTr="009F251B">
        <w:tc>
          <w:tcPr>
            <w:tcW w:w="1233" w:type="dxa"/>
          </w:tcPr>
          <w:p w:rsidR="009D6EFE" w:rsidRPr="002351DB" w:rsidRDefault="009D6EFE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PC&lt;length&gt;&lt;CR&gt;</w:t>
            </w:r>
          </w:p>
        </w:tc>
      </w:tr>
      <w:tr w:rsidR="009D6EFE" w:rsidRPr="002351DB" w:rsidTr="009F251B">
        <w:tc>
          <w:tcPr>
            <w:tcW w:w="1233" w:type="dxa"/>
          </w:tcPr>
          <w:p w:rsidR="009D6EFE" w:rsidRPr="002351DB" w:rsidRDefault="009D6EFE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9D6EFE" w:rsidRPr="002351DB" w:rsidTr="009F251B">
        <w:tc>
          <w:tcPr>
            <w:tcW w:w="1233" w:type="dxa"/>
          </w:tcPr>
          <w:p w:rsidR="009D6EFE" w:rsidRPr="002351DB" w:rsidRDefault="009D6EFE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PC&lt;status&gt;&lt;length&gt;&lt;data&gt;&lt;CR&gt;</w:t>
            </w:r>
          </w:p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4</w:t>
            </w:r>
          </w:p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인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매수</w:t>
            </w:r>
            <w:r w:rsidRPr="002351DB">
              <w:rPr>
                <w:rFonts w:ascii="Times New Roman" w:eastAsia="굴림"/>
              </w:rPr>
              <w:t>. 0 ~ 100,000,000</w:t>
            </w:r>
          </w:p>
        </w:tc>
      </w:tr>
    </w:tbl>
    <w:p w:rsidR="009D6EFE" w:rsidRPr="002351DB" w:rsidRDefault="009D6EFE" w:rsidP="009D6EFE">
      <w:pPr>
        <w:rPr>
          <w:rFonts w:ascii="Times New Roman" w:eastAsia="굴림"/>
        </w:rPr>
      </w:pPr>
    </w:p>
    <w:p w:rsidR="009D6EFE" w:rsidRPr="002351DB" w:rsidRDefault="009D6EFE" w:rsidP="009D6EFE">
      <w:pPr>
        <w:pStyle w:val="214pt"/>
        <w:rPr>
          <w:rFonts w:ascii="Times New Roman" w:hAnsi="Times New Roman"/>
          <w:sz w:val="20"/>
          <w:szCs w:val="20"/>
        </w:rPr>
      </w:pPr>
      <w:bookmarkStart w:id="45" w:name="_Toc395616859"/>
      <w:r w:rsidRPr="002351DB">
        <w:rPr>
          <w:rFonts w:ascii="Times New Roman" w:hAnsi="Times New Roman"/>
          <w:sz w:val="20"/>
          <w:szCs w:val="20"/>
        </w:rPr>
        <w:t>!SPC Command – Set Print Count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(</w:t>
      </w:r>
      <w:r w:rsidR="00895FAB" w:rsidRPr="002351DB">
        <w:rPr>
          <w:rFonts w:ascii="Times New Roman" w:hAnsi="Times New Roman" w:hint="eastAsia"/>
          <w:sz w:val="20"/>
          <w:szCs w:val="20"/>
        </w:rPr>
        <w:t>생산</w:t>
      </w:r>
      <w:r w:rsidR="00895FAB" w:rsidRPr="002351DB">
        <w:rPr>
          <w:rFonts w:ascii="Times New Roman" w:hAnsi="Times New Roman" w:hint="eastAsia"/>
          <w:sz w:val="20"/>
          <w:szCs w:val="20"/>
        </w:rPr>
        <w:t>/</w:t>
      </w:r>
      <w:r w:rsidR="00895FAB" w:rsidRPr="002351DB">
        <w:rPr>
          <w:rFonts w:ascii="Times New Roman" w:hAnsi="Times New Roman" w:hint="eastAsia"/>
          <w:sz w:val="20"/>
          <w:szCs w:val="20"/>
        </w:rPr>
        <w:t>개발에만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="00895FAB" w:rsidRPr="002351DB">
        <w:rPr>
          <w:rFonts w:ascii="Times New Roman" w:hAnsi="Times New Roman" w:hint="eastAsia"/>
          <w:sz w:val="20"/>
          <w:szCs w:val="20"/>
        </w:rPr>
        <w:t>사용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="00895FAB" w:rsidRPr="002351DB">
        <w:rPr>
          <w:rFonts w:ascii="Times New Roman" w:hAnsi="Times New Roman" w:hint="eastAsia"/>
          <w:sz w:val="20"/>
          <w:szCs w:val="20"/>
        </w:rPr>
        <w:t>가능</w:t>
      </w:r>
      <w:r w:rsidR="00895FAB" w:rsidRPr="002351DB">
        <w:rPr>
          <w:rFonts w:ascii="Times New Roman" w:hAnsi="Times New Roman" w:hint="eastAsia"/>
          <w:sz w:val="20"/>
          <w:szCs w:val="20"/>
        </w:rPr>
        <w:t>)</w:t>
      </w:r>
      <w:bookmarkEnd w:id="45"/>
    </w:p>
    <w:p w:rsidR="009D6EFE" w:rsidRPr="002351DB" w:rsidRDefault="009D6EFE" w:rsidP="009D6EF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D6EFE" w:rsidRPr="002351DB" w:rsidTr="009F251B">
        <w:tc>
          <w:tcPr>
            <w:tcW w:w="1233" w:type="dxa"/>
          </w:tcPr>
          <w:p w:rsidR="009D6EFE" w:rsidRPr="002351DB" w:rsidRDefault="009D6EFE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현재까지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인쇄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매수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한다</w:t>
            </w:r>
            <w:r w:rsidRPr="002351DB">
              <w:rPr>
                <w:rFonts w:ascii="Times New Roman" w:eastAsia="굴림"/>
                <w:szCs w:val="20"/>
              </w:rPr>
              <w:t>. (Panel</w:t>
            </w:r>
            <w:r w:rsidRPr="002351DB">
              <w:rPr>
                <w:rFonts w:ascii="Times New Roman" w:eastAsia="굴림"/>
                <w:szCs w:val="20"/>
              </w:rPr>
              <w:t>당</w:t>
            </w:r>
            <w:r w:rsidRPr="002351DB">
              <w:rPr>
                <w:rFonts w:ascii="Times New Roman" w:eastAsia="굴림"/>
                <w:szCs w:val="20"/>
              </w:rPr>
              <w:t xml:space="preserve"> 1</w:t>
            </w:r>
            <w:r w:rsidRPr="002351DB">
              <w:rPr>
                <w:rFonts w:ascii="Times New Roman" w:eastAsia="굴림"/>
                <w:szCs w:val="20"/>
              </w:rPr>
              <w:t>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증가한다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</w:tc>
      </w:tr>
      <w:tr w:rsidR="009D6EFE" w:rsidRPr="002351DB" w:rsidTr="009F251B">
        <w:tc>
          <w:tcPr>
            <w:tcW w:w="1233" w:type="dxa"/>
          </w:tcPr>
          <w:p w:rsidR="009D6EFE" w:rsidRPr="002351DB" w:rsidRDefault="009D6EFE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SPC&lt;length&gt;&lt;data&gt;&lt;CR&gt;</w:t>
            </w:r>
          </w:p>
        </w:tc>
      </w:tr>
      <w:tr w:rsidR="009D6EFE" w:rsidRPr="002351DB" w:rsidTr="009F251B">
        <w:tc>
          <w:tcPr>
            <w:tcW w:w="1233" w:type="dxa"/>
          </w:tcPr>
          <w:p w:rsidR="009D6EFE" w:rsidRPr="002351DB" w:rsidRDefault="009D6EFE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4</w:t>
            </w:r>
          </w:p>
          <w:p w:rsidR="009D6EFE" w:rsidRPr="002351DB" w:rsidRDefault="009D6EFE" w:rsidP="009F251B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>&lt;data:4&gt;</w:t>
            </w:r>
            <w:r w:rsidRPr="002351DB">
              <w:rPr>
                <w:rFonts w:ascii="Times New Roman" w:eastAsia="굴림"/>
              </w:rPr>
              <w:t>p1=</w:t>
            </w:r>
            <w:r w:rsidRPr="002351DB">
              <w:rPr>
                <w:rFonts w:ascii="Times New Roman" w:eastAsia="굴림"/>
              </w:rPr>
              <w:t>인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매수</w:t>
            </w:r>
            <w:r w:rsidRPr="002351DB">
              <w:rPr>
                <w:rFonts w:ascii="Times New Roman" w:eastAsia="굴림"/>
              </w:rPr>
              <w:t>. 0 ~ 100,000,000</w:t>
            </w:r>
          </w:p>
        </w:tc>
      </w:tr>
      <w:tr w:rsidR="009D6EFE" w:rsidRPr="002351DB" w:rsidTr="009F251B">
        <w:tc>
          <w:tcPr>
            <w:tcW w:w="1233" w:type="dxa"/>
          </w:tcPr>
          <w:p w:rsidR="009D6EFE" w:rsidRPr="002351DB" w:rsidRDefault="009D6EFE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SPC&lt;status&gt;&lt;length&gt;&lt;CR&gt;</w:t>
            </w:r>
          </w:p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9D6EFE" w:rsidRPr="002351DB" w:rsidRDefault="009D6EFE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B52547" w:rsidRPr="002351DB" w:rsidRDefault="00B52547" w:rsidP="00B52547">
      <w:pPr>
        <w:rPr>
          <w:rFonts w:ascii="Times New Roman" w:eastAsia="굴림"/>
        </w:rPr>
      </w:pPr>
    </w:p>
    <w:p w:rsidR="00B52547" w:rsidRPr="002351DB" w:rsidRDefault="0048121E" w:rsidP="00B52547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46" w:name="_Toc395616860"/>
      <w:r w:rsidR="00B52547" w:rsidRPr="002351DB">
        <w:rPr>
          <w:rFonts w:ascii="Times New Roman" w:hAnsi="Times New Roman"/>
          <w:sz w:val="20"/>
          <w:szCs w:val="20"/>
        </w:rPr>
        <w:t>!GMA Command – Get MAC Address</w:t>
      </w:r>
      <w:bookmarkEnd w:id="46"/>
    </w:p>
    <w:p w:rsidR="00B52547" w:rsidRPr="002351DB" w:rsidRDefault="00B52547" w:rsidP="00B52547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52547" w:rsidRPr="002351DB" w:rsidTr="00C5343A">
        <w:tc>
          <w:tcPr>
            <w:tcW w:w="1233" w:type="dxa"/>
          </w:tcPr>
          <w:p w:rsidR="00B52547" w:rsidRPr="002351DB" w:rsidRDefault="00B52547" w:rsidP="00C5343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B52547" w:rsidRPr="002351DB" w:rsidRDefault="00B52547" w:rsidP="00C5343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kern w:val="0"/>
              </w:rPr>
              <w:t>MAC Address</w:t>
            </w:r>
            <w:r w:rsidRPr="002351DB">
              <w:rPr>
                <w:rFonts w:ascii="Times New Roman" w:eastAsia="굴림"/>
                <w:kern w:val="0"/>
              </w:rPr>
              <w:t>를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읽어온다</w:t>
            </w:r>
            <w:r w:rsidRPr="002351DB">
              <w:rPr>
                <w:rFonts w:ascii="Times New Roman" w:eastAsia="굴림"/>
                <w:kern w:val="0"/>
              </w:rPr>
              <w:t>.</w:t>
            </w:r>
          </w:p>
        </w:tc>
      </w:tr>
      <w:tr w:rsidR="00B52547" w:rsidRPr="002351DB" w:rsidTr="00C5343A">
        <w:tc>
          <w:tcPr>
            <w:tcW w:w="1233" w:type="dxa"/>
          </w:tcPr>
          <w:p w:rsidR="00B52547" w:rsidRPr="002351DB" w:rsidRDefault="00B52547" w:rsidP="00C5343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B52547" w:rsidRPr="002351DB" w:rsidRDefault="00B52547" w:rsidP="00DC15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MA&lt;length&gt;&lt;CR&gt;</w:t>
            </w:r>
          </w:p>
        </w:tc>
      </w:tr>
      <w:tr w:rsidR="00B52547" w:rsidRPr="002351DB" w:rsidTr="00C5343A">
        <w:tc>
          <w:tcPr>
            <w:tcW w:w="1233" w:type="dxa"/>
          </w:tcPr>
          <w:p w:rsidR="00B52547" w:rsidRPr="002351DB" w:rsidRDefault="00B52547" w:rsidP="00C5343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B52547" w:rsidRPr="002351DB" w:rsidRDefault="00B52547" w:rsidP="00C5343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B52547" w:rsidRPr="002351DB" w:rsidTr="00C5343A">
        <w:tc>
          <w:tcPr>
            <w:tcW w:w="1233" w:type="dxa"/>
          </w:tcPr>
          <w:p w:rsidR="00B52547" w:rsidRPr="002351DB" w:rsidRDefault="00B52547" w:rsidP="00C5343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B52547" w:rsidRPr="002351DB" w:rsidRDefault="00B52547" w:rsidP="00C5343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MA&lt;status&gt;&lt;length&gt;</w:t>
            </w:r>
            <w:r w:rsidR="00DC157F" w:rsidRPr="002351DB">
              <w:rPr>
                <w:rFonts w:ascii="Times New Roman" w:eastAsia="굴림" w:hint="eastAsia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  <w:p w:rsidR="00B52547" w:rsidRPr="002351DB" w:rsidRDefault="00B52547" w:rsidP="00C5343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B52547" w:rsidRPr="002351DB" w:rsidRDefault="00B52547" w:rsidP="00C5343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6</w:t>
            </w:r>
          </w:p>
          <w:p w:rsidR="00B52547" w:rsidRPr="002351DB" w:rsidRDefault="00B52547" w:rsidP="00C5343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6&gt;: MAC Address</w:t>
            </w:r>
          </w:p>
        </w:tc>
      </w:tr>
    </w:tbl>
    <w:p w:rsidR="00ED0A87" w:rsidRPr="002351DB" w:rsidRDefault="00ED0A87" w:rsidP="00ED0A87">
      <w:pPr>
        <w:rPr>
          <w:rFonts w:ascii="Times New Roman" w:eastAsia="굴림"/>
        </w:rPr>
      </w:pPr>
    </w:p>
    <w:p w:rsidR="00ED0A87" w:rsidRPr="002351DB" w:rsidRDefault="00ED0A87" w:rsidP="00ED0A87">
      <w:pPr>
        <w:pStyle w:val="214pt"/>
        <w:rPr>
          <w:rFonts w:ascii="Times New Roman" w:hAnsi="Times New Roman"/>
          <w:sz w:val="20"/>
          <w:szCs w:val="20"/>
        </w:rPr>
      </w:pPr>
      <w:bookmarkStart w:id="47" w:name="_Toc395616861"/>
      <w:r w:rsidRPr="002351DB">
        <w:rPr>
          <w:rFonts w:ascii="Times New Roman" w:hAnsi="Times New Roman"/>
          <w:sz w:val="20"/>
          <w:szCs w:val="20"/>
        </w:rPr>
        <w:t>!SMA Command – Set MAC Address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(</w:t>
      </w:r>
      <w:r w:rsidR="00895FAB" w:rsidRPr="002351DB">
        <w:rPr>
          <w:rFonts w:ascii="Times New Roman" w:hAnsi="Times New Roman" w:hint="eastAsia"/>
          <w:sz w:val="20"/>
          <w:szCs w:val="20"/>
        </w:rPr>
        <w:t>생산</w:t>
      </w:r>
      <w:r w:rsidR="00895FAB" w:rsidRPr="002351DB">
        <w:rPr>
          <w:rFonts w:ascii="Times New Roman" w:hAnsi="Times New Roman" w:hint="eastAsia"/>
          <w:sz w:val="20"/>
          <w:szCs w:val="20"/>
        </w:rPr>
        <w:t>/</w:t>
      </w:r>
      <w:r w:rsidR="00895FAB" w:rsidRPr="002351DB">
        <w:rPr>
          <w:rFonts w:ascii="Times New Roman" w:hAnsi="Times New Roman" w:hint="eastAsia"/>
          <w:sz w:val="20"/>
          <w:szCs w:val="20"/>
        </w:rPr>
        <w:t>개발에만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="00895FAB" w:rsidRPr="002351DB">
        <w:rPr>
          <w:rFonts w:ascii="Times New Roman" w:hAnsi="Times New Roman" w:hint="eastAsia"/>
          <w:sz w:val="20"/>
          <w:szCs w:val="20"/>
        </w:rPr>
        <w:t>사용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="00895FAB" w:rsidRPr="002351DB">
        <w:rPr>
          <w:rFonts w:ascii="Times New Roman" w:hAnsi="Times New Roman" w:hint="eastAsia"/>
          <w:sz w:val="20"/>
          <w:szCs w:val="20"/>
        </w:rPr>
        <w:t>가능</w:t>
      </w:r>
      <w:r w:rsidR="00895FAB" w:rsidRPr="002351DB">
        <w:rPr>
          <w:rFonts w:ascii="Times New Roman" w:hAnsi="Times New Roman" w:hint="eastAsia"/>
          <w:sz w:val="20"/>
          <w:szCs w:val="20"/>
        </w:rPr>
        <w:t>)</w:t>
      </w:r>
      <w:bookmarkEnd w:id="47"/>
    </w:p>
    <w:p w:rsidR="00ED0A87" w:rsidRPr="002351DB" w:rsidRDefault="00ED0A87" w:rsidP="00ED0A87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ED0A87" w:rsidRPr="002351DB" w:rsidTr="007B3963">
        <w:tc>
          <w:tcPr>
            <w:tcW w:w="1233" w:type="dxa"/>
          </w:tcPr>
          <w:p w:rsidR="00ED0A87" w:rsidRPr="002351DB" w:rsidRDefault="00ED0A87" w:rsidP="007B3963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ED0A87" w:rsidRPr="002351DB" w:rsidRDefault="00ED0A87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kern w:val="0"/>
              </w:rPr>
              <w:t>MAC Address</w:t>
            </w:r>
            <w:r w:rsidRPr="002351DB">
              <w:rPr>
                <w:rFonts w:ascii="Times New Roman" w:eastAsia="굴림"/>
                <w:kern w:val="0"/>
              </w:rPr>
              <w:t>를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설정한다</w:t>
            </w:r>
            <w:r w:rsidRPr="002351DB">
              <w:rPr>
                <w:rFonts w:ascii="Times New Roman" w:eastAsia="굴림"/>
                <w:kern w:val="0"/>
              </w:rPr>
              <w:t>.</w:t>
            </w:r>
          </w:p>
        </w:tc>
      </w:tr>
      <w:tr w:rsidR="00ED0A87" w:rsidRPr="002351DB" w:rsidTr="007B3963">
        <w:tc>
          <w:tcPr>
            <w:tcW w:w="1233" w:type="dxa"/>
          </w:tcPr>
          <w:p w:rsidR="00ED0A87" w:rsidRPr="002351DB" w:rsidRDefault="00ED0A87" w:rsidP="007B3963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ED0A87" w:rsidRPr="002351DB" w:rsidRDefault="00ED0A87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SMA&lt;length&gt;&lt;data&gt;&lt;CR&gt;</w:t>
            </w:r>
          </w:p>
        </w:tc>
      </w:tr>
      <w:tr w:rsidR="00ED0A87" w:rsidRPr="002351DB" w:rsidTr="007B3963">
        <w:tc>
          <w:tcPr>
            <w:tcW w:w="1233" w:type="dxa"/>
          </w:tcPr>
          <w:p w:rsidR="00ED0A87" w:rsidRPr="002351DB" w:rsidRDefault="00ED0A87" w:rsidP="007B3963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ED0A87" w:rsidRPr="002351DB" w:rsidRDefault="00ED0A87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6</w:t>
            </w:r>
          </w:p>
          <w:p w:rsidR="00ED0A87" w:rsidRPr="002351DB" w:rsidRDefault="00ED0A87" w:rsidP="007B3963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>&lt;data:6&gt;</w:t>
            </w:r>
            <w:r w:rsidRPr="002351DB">
              <w:rPr>
                <w:rFonts w:ascii="Times New Roman" w:eastAsia="굴림"/>
              </w:rPr>
              <w:t>p1=MAC Address</w:t>
            </w:r>
          </w:p>
        </w:tc>
      </w:tr>
      <w:tr w:rsidR="00ED0A87" w:rsidRPr="002351DB" w:rsidTr="007B3963">
        <w:tc>
          <w:tcPr>
            <w:tcW w:w="1233" w:type="dxa"/>
          </w:tcPr>
          <w:p w:rsidR="00ED0A87" w:rsidRPr="002351DB" w:rsidRDefault="00ED0A87" w:rsidP="007B3963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ED0A87" w:rsidRPr="002351DB" w:rsidRDefault="00ED0A87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SMA&lt;status&gt;&lt;length&gt;&lt;CR&gt;</w:t>
            </w:r>
          </w:p>
          <w:p w:rsidR="00ED0A87" w:rsidRPr="002351DB" w:rsidRDefault="00ED0A87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ED0A87" w:rsidRPr="002351DB" w:rsidRDefault="00ED0A87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7D7E69" w:rsidRPr="002351DB" w:rsidRDefault="007D7E69" w:rsidP="007D7E69">
      <w:pPr>
        <w:rPr>
          <w:rFonts w:ascii="Times New Roman" w:eastAsia="굴림"/>
        </w:rPr>
      </w:pPr>
    </w:p>
    <w:p w:rsidR="007D7E69" w:rsidRPr="002351DB" w:rsidRDefault="006E4244" w:rsidP="007D7E69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48" w:name="_Toc395616862"/>
      <w:r w:rsidR="007D7E69" w:rsidRPr="002351DB">
        <w:rPr>
          <w:rFonts w:ascii="Times New Roman" w:hAnsi="Times New Roman"/>
          <w:sz w:val="20"/>
          <w:szCs w:val="20"/>
        </w:rPr>
        <w:t>!</w:t>
      </w:r>
      <w:r w:rsidR="007D7E69" w:rsidRPr="002351DB">
        <w:rPr>
          <w:rFonts w:ascii="Times New Roman" w:hAnsi="Times New Roman" w:hint="eastAsia"/>
          <w:sz w:val="20"/>
          <w:szCs w:val="20"/>
        </w:rPr>
        <w:t>ASR</w:t>
      </w:r>
      <w:r w:rsidR="007D7E69" w:rsidRPr="002351DB">
        <w:rPr>
          <w:rFonts w:ascii="Times New Roman" w:hAnsi="Times New Roman"/>
          <w:sz w:val="20"/>
          <w:szCs w:val="20"/>
        </w:rPr>
        <w:t xml:space="preserve"> Command – </w:t>
      </w:r>
      <w:r w:rsidR="007D7E69" w:rsidRPr="002351DB">
        <w:rPr>
          <w:rFonts w:ascii="Times New Roman" w:hAnsi="Times New Roman" w:hint="eastAsia"/>
          <w:sz w:val="20"/>
          <w:szCs w:val="20"/>
        </w:rPr>
        <w:t xml:space="preserve">AS/Factory </w:t>
      </w:r>
      <w:r w:rsidR="007D7E69" w:rsidRPr="002351DB">
        <w:rPr>
          <w:rFonts w:ascii="Times New Roman" w:hAnsi="Times New Roman"/>
          <w:sz w:val="20"/>
          <w:szCs w:val="20"/>
        </w:rPr>
        <w:t xml:space="preserve">Set </w:t>
      </w:r>
      <w:r w:rsidR="007D7E69" w:rsidRPr="002351DB">
        <w:rPr>
          <w:rFonts w:ascii="Times New Roman" w:hAnsi="Times New Roman" w:hint="eastAsia"/>
          <w:sz w:val="20"/>
          <w:szCs w:val="20"/>
        </w:rPr>
        <w:t>RF-TAG Valid No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(</w:t>
      </w:r>
      <w:r w:rsidR="00895FAB" w:rsidRPr="002351DB">
        <w:rPr>
          <w:rFonts w:ascii="Times New Roman" w:hAnsi="Times New Roman" w:hint="eastAsia"/>
          <w:sz w:val="20"/>
          <w:szCs w:val="20"/>
        </w:rPr>
        <w:t>생산</w:t>
      </w:r>
      <w:r w:rsidR="00895FAB" w:rsidRPr="002351DB">
        <w:rPr>
          <w:rFonts w:ascii="Times New Roman" w:hAnsi="Times New Roman" w:hint="eastAsia"/>
          <w:sz w:val="20"/>
          <w:szCs w:val="20"/>
        </w:rPr>
        <w:t>/</w:t>
      </w:r>
      <w:r w:rsidR="00895FAB" w:rsidRPr="002351DB">
        <w:rPr>
          <w:rFonts w:ascii="Times New Roman" w:hAnsi="Times New Roman" w:hint="eastAsia"/>
          <w:sz w:val="20"/>
          <w:szCs w:val="20"/>
        </w:rPr>
        <w:t>개발에만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="00895FAB" w:rsidRPr="002351DB">
        <w:rPr>
          <w:rFonts w:ascii="Times New Roman" w:hAnsi="Times New Roman" w:hint="eastAsia"/>
          <w:sz w:val="20"/>
          <w:szCs w:val="20"/>
        </w:rPr>
        <w:t>사용</w:t>
      </w:r>
      <w:r w:rsidR="00895FAB"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="00895FAB" w:rsidRPr="002351DB">
        <w:rPr>
          <w:rFonts w:ascii="Times New Roman" w:hAnsi="Times New Roman" w:hint="eastAsia"/>
          <w:sz w:val="20"/>
          <w:szCs w:val="20"/>
        </w:rPr>
        <w:t>가능</w:t>
      </w:r>
      <w:r w:rsidR="00895FAB" w:rsidRPr="002351DB">
        <w:rPr>
          <w:rFonts w:ascii="Times New Roman" w:hAnsi="Times New Roman" w:hint="eastAsia"/>
          <w:sz w:val="20"/>
          <w:szCs w:val="20"/>
        </w:rPr>
        <w:t>)</w:t>
      </w:r>
      <w:bookmarkEnd w:id="48"/>
    </w:p>
    <w:p w:rsidR="007D7E69" w:rsidRPr="002351DB" w:rsidRDefault="007D7E69" w:rsidP="007D7E69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7D7E69" w:rsidRPr="002351DB" w:rsidTr="00A8134A">
        <w:tc>
          <w:tcPr>
            <w:tcW w:w="1233" w:type="dxa"/>
          </w:tcPr>
          <w:p w:rsidR="007D7E69" w:rsidRPr="002351DB" w:rsidRDefault="007D7E69" w:rsidP="00A8134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7D7E69" w:rsidRPr="002351DB" w:rsidRDefault="007D7E69" w:rsidP="00167F5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</w:rPr>
              <w:t>RF-TAG</w:t>
            </w:r>
            <w:r w:rsidRPr="002351DB">
              <w:rPr>
                <w:rFonts w:ascii="Times New Roman" w:eastAsia="굴림" w:hint="eastAsia"/>
                <w:kern w:val="0"/>
              </w:rPr>
              <w:t>를</w:t>
            </w:r>
            <w:r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="00B80A46" w:rsidRPr="002351DB">
              <w:rPr>
                <w:rFonts w:ascii="Times New Roman" w:eastAsia="굴림" w:hint="eastAsia"/>
                <w:kern w:val="0"/>
              </w:rPr>
              <w:t>사용할</w:t>
            </w:r>
            <w:r w:rsidR="00B80A46"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="00167F5A" w:rsidRPr="002351DB">
              <w:rPr>
                <w:rFonts w:ascii="Times New Roman" w:eastAsia="굴림" w:hint="eastAsia"/>
                <w:kern w:val="0"/>
              </w:rPr>
              <w:t>장비</w:t>
            </w:r>
            <w:r w:rsidR="00167F5A" w:rsidRPr="002351DB">
              <w:rPr>
                <w:rFonts w:ascii="Times New Roman" w:eastAsia="굴림" w:hint="eastAsia"/>
                <w:kern w:val="0"/>
              </w:rPr>
              <w:t>(SET)</w:t>
            </w:r>
            <w:r w:rsidR="00167F5A" w:rsidRPr="002351DB">
              <w:rPr>
                <w:rFonts w:ascii="Times New Roman" w:eastAsia="굴림" w:hint="eastAsia"/>
                <w:kern w:val="0"/>
              </w:rPr>
              <w:t>의</w:t>
            </w:r>
            <w:r w:rsidR="00167F5A"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="00B80A46" w:rsidRPr="002351DB">
              <w:rPr>
                <w:rFonts w:ascii="Times New Roman" w:eastAsia="굴림" w:hint="eastAsia"/>
                <w:kern w:val="0"/>
              </w:rPr>
              <w:t>Valid-No</w:t>
            </w:r>
            <w:r w:rsidR="00B80A46" w:rsidRPr="002351DB">
              <w:rPr>
                <w:rFonts w:ascii="Times New Roman" w:eastAsia="굴림" w:hint="eastAsia"/>
                <w:kern w:val="0"/>
              </w:rPr>
              <w:t>를</w:t>
            </w:r>
            <w:r w:rsidR="00B80A46"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설정한다</w:t>
            </w:r>
            <w:r w:rsidRPr="002351DB">
              <w:rPr>
                <w:rFonts w:ascii="Times New Roman" w:eastAsia="굴림"/>
                <w:kern w:val="0"/>
              </w:rPr>
              <w:t>.</w:t>
            </w:r>
          </w:p>
        </w:tc>
      </w:tr>
      <w:tr w:rsidR="007D7E69" w:rsidRPr="002351DB" w:rsidTr="00A8134A">
        <w:tc>
          <w:tcPr>
            <w:tcW w:w="1233" w:type="dxa"/>
          </w:tcPr>
          <w:p w:rsidR="007D7E69" w:rsidRPr="002351DB" w:rsidRDefault="007D7E69" w:rsidP="00A8134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7D7E69" w:rsidRPr="002351DB" w:rsidRDefault="007D7E69" w:rsidP="00B80A4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</w:t>
            </w:r>
            <w:r w:rsidR="00B80A46" w:rsidRPr="002351DB">
              <w:rPr>
                <w:rFonts w:ascii="Times New Roman" w:eastAsia="굴림" w:hint="eastAsia"/>
                <w:szCs w:val="20"/>
              </w:rPr>
              <w:t>ASR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7D7E69" w:rsidRPr="002351DB" w:rsidTr="00A8134A">
        <w:tc>
          <w:tcPr>
            <w:tcW w:w="1233" w:type="dxa"/>
          </w:tcPr>
          <w:p w:rsidR="007D7E69" w:rsidRPr="002351DB" w:rsidRDefault="007D7E69" w:rsidP="00A8134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7D7E69" w:rsidRPr="002351DB" w:rsidRDefault="00B80A46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="00167F5A" w:rsidRPr="002351DB">
              <w:rPr>
                <w:rFonts w:ascii="Times New Roman" w:eastAsia="굴림" w:hint="eastAsia"/>
                <w:szCs w:val="20"/>
              </w:rPr>
              <w:t>B</w:t>
            </w:r>
          </w:p>
          <w:p w:rsidR="00167F5A" w:rsidRPr="002351DB" w:rsidRDefault="00167F5A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 xml:space="preserve">&lt;data:2&gt; p1 = </w:t>
            </w:r>
            <w:r w:rsidRPr="002351DB">
              <w:rPr>
                <w:rFonts w:ascii="Times New Roman" w:eastAsia="굴림" w:hint="eastAsia"/>
                <w:szCs w:val="20"/>
              </w:rPr>
              <w:t>사용여부에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대한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결정</w:t>
            </w:r>
          </w:p>
          <w:p w:rsidR="00167F5A" w:rsidRPr="002351DB" w:rsidRDefault="00167F5A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 xml:space="preserve">        0x7E81 </w:t>
            </w:r>
            <w:r w:rsidRPr="002351DB">
              <w:rPr>
                <w:rFonts w:ascii="Times New Roman" w:eastAsia="굴림"/>
                <w:szCs w:val="20"/>
              </w:rPr>
              <w:t>–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미사용</w:t>
            </w:r>
          </w:p>
          <w:p w:rsidR="00167F5A" w:rsidRPr="002351DB" w:rsidRDefault="00167F5A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 xml:space="preserve">        0xA5A5 </w:t>
            </w:r>
            <w:r w:rsidRPr="002351DB">
              <w:rPr>
                <w:rFonts w:ascii="Times New Roman" w:eastAsia="굴림"/>
                <w:szCs w:val="20"/>
              </w:rPr>
              <w:t>–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사용</w:t>
            </w:r>
          </w:p>
          <w:p w:rsidR="00B80A46" w:rsidRPr="002351DB" w:rsidRDefault="00B80A46" w:rsidP="00B80A4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</w:t>
            </w:r>
            <w:r w:rsidRPr="002351DB">
              <w:rPr>
                <w:rFonts w:ascii="Times New Roman" w:eastAsia="굴림" w:hint="eastAsia"/>
                <w:szCs w:val="20"/>
              </w:rPr>
              <w:t>8</w:t>
            </w:r>
            <w:r w:rsidR="00B76332" w:rsidRPr="002351DB">
              <w:rPr>
                <w:rFonts w:ascii="Times New Roman" w:eastAsia="굴림"/>
                <w:szCs w:val="20"/>
              </w:rPr>
              <w:t>&gt; p</w:t>
            </w:r>
            <w:r w:rsidR="00B76332" w:rsidRPr="002351DB">
              <w:rPr>
                <w:rFonts w:ascii="Times New Roman" w:eastAsia="굴림" w:hint="eastAsia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 xml:space="preserve">= </w:t>
            </w:r>
            <w:r w:rsidRPr="002351DB">
              <w:rPr>
                <w:rFonts w:ascii="Times New Roman" w:eastAsia="굴림" w:hint="eastAsia"/>
                <w:szCs w:val="20"/>
              </w:rPr>
              <w:t>Valid No 8 bytes</w:t>
            </w:r>
            <w:r w:rsidR="00B76332" w:rsidRPr="002351DB">
              <w:rPr>
                <w:rFonts w:ascii="Times New Roman" w:eastAsia="굴림" w:hint="eastAsia"/>
                <w:szCs w:val="20"/>
              </w:rPr>
              <w:t xml:space="preserve"> [0][1][2][3][4][5][6][7]</w:t>
            </w:r>
          </w:p>
          <w:p w:rsidR="00167F5A" w:rsidRPr="002351DB" w:rsidRDefault="00167F5A" w:rsidP="00B80A4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 xml:space="preserve">        Valid No</w:t>
            </w:r>
            <w:r w:rsidR="00B76332" w:rsidRPr="002351DB">
              <w:rPr>
                <w:rFonts w:ascii="Times New Roman" w:eastAsia="굴림" w:hint="eastAsia"/>
                <w:szCs w:val="20"/>
              </w:rPr>
              <w:t>중</w:t>
            </w:r>
            <w:r w:rsidR="00B76332" w:rsidRPr="002351DB">
              <w:rPr>
                <w:rFonts w:ascii="Times New Roman" w:eastAsia="굴림" w:hint="eastAsia"/>
                <w:szCs w:val="20"/>
              </w:rPr>
              <w:t xml:space="preserve"> [2]~[7]</w:t>
            </w:r>
            <w:r w:rsidR="00B76332" w:rsidRPr="002351DB">
              <w:rPr>
                <w:rFonts w:ascii="Times New Roman" w:eastAsia="굴림" w:hint="eastAsia"/>
                <w:szCs w:val="20"/>
              </w:rPr>
              <w:t>이</w:t>
            </w:r>
            <w:r w:rsidR="00B76332"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모두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같으면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명령어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무시</w:t>
            </w:r>
            <w:r w:rsidRPr="002351DB">
              <w:rPr>
                <w:rFonts w:ascii="Times New Roman" w:eastAsia="굴림" w:hint="eastAsia"/>
                <w:szCs w:val="20"/>
              </w:rPr>
              <w:t xml:space="preserve">. </w:t>
            </w:r>
          </w:p>
          <w:p w:rsidR="00167F5A" w:rsidRPr="002351DB" w:rsidRDefault="00B80A46" w:rsidP="00A8134A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1&gt; </w:t>
            </w:r>
            <w:r w:rsidR="00B76332" w:rsidRPr="002351DB">
              <w:rPr>
                <w:rFonts w:ascii="Times New Roman" w:eastAsia="굴림"/>
              </w:rPr>
              <w:t>p</w:t>
            </w:r>
            <w:r w:rsidR="00B76332" w:rsidRPr="002351DB">
              <w:rPr>
                <w:rFonts w:ascii="Times New Roman" w:eastAsia="굴림" w:hint="eastAsia"/>
              </w:rPr>
              <w:t>3</w:t>
            </w:r>
            <w:r w:rsidRPr="002351DB">
              <w:rPr>
                <w:rFonts w:ascii="Times New Roman" w:eastAsia="굴림"/>
              </w:rPr>
              <w:t>=</w:t>
            </w:r>
            <w:r w:rsidR="00B76332" w:rsidRPr="002351DB">
              <w:rPr>
                <w:rFonts w:ascii="Times New Roman" w:eastAsia="굴림" w:hint="eastAsia"/>
              </w:rPr>
              <w:t>Check-Sum: p1 + p2 + 0x12 + 0x5C</w:t>
            </w:r>
            <w:r w:rsidR="00167F5A" w:rsidRPr="002351DB">
              <w:rPr>
                <w:rFonts w:ascii="Times New Roman" w:eastAsia="굴림" w:hint="eastAsia"/>
              </w:rPr>
              <w:t xml:space="preserve">. </w:t>
            </w:r>
          </w:p>
          <w:p w:rsidR="00B80A46" w:rsidRPr="002351DB" w:rsidRDefault="00167F5A" w:rsidP="00B76332">
            <w:pPr>
              <w:ind w:firstLineChars="400" w:firstLine="720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–</w:t>
            </w:r>
            <w:r w:rsidRPr="002351DB">
              <w:rPr>
                <w:rFonts w:ascii="Times New Roman" w:eastAsia="굴림" w:hint="eastAsia"/>
              </w:rPr>
              <w:t xml:space="preserve"> check-sum</w:t>
            </w:r>
            <w:r w:rsidRPr="002351DB">
              <w:rPr>
                <w:rFonts w:ascii="Times New Roman" w:eastAsia="굴림" w:hint="eastAsia"/>
              </w:rPr>
              <w:t>이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다르면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="00B76332" w:rsidRPr="002351DB">
              <w:rPr>
                <w:rFonts w:ascii="Times New Roman" w:eastAsia="굴림" w:hint="eastAsia"/>
              </w:rPr>
              <w:t>명령어</w:t>
            </w:r>
            <w:r w:rsidR="00B76332" w:rsidRPr="002351DB">
              <w:rPr>
                <w:rFonts w:ascii="Times New Roman" w:eastAsia="굴림" w:hint="eastAsia"/>
              </w:rPr>
              <w:t xml:space="preserve"> </w:t>
            </w:r>
            <w:r w:rsidR="00B76332" w:rsidRPr="002351DB">
              <w:rPr>
                <w:rFonts w:ascii="Times New Roman" w:eastAsia="굴림" w:hint="eastAsia"/>
              </w:rPr>
              <w:t>무시</w:t>
            </w:r>
            <w:r w:rsidRPr="002351DB">
              <w:rPr>
                <w:rFonts w:ascii="Times New Roman" w:eastAsia="굴림" w:hint="eastAsia"/>
              </w:rPr>
              <w:t>.</w:t>
            </w:r>
          </w:p>
          <w:p w:rsidR="00B76332" w:rsidRPr="002351DB" w:rsidRDefault="00B76332" w:rsidP="00B76332">
            <w:pPr>
              <w:ind w:firstLineChars="400" w:firstLine="720"/>
              <w:rPr>
                <w:rFonts w:ascii="Times New Roman" w:eastAsia="굴림"/>
              </w:rPr>
            </w:pPr>
            <w:r w:rsidRPr="002351DB">
              <w:rPr>
                <w:rFonts w:ascii="Times New Roman" w:eastAsia="굴림" w:hint="eastAsia"/>
              </w:rPr>
              <w:t xml:space="preserve">- check-sum </w:t>
            </w:r>
            <w:r w:rsidRPr="002351DB">
              <w:rPr>
                <w:rFonts w:ascii="Times New Roman" w:eastAsia="굴림" w:hint="eastAsia"/>
              </w:rPr>
              <w:t>계산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은</w:t>
            </w:r>
            <w:r w:rsidRPr="002351DB">
              <w:rPr>
                <w:rFonts w:ascii="Times New Roman" w:eastAsia="굴림" w:hint="eastAsia"/>
              </w:rPr>
              <w:t xml:space="preserve"> XOR(^)</w:t>
            </w:r>
            <w:r w:rsidRPr="002351DB">
              <w:rPr>
                <w:rFonts w:ascii="Times New Roman" w:eastAsia="굴림" w:hint="eastAsia"/>
              </w:rPr>
              <w:t>를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사용한다</w:t>
            </w:r>
            <w:r w:rsidRPr="002351DB">
              <w:rPr>
                <w:rFonts w:ascii="Times New Roman" w:eastAsia="굴림" w:hint="eastAsia"/>
              </w:rPr>
              <w:t>.</w:t>
            </w:r>
          </w:p>
        </w:tc>
      </w:tr>
      <w:tr w:rsidR="007D7E69" w:rsidRPr="002351DB" w:rsidTr="00A8134A">
        <w:tc>
          <w:tcPr>
            <w:tcW w:w="1233" w:type="dxa"/>
          </w:tcPr>
          <w:p w:rsidR="007D7E69" w:rsidRPr="002351DB" w:rsidRDefault="007D7E69" w:rsidP="00A8134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7D7E69" w:rsidRPr="002351DB" w:rsidRDefault="007D7E69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</w:t>
            </w:r>
            <w:r w:rsidR="002C47B3" w:rsidRPr="002351DB">
              <w:rPr>
                <w:rFonts w:ascii="Times New Roman" w:eastAsia="굴림" w:hint="eastAsia"/>
                <w:szCs w:val="20"/>
              </w:rPr>
              <w:t>ASR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7D7E69" w:rsidRPr="002351DB" w:rsidRDefault="007D7E69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7D7E69" w:rsidRPr="002351DB" w:rsidRDefault="007D7E69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7D7E69" w:rsidRPr="002351DB" w:rsidRDefault="007D7E69" w:rsidP="007D7E69">
      <w:pPr>
        <w:rPr>
          <w:rFonts w:ascii="Times New Roman" w:eastAsia="굴림"/>
        </w:rPr>
      </w:pPr>
    </w:p>
    <w:p w:rsidR="00DC157F" w:rsidRPr="002351DB" w:rsidRDefault="00DC157F" w:rsidP="007D7E69">
      <w:pPr>
        <w:rPr>
          <w:rFonts w:ascii="Times New Roman" w:eastAsia="굴림"/>
        </w:rPr>
      </w:pPr>
    </w:p>
    <w:p w:rsidR="007D7E69" w:rsidRPr="002351DB" w:rsidRDefault="007D7E69" w:rsidP="007D7E69">
      <w:pPr>
        <w:pStyle w:val="214pt"/>
        <w:rPr>
          <w:rFonts w:ascii="Times New Roman" w:hAnsi="Times New Roman"/>
          <w:sz w:val="20"/>
          <w:szCs w:val="20"/>
        </w:rPr>
      </w:pPr>
      <w:bookmarkStart w:id="49" w:name="_Toc395616863"/>
      <w:r w:rsidRPr="002351DB">
        <w:rPr>
          <w:rFonts w:ascii="Times New Roman" w:hAnsi="Times New Roman"/>
          <w:sz w:val="20"/>
          <w:szCs w:val="20"/>
        </w:rPr>
        <w:t>!A</w:t>
      </w:r>
      <w:r w:rsidRPr="002351DB">
        <w:rPr>
          <w:rFonts w:ascii="Times New Roman" w:hAnsi="Times New Roman" w:hint="eastAsia"/>
          <w:sz w:val="20"/>
          <w:szCs w:val="20"/>
        </w:rPr>
        <w:t>RR</w:t>
      </w:r>
      <w:r w:rsidRPr="002351DB">
        <w:rPr>
          <w:rFonts w:ascii="Times New Roman" w:hAnsi="Times New Roman"/>
          <w:sz w:val="20"/>
          <w:szCs w:val="20"/>
        </w:rPr>
        <w:t xml:space="preserve"> Command – </w:t>
      </w:r>
      <w:r w:rsidRPr="002351DB">
        <w:rPr>
          <w:rFonts w:ascii="Times New Roman" w:hAnsi="Times New Roman" w:hint="eastAsia"/>
          <w:sz w:val="20"/>
          <w:szCs w:val="20"/>
        </w:rPr>
        <w:t>AS/Factory Read RF-TAG Valid No</w:t>
      </w:r>
      <w:bookmarkEnd w:id="49"/>
    </w:p>
    <w:p w:rsidR="007D7E69" w:rsidRPr="002351DB" w:rsidRDefault="007D7E69" w:rsidP="007D7E69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7D7E69" w:rsidRPr="002351DB" w:rsidTr="00A8134A">
        <w:tc>
          <w:tcPr>
            <w:tcW w:w="1233" w:type="dxa"/>
          </w:tcPr>
          <w:p w:rsidR="007D7E69" w:rsidRPr="002351DB" w:rsidRDefault="007D7E69" w:rsidP="00A8134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7D7E69" w:rsidRPr="002351DB" w:rsidRDefault="00167F5A" w:rsidP="00DC15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</w:rPr>
              <w:t>RF-TAG</w:t>
            </w:r>
            <w:r w:rsidRPr="002351DB">
              <w:rPr>
                <w:rFonts w:ascii="Times New Roman" w:eastAsia="굴림" w:hint="eastAsia"/>
                <w:kern w:val="0"/>
              </w:rPr>
              <w:t>를</w:t>
            </w:r>
            <w:r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Pr="002351DB">
              <w:rPr>
                <w:rFonts w:ascii="Times New Roman" w:eastAsia="굴림" w:hint="eastAsia"/>
                <w:kern w:val="0"/>
              </w:rPr>
              <w:t>사용</w:t>
            </w:r>
            <w:r w:rsidR="00DC157F"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="00DC157F" w:rsidRPr="002351DB">
              <w:rPr>
                <w:rFonts w:ascii="Times New Roman" w:eastAsia="굴림" w:hint="eastAsia"/>
                <w:kern w:val="0"/>
              </w:rPr>
              <w:t>시</w:t>
            </w:r>
            <w:r w:rsidR="00DC157F"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Pr="002351DB">
              <w:rPr>
                <w:rFonts w:ascii="Times New Roman" w:eastAsia="굴림" w:hint="eastAsia"/>
                <w:kern w:val="0"/>
              </w:rPr>
              <w:t>장비</w:t>
            </w:r>
            <w:r w:rsidRPr="002351DB">
              <w:rPr>
                <w:rFonts w:ascii="Times New Roman" w:eastAsia="굴림" w:hint="eastAsia"/>
                <w:kern w:val="0"/>
              </w:rPr>
              <w:t>(SET)</w:t>
            </w:r>
            <w:r w:rsidRPr="002351DB">
              <w:rPr>
                <w:rFonts w:ascii="Times New Roman" w:eastAsia="굴림" w:hint="eastAsia"/>
                <w:kern w:val="0"/>
              </w:rPr>
              <w:t>의</w:t>
            </w:r>
            <w:r w:rsidRPr="002351DB">
              <w:rPr>
                <w:rFonts w:ascii="Times New Roman" w:eastAsia="굴림" w:hint="eastAsia"/>
                <w:kern w:val="0"/>
              </w:rPr>
              <w:t xml:space="preserve"> Valid-No</w:t>
            </w:r>
            <w:r w:rsidRPr="002351DB">
              <w:rPr>
                <w:rFonts w:ascii="Times New Roman" w:eastAsia="굴림" w:hint="eastAsia"/>
                <w:kern w:val="0"/>
              </w:rPr>
              <w:t>를</w:t>
            </w:r>
            <w:r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="00DC157F" w:rsidRPr="002351DB">
              <w:rPr>
                <w:rFonts w:ascii="Times New Roman" w:eastAsia="굴림" w:hint="eastAsia"/>
                <w:kern w:val="0"/>
              </w:rPr>
              <w:t>Return</w:t>
            </w:r>
            <w:r w:rsidRPr="002351DB">
              <w:rPr>
                <w:rFonts w:ascii="Times New Roman" w:eastAsia="굴림"/>
                <w:kern w:val="0"/>
              </w:rPr>
              <w:t>한다</w:t>
            </w:r>
            <w:r w:rsidRPr="002351DB">
              <w:rPr>
                <w:rFonts w:ascii="Times New Roman" w:eastAsia="굴림"/>
                <w:kern w:val="0"/>
              </w:rPr>
              <w:t>.</w:t>
            </w:r>
          </w:p>
        </w:tc>
      </w:tr>
      <w:tr w:rsidR="007D7E69" w:rsidRPr="002351DB" w:rsidTr="00A8134A">
        <w:tc>
          <w:tcPr>
            <w:tcW w:w="1233" w:type="dxa"/>
          </w:tcPr>
          <w:p w:rsidR="007D7E69" w:rsidRPr="002351DB" w:rsidRDefault="007D7E69" w:rsidP="00A8134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7D7E69" w:rsidRPr="002351DB" w:rsidRDefault="007D7E69" w:rsidP="00DC15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</w:t>
            </w:r>
            <w:r w:rsidR="00DC157F" w:rsidRPr="002351DB">
              <w:rPr>
                <w:rFonts w:ascii="Times New Roman" w:eastAsia="굴림" w:hint="eastAsia"/>
                <w:szCs w:val="20"/>
              </w:rPr>
              <w:t>ARR</w:t>
            </w:r>
            <w:r w:rsidR="00DC157F" w:rsidRPr="002351DB">
              <w:rPr>
                <w:rFonts w:ascii="Times New Roman" w:eastAsia="굴림"/>
                <w:szCs w:val="20"/>
              </w:rPr>
              <w:t>&lt;length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7D7E69" w:rsidRPr="002351DB" w:rsidTr="00A8134A">
        <w:tc>
          <w:tcPr>
            <w:tcW w:w="1233" w:type="dxa"/>
          </w:tcPr>
          <w:p w:rsidR="007D7E69" w:rsidRPr="002351DB" w:rsidRDefault="007D7E69" w:rsidP="00A8134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7D7E69" w:rsidRPr="002351DB" w:rsidRDefault="00DC157F" w:rsidP="00DC15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Pr="002351DB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7D7E69" w:rsidRPr="002351DB" w:rsidTr="00A8134A">
        <w:tc>
          <w:tcPr>
            <w:tcW w:w="1233" w:type="dxa"/>
          </w:tcPr>
          <w:p w:rsidR="007D7E69" w:rsidRPr="002351DB" w:rsidRDefault="007D7E69" w:rsidP="00A8134A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7D7E69" w:rsidRPr="002351DB" w:rsidRDefault="007D7E69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</w:t>
            </w:r>
            <w:r w:rsidR="00DC157F" w:rsidRPr="002351DB">
              <w:rPr>
                <w:rFonts w:ascii="Times New Roman" w:eastAsia="굴림" w:hint="eastAsia"/>
                <w:szCs w:val="20"/>
              </w:rPr>
              <w:t>ARR</w:t>
            </w:r>
            <w:r w:rsidRPr="002351DB">
              <w:rPr>
                <w:rFonts w:ascii="Times New Roman" w:eastAsia="굴림"/>
                <w:szCs w:val="20"/>
              </w:rPr>
              <w:t>&lt;status&gt;&lt;length&gt;</w:t>
            </w:r>
            <w:r w:rsidR="00DC157F" w:rsidRPr="002351DB">
              <w:rPr>
                <w:rFonts w:ascii="Times New Roman" w:eastAsia="굴림" w:hint="eastAsia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  <w:p w:rsidR="007D7E69" w:rsidRPr="002351DB" w:rsidRDefault="007D7E69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7D7E69" w:rsidRPr="002351DB" w:rsidRDefault="00DC157F" w:rsidP="00A8134A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="004145D8" w:rsidRPr="002351DB">
              <w:rPr>
                <w:rFonts w:ascii="Times New Roman" w:eastAsia="굴림" w:hint="eastAsia"/>
                <w:szCs w:val="20"/>
              </w:rPr>
              <w:t>9</w:t>
            </w:r>
          </w:p>
          <w:p w:rsidR="00DC157F" w:rsidRPr="002351DB" w:rsidRDefault="00DC157F" w:rsidP="00DC157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Pr="002351DB">
              <w:rPr>
                <w:rFonts w:ascii="Times New Roman" w:eastAsia="굴림" w:hint="eastAsia"/>
                <w:szCs w:val="20"/>
              </w:rPr>
              <w:t>8</w:t>
            </w:r>
            <w:r w:rsidRPr="002351DB">
              <w:rPr>
                <w:rFonts w:ascii="Times New Roman" w:eastAsia="굴림"/>
                <w:szCs w:val="20"/>
              </w:rPr>
              <w:t>&gt;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</w:rPr>
              <w:t>p1=</w:t>
            </w:r>
            <w:r w:rsidRPr="002351DB">
              <w:rPr>
                <w:rFonts w:ascii="Times New Roman" w:eastAsia="굴림" w:hint="eastAsia"/>
              </w:rPr>
              <w:t>RF-TAG</w:t>
            </w:r>
            <w:r w:rsidR="004145D8" w:rsidRPr="002351DB">
              <w:rPr>
                <w:rFonts w:ascii="Times New Roman" w:eastAsia="굴림" w:hint="eastAsia"/>
              </w:rPr>
              <w:t xml:space="preserve"> valid check </w:t>
            </w:r>
            <w:r w:rsidR="004145D8" w:rsidRPr="002351DB">
              <w:rPr>
                <w:rFonts w:ascii="Times New Roman" w:eastAsia="굴림" w:hint="eastAsia"/>
              </w:rPr>
              <w:t>결과</w:t>
            </w:r>
            <w:r w:rsidR="004145D8" w:rsidRPr="002351DB">
              <w:rPr>
                <w:rFonts w:ascii="Times New Roman" w:eastAsia="굴림" w:hint="eastAsia"/>
              </w:rPr>
              <w:t xml:space="preserve">: </w:t>
            </w:r>
            <w:r w:rsidR="004145D8" w:rsidRPr="002351DB">
              <w:rPr>
                <w:rFonts w:ascii="Times New Roman" w:eastAsia="굴림" w:hint="eastAsia"/>
              </w:rPr>
              <w:t>리본</w:t>
            </w:r>
            <w:r w:rsidR="004145D8" w:rsidRPr="002351DB">
              <w:rPr>
                <w:rFonts w:ascii="Times New Roman" w:eastAsia="굴림" w:hint="eastAsia"/>
              </w:rPr>
              <w:t xml:space="preserve"> TAG</w:t>
            </w:r>
            <w:r w:rsidR="004145D8" w:rsidRPr="002351DB">
              <w:rPr>
                <w:rFonts w:ascii="Times New Roman" w:eastAsia="굴림" w:hint="eastAsia"/>
              </w:rPr>
              <w:t>와</w:t>
            </w:r>
            <w:r w:rsidR="004145D8" w:rsidRPr="002351DB">
              <w:rPr>
                <w:rFonts w:ascii="Times New Roman" w:eastAsia="굴림" w:hint="eastAsia"/>
              </w:rPr>
              <w:t xml:space="preserve"> valid check </w:t>
            </w:r>
            <w:r w:rsidR="004145D8" w:rsidRPr="002351DB">
              <w:rPr>
                <w:rFonts w:ascii="Times New Roman" w:eastAsia="굴림" w:hint="eastAsia"/>
              </w:rPr>
              <w:t>후</w:t>
            </w:r>
            <w:r w:rsidR="004145D8" w:rsidRPr="002351DB">
              <w:rPr>
                <w:rFonts w:ascii="Times New Roman" w:eastAsia="굴림" w:hint="eastAsia"/>
              </w:rPr>
              <w:t xml:space="preserve"> OK/FAIL</w:t>
            </w:r>
            <w:r w:rsidR="004145D8" w:rsidRPr="002351DB">
              <w:rPr>
                <w:rFonts w:ascii="Times New Roman" w:eastAsia="굴림" w:hint="eastAsia"/>
              </w:rPr>
              <w:t>을</w:t>
            </w:r>
            <w:r w:rsidR="004145D8" w:rsidRPr="002351DB">
              <w:rPr>
                <w:rFonts w:ascii="Times New Roman" w:eastAsia="굴림" w:hint="eastAsia"/>
              </w:rPr>
              <w:t xml:space="preserve"> </w:t>
            </w:r>
            <w:r w:rsidR="004145D8" w:rsidRPr="002351DB">
              <w:rPr>
                <w:rFonts w:ascii="Times New Roman" w:eastAsia="굴림" w:hint="eastAsia"/>
              </w:rPr>
              <w:t>나타냄</w:t>
            </w:r>
          </w:p>
          <w:p w:rsidR="004145D8" w:rsidRPr="002351DB" w:rsidRDefault="004145D8" w:rsidP="004145D8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 w:hint="eastAsia"/>
              </w:rPr>
              <w:t xml:space="preserve">            0x00: OK / 0x01:FAIL (</w:t>
            </w:r>
            <w:r w:rsidRPr="002351DB">
              <w:rPr>
                <w:rFonts w:ascii="Times New Roman" w:eastAsia="굴림" w:hint="eastAsia"/>
              </w:rPr>
              <w:t>리본</w:t>
            </w:r>
            <w:r w:rsidRPr="002351DB">
              <w:rPr>
                <w:rFonts w:ascii="Times New Roman" w:eastAsia="굴림" w:hint="eastAsia"/>
              </w:rPr>
              <w:t xml:space="preserve"> valid check </w:t>
            </w:r>
            <w:r w:rsidRPr="002351DB">
              <w:rPr>
                <w:rFonts w:ascii="Times New Roman" w:eastAsia="굴림" w:hint="eastAsia"/>
              </w:rPr>
              <w:t>결과</w:t>
            </w:r>
            <w:r w:rsidRPr="002351DB">
              <w:rPr>
                <w:rFonts w:ascii="Times New Roman" w:eastAsia="굴림" w:hint="eastAsia"/>
              </w:rPr>
              <w:t>)</w:t>
            </w:r>
          </w:p>
          <w:p w:rsidR="004145D8" w:rsidRPr="002351DB" w:rsidRDefault="004145D8" w:rsidP="004145D8">
            <w:pPr>
              <w:ind w:firstLineChars="600" w:firstLine="1080"/>
              <w:rPr>
                <w:rFonts w:ascii="Times New Roman" w:eastAsia="굴림"/>
              </w:rPr>
            </w:pPr>
            <w:r w:rsidRPr="002351DB">
              <w:rPr>
                <w:rFonts w:ascii="Times New Roman" w:eastAsia="굴림" w:hint="eastAsia"/>
              </w:rPr>
              <w:t xml:space="preserve">-  </w:t>
            </w:r>
            <w:r w:rsidRPr="002351DB">
              <w:rPr>
                <w:rFonts w:ascii="Times New Roman" w:eastAsia="굴림" w:hint="eastAsia"/>
              </w:rPr>
              <w:t>리본이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없거나</w:t>
            </w:r>
            <w:r w:rsidRPr="002351DB">
              <w:rPr>
                <w:rFonts w:ascii="Times New Roman" w:eastAsia="굴림" w:hint="eastAsia"/>
              </w:rPr>
              <w:t>, RF-TAG</w:t>
            </w:r>
            <w:r w:rsidRPr="002351DB">
              <w:rPr>
                <w:rFonts w:ascii="Times New Roman" w:eastAsia="굴림" w:hint="eastAsia"/>
              </w:rPr>
              <w:t>를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사용하지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않으면</w:t>
            </w:r>
            <w:r w:rsidRPr="002351DB">
              <w:rPr>
                <w:rFonts w:ascii="Times New Roman" w:eastAsia="굴림" w:hint="eastAsia"/>
              </w:rPr>
              <w:t xml:space="preserve"> FAIL</w:t>
            </w:r>
          </w:p>
          <w:p w:rsidR="004145D8" w:rsidRPr="002351DB" w:rsidRDefault="004145D8" w:rsidP="004145D8">
            <w:pPr>
              <w:ind w:firstLineChars="400" w:firstLine="720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P</w:t>
            </w:r>
            <w:r w:rsidRPr="002351DB">
              <w:rPr>
                <w:rFonts w:ascii="Times New Roman" w:eastAsia="굴림" w:hint="eastAsia"/>
              </w:rPr>
              <w:t>2</w:t>
            </w:r>
            <w:r w:rsidRPr="002351DB">
              <w:rPr>
                <w:rFonts w:ascii="Times New Roman" w:eastAsia="굴림"/>
              </w:rPr>
              <w:t>=</w:t>
            </w:r>
            <w:r w:rsidRPr="002351DB">
              <w:rPr>
                <w:rFonts w:ascii="Times New Roman" w:eastAsia="굴림" w:hint="eastAsia"/>
              </w:rPr>
              <w:t>RF-TAG</w:t>
            </w:r>
            <w:r w:rsidRPr="002351DB">
              <w:rPr>
                <w:rFonts w:ascii="Times New Roman" w:eastAsia="굴림" w:hint="eastAsia"/>
              </w:rPr>
              <w:t>사용을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위한</w:t>
            </w:r>
            <w:r w:rsidRPr="002351DB">
              <w:rPr>
                <w:rFonts w:ascii="Times New Roman" w:eastAsia="굴림" w:hint="eastAsia"/>
              </w:rPr>
              <w:t xml:space="preserve"> Valid-No 8bytes</w:t>
            </w:r>
          </w:p>
          <w:p w:rsidR="00DC157F" w:rsidRPr="002351DB" w:rsidRDefault="00DC157F" w:rsidP="004145D8">
            <w:pPr>
              <w:ind w:firstLineChars="650" w:firstLine="117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</w:rPr>
              <w:t>사용하지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않을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경우</w:t>
            </w:r>
            <w:r w:rsidRPr="002351DB">
              <w:rPr>
                <w:rFonts w:ascii="Times New Roman" w:eastAsia="굴림" w:hint="eastAsia"/>
              </w:rPr>
              <w:t xml:space="preserve"> 8bytes </w:t>
            </w:r>
            <w:r w:rsidRPr="002351DB">
              <w:rPr>
                <w:rFonts w:ascii="Times New Roman" w:eastAsia="굴림" w:hint="eastAsia"/>
              </w:rPr>
              <w:t>전체가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/>
              </w:rPr>
              <w:t>‘</w:t>
            </w:r>
            <w:r w:rsidRPr="002351DB">
              <w:rPr>
                <w:rFonts w:ascii="Times New Roman" w:eastAsia="굴림" w:hint="eastAsia"/>
              </w:rPr>
              <w:t>0x00</w:t>
            </w:r>
            <w:r w:rsidRPr="002351DB">
              <w:rPr>
                <w:rFonts w:ascii="Times New Roman" w:eastAsia="굴림"/>
              </w:rPr>
              <w:t>’</w:t>
            </w:r>
            <w:r w:rsidRPr="002351DB">
              <w:rPr>
                <w:rFonts w:ascii="Times New Roman" w:eastAsia="굴림" w:hint="eastAsia"/>
              </w:rPr>
              <w:t>이다</w:t>
            </w:r>
            <w:r w:rsidRPr="002351DB">
              <w:rPr>
                <w:rFonts w:ascii="Times New Roman" w:eastAsia="굴림" w:hint="eastAsia"/>
              </w:rPr>
              <w:t>.</w:t>
            </w:r>
          </w:p>
        </w:tc>
      </w:tr>
    </w:tbl>
    <w:p w:rsidR="006F5875" w:rsidRPr="002351DB" w:rsidRDefault="006F5875" w:rsidP="006F5875">
      <w:pPr>
        <w:rPr>
          <w:rFonts w:ascii="Times New Roman" w:eastAsia="굴림"/>
        </w:rPr>
      </w:pPr>
    </w:p>
    <w:p w:rsidR="006F5875" w:rsidRPr="00945EBC" w:rsidRDefault="006F5875" w:rsidP="006F5875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50" w:name="_Toc395616864"/>
      <w:r w:rsidRPr="00945EBC">
        <w:rPr>
          <w:rFonts w:ascii="Times New Roman" w:hAnsi="Times New Roman"/>
          <w:sz w:val="20"/>
          <w:szCs w:val="20"/>
        </w:rPr>
        <w:t>!G</w:t>
      </w:r>
      <w:r w:rsidRPr="00945EBC">
        <w:rPr>
          <w:rFonts w:ascii="Times New Roman" w:hAnsi="Times New Roman" w:hint="eastAsia"/>
          <w:sz w:val="20"/>
          <w:szCs w:val="20"/>
        </w:rPr>
        <w:t>MF</w:t>
      </w:r>
      <w:r w:rsidRPr="00945EBC">
        <w:rPr>
          <w:rFonts w:ascii="Times New Roman" w:hAnsi="Times New Roman"/>
          <w:sz w:val="20"/>
          <w:szCs w:val="20"/>
        </w:rPr>
        <w:t xml:space="preserve"> Command – Get </w:t>
      </w:r>
      <w:r w:rsidRPr="00945EBC">
        <w:rPr>
          <w:rFonts w:ascii="Times New Roman" w:hAnsi="Times New Roman" w:hint="eastAsia"/>
          <w:sz w:val="20"/>
          <w:szCs w:val="20"/>
        </w:rPr>
        <w:t>USB Manufacturer</w:t>
      </w:r>
      <w:bookmarkEnd w:id="50"/>
    </w:p>
    <w:p w:rsidR="006F5875" w:rsidRPr="00945EBC" w:rsidRDefault="006F5875" w:rsidP="006F5875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F5875" w:rsidRPr="00945EBC" w:rsidTr="00E34C9B">
        <w:tc>
          <w:tcPr>
            <w:tcW w:w="1233" w:type="dxa"/>
          </w:tcPr>
          <w:p w:rsidR="006F5875" w:rsidRPr="00945EBC" w:rsidRDefault="006F5875" w:rsidP="00E34C9B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 w:hint="eastAsia"/>
                <w:kern w:val="0"/>
              </w:rPr>
              <w:t>USB Manufacturer</w:t>
            </w:r>
            <w:r w:rsidRPr="00945EBC">
              <w:rPr>
                <w:rFonts w:ascii="Times New Roman" w:eastAsia="굴림" w:hint="eastAsia"/>
                <w:kern w:val="0"/>
              </w:rPr>
              <w:t>을</w:t>
            </w:r>
            <w:r w:rsidRPr="00945EBC">
              <w:rPr>
                <w:rFonts w:ascii="Times New Roman" w:eastAsia="굴림" w:hint="eastAsia"/>
                <w:kern w:val="0"/>
              </w:rPr>
              <w:t xml:space="preserve"> </w:t>
            </w:r>
            <w:r w:rsidRPr="00945EBC">
              <w:rPr>
                <w:rFonts w:ascii="Times New Roman" w:eastAsia="굴림" w:hint="eastAsia"/>
                <w:kern w:val="0"/>
              </w:rPr>
              <w:t>읽어온다</w:t>
            </w:r>
            <w:r w:rsidRPr="00945EBC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6F5875" w:rsidRPr="00945EBC" w:rsidTr="00E34C9B">
        <w:tc>
          <w:tcPr>
            <w:tcW w:w="1233" w:type="dxa"/>
          </w:tcPr>
          <w:p w:rsidR="006F5875" w:rsidRPr="00945EBC" w:rsidRDefault="006F5875" w:rsidP="00E34C9B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ESC&gt;!G</w:t>
            </w:r>
            <w:r w:rsidRPr="00945EBC">
              <w:rPr>
                <w:rFonts w:ascii="Times New Roman" w:eastAsia="굴림" w:hint="eastAsia"/>
                <w:szCs w:val="20"/>
              </w:rPr>
              <w:t>MF</w:t>
            </w:r>
            <w:r w:rsidRPr="00945EBC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6F5875" w:rsidRPr="00945EBC" w:rsidTr="00E34C9B">
        <w:tc>
          <w:tcPr>
            <w:tcW w:w="1233" w:type="dxa"/>
          </w:tcPr>
          <w:p w:rsidR="006F5875" w:rsidRPr="00945EBC" w:rsidRDefault="006F5875" w:rsidP="00E34C9B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6F5875" w:rsidRPr="00945EBC" w:rsidTr="00E34C9B">
        <w:tc>
          <w:tcPr>
            <w:tcW w:w="1233" w:type="dxa"/>
          </w:tcPr>
          <w:p w:rsidR="006F5875" w:rsidRPr="00945EBC" w:rsidRDefault="006F5875" w:rsidP="00E34C9B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ESC&gt;@G</w:t>
            </w:r>
            <w:r w:rsidRPr="00945EBC">
              <w:rPr>
                <w:rFonts w:ascii="Times New Roman" w:eastAsia="굴림" w:hint="eastAsia"/>
                <w:szCs w:val="20"/>
              </w:rPr>
              <w:t>MF</w:t>
            </w:r>
            <w:r w:rsidRPr="00945EBC">
              <w:rPr>
                <w:rFonts w:ascii="Times New Roman" w:eastAsia="굴림"/>
                <w:szCs w:val="20"/>
              </w:rPr>
              <w:t>&lt;status&gt;&lt;length&gt;</w:t>
            </w:r>
            <w:r w:rsidRPr="00945EBC">
              <w:rPr>
                <w:rFonts w:ascii="Times New Roman" w:eastAsia="굴림" w:hint="eastAsia"/>
                <w:szCs w:val="20"/>
              </w:rPr>
              <w:t>&lt;data&gt;</w:t>
            </w:r>
            <w:r w:rsidRPr="00945EBC">
              <w:rPr>
                <w:rFonts w:ascii="Times New Roman" w:eastAsia="굴림"/>
                <w:szCs w:val="20"/>
              </w:rPr>
              <w:t>&lt;CR&gt;</w:t>
            </w:r>
          </w:p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status:2&gt;: Error/ACK (Error Code</w:t>
            </w:r>
            <w:r w:rsidRPr="00945EBC">
              <w:rPr>
                <w:rFonts w:ascii="Times New Roman" w:eastAsia="굴림"/>
                <w:szCs w:val="20"/>
              </w:rPr>
              <w:t>표</w:t>
            </w:r>
            <w:r w:rsidRPr="00945EBC">
              <w:rPr>
                <w:rFonts w:ascii="Times New Roman" w:eastAsia="굴림"/>
                <w:szCs w:val="20"/>
              </w:rPr>
              <w:t xml:space="preserve"> </w:t>
            </w:r>
            <w:r w:rsidRPr="00945EBC">
              <w:rPr>
                <w:rFonts w:ascii="Times New Roman" w:eastAsia="굴림"/>
                <w:szCs w:val="20"/>
              </w:rPr>
              <w:t>참조</w:t>
            </w:r>
            <w:r w:rsidRPr="00945EBC">
              <w:rPr>
                <w:rFonts w:ascii="Times New Roman" w:eastAsia="굴림"/>
                <w:szCs w:val="20"/>
              </w:rPr>
              <w:t>)</w:t>
            </w:r>
          </w:p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length:4&gt;: 0000000</w:t>
            </w:r>
            <w:r w:rsidRPr="00945EBC">
              <w:rPr>
                <w:rFonts w:ascii="Times New Roman" w:eastAsia="굴림" w:hint="eastAsia"/>
                <w:szCs w:val="20"/>
              </w:rPr>
              <w:t>X (</w:t>
            </w:r>
            <w:r w:rsidRPr="00945EBC">
              <w:rPr>
                <w:rFonts w:ascii="Times New Roman" w:eastAsia="굴림" w:hint="eastAsia"/>
                <w:szCs w:val="20"/>
              </w:rPr>
              <w:t>최대</w:t>
            </w:r>
            <w:r w:rsidRPr="00945EBC">
              <w:rPr>
                <w:rFonts w:ascii="Times New Roman" w:eastAsia="굴림" w:hint="eastAsia"/>
                <w:szCs w:val="20"/>
              </w:rPr>
              <w:t xml:space="preserve"> 32</w:t>
            </w:r>
            <w:r w:rsidRPr="00945EBC">
              <w:rPr>
                <w:rFonts w:ascii="Times New Roman" w:eastAsia="굴림" w:hint="eastAsia"/>
                <w:szCs w:val="20"/>
              </w:rPr>
              <w:t>자</w:t>
            </w:r>
            <w:r w:rsidRPr="00945EBC">
              <w:rPr>
                <w:rFonts w:ascii="Times New Roman" w:eastAsia="굴림" w:hint="eastAsia"/>
                <w:szCs w:val="20"/>
              </w:rPr>
              <w:t>)</w:t>
            </w:r>
          </w:p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data:</w:t>
            </w:r>
            <w:r w:rsidRPr="00945EBC">
              <w:rPr>
                <w:rFonts w:ascii="Times New Roman" w:eastAsia="굴림" w:hint="eastAsia"/>
                <w:szCs w:val="20"/>
              </w:rPr>
              <w:t>n</w:t>
            </w:r>
            <w:r w:rsidRPr="00945EBC">
              <w:rPr>
                <w:rFonts w:ascii="Times New Roman" w:eastAsia="굴림"/>
                <w:szCs w:val="20"/>
              </w:rPr>
              <w:t xml:space="preserve">&gt;: </w:t>
            </w:r>
            <w:r w:rsidRPr="00945EBC">
              <w:rPr>
                <w:rFonts w:ascii="Times New Roman" w:eastAsia="굴림" w:hint="eastAsia"/>
                <w:szCs w:val="20"/>
              </w:rPr>
              <w:t xml:space="preserve">USB </w:t>
            </w:r>
            <w:r w:rsidRPr="00945EBC">
              <w:rPr>
                <w:rFonts w:ascii="Times New Roman" w:eastAsia="굴림" w:hint="eastAsia"/>
                <w:kern w:val="0"/>
              </w:rPr>
              <w:t>Manufacturer</w:t>
            </w:r>
          </w:p>
        </w:tc>
      </w:tr>
    </w:tbl>
    <w:p w:rsidR="006F5875" w:rsidRPr="00945EBC" w:rsidRDefault="006F5875" w:rsidP="006F5875">
      <w:pPr>
        <w:pStyle w:val="214pt"/>
        <w:rPr>
          <w:rFonts w:ascii="Times New Roman" w:hAnsi="Times New Roman"/>
          <w:sz w:val="20"/>
          <w:szCs w:val="20"/>
        </w:rPr>
      </w:pPr>
      <w:bookmarkStart w:id="51" w:name="_Toc395616865"/>
      <w:r w:rsidRPr="00945EBC">
        <w:rPr>
          <w:rFonts w:ascii="Times New Roman" w:hAnsi="Times New Roman"/>
          <w:sz w:val="20"/>
          <w:szCs w:val="20"/>
        </w:rPr>
        <w:t>!S</w:t>
      </w:r>
      <w:r w:rsidRPr="00945EBC">
        <w:rPr>
          <w:rFonts w:ascii="Times New Roman" w:hAnsi="Times New Roman" w:hint="eastAsia"/>
          <w:sz w:val="20"/>
          <w:szCs w:val="20"/>
        </w:rPr>
        <w:t>MF</w:t>
      </w:r>
      <w:r w:rsidRPr="00945EBC">
        <w:rPr>
          <w:rFonts w:ascii="Times New Roman" w:hAnsi="Times New Roman"/>
          <w:sz w:val="20"/>
          <w:szCs w:val="20"/>
        </w:rPr>
        <w:t xml:space="preserve"> Command – Set </w:t>
      </w:r>
      <w:r w:rsidRPr="00945EBC">
        <w:rPr>
          <w:rFonts w:ascii="Times New Roman" w:hAnsi="Times New Roman" w:hint="eastAsia"/>
          <w:sz w:val="20"/>
          <w:szCs w:val="20"/>
        </w:rPr>
        <w:t>USB Manufacturer (</w:t>
      </w:r>
      <w:r w:rsidRPr="00945EBC">
        <w:rPr>
          <w:rFonts w:ascii="Times New Roman" w:hAnsi="Times New Roman" w:hint="eastAsia"/>
          <w:sz w:val="20"/>
          <w:szCs w:val="20"/>
        </w:rPr>
        <w:t>생산</w:t>
      </w:r>
      <w:r w:rsidRPr="00945EBC">
        <w:rPr>
          <w:rFonts w:ascii="Times New Roman" w:hAnsi="Times New Roman" w:hint="eastAsia"/>
          <w:sz w:val="20"/>
          <w:szCs w:val="20"/>
        </w:rPr>
        <w:t>/</w:t>
      </w:r>
      <w:r w:rsidRPr="00945EBC">
        <w:rPr>
          <w:rFonts w:ascii="Times New Roman" w:hAnsi="Times New Roman" w:hint="eastAsia"/>
          <w:sz w:val="20"/>
          <w:szCs w:val="20"/>
        </w:rPr>
        <w:t>개발에만</w:t>
      </w:r>
      <w:r w:rsidRPr="00945EBC">
        <w:rPr>
          <w:rFonts w:ascii="Times New Roman" w:hAnsi="Times New Roman" w:hint="eastAsia"/>
          <w:sz w:val="20"/>
          <w:szCs w:val="20"/>
        </w:rPr>
        <w:t xml:space="preserve"> </w:t>
      </w:r>
      <w:r w:rsidRPr="00945EBC">
        <w:rPr>
          <w:rFonts w:ascii="Times New Roman" w:hAnsi="Times New Roman" w:hint="eastAsia"/>
          <w:sz w:val="20"/>
          <w:szCs w:val="20"/>
        </w:rPr>
        <w:t>사용</w:t>
      </w:r>
      <w:r w:rsidRPr="00945EBC">
        <w:rPr>
          <w:rFonts w:ascii="Times New Roman" w:hAnsi="Times New Roman" w:hint="eastAsia"/>
          <w:sz w:val="20"/>
          <w:szCs w:val="20"/>
        </w:rPr>
        <w:t xml:space="preserve"> </w:t>
      </w:r>
      <w:r w:rsidRPr="00945EBC">
        <w:rPr>
          <w:rFonts w:ascii="Times New Roman" w:hAnsi="Times New Roman" w:hint="eastAsia"/>
          <w:sz w:val="20"/>
          <w:szCs w:val="20"/>
        </w:rPr>
        <w:t>가능</w:t>
      </w:r>
      <w:r w:rsidRPr="00945EBC">
        <w:rPr>
          <w:rFonts w:ascii="Times New Roman" w:hAnsi="Times New Roman" w:hint="eastAsia"/>
          <w:sz w:val="20"/>
          <w:szCs w:val="20"/>
        </w:rPr>
        <w:t>)</w:t>
      </w:r>
      <w:bookmarkEnd w:id="51"/>
    </w:p>
    <w:p w:rsidR="006F5875" w:rsidRPr="00945EBC" w:rsidRDefault="006F5875" w:rsidP="006F5875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F5875" w:rsidRPr="00945EBC" w:rsidTr="00E34C9B">
        <w:tc>
          <w:tcPr>
            <w:tcW w:w="1233" w:type="dxa"/>
          </w:tcPr>
          <w:p w:rsidR="006F5875" w:rsidRPr="00945EBC" w:rsidRDefault="006F5875" w:rsidP="00E34C9B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 w:hint="eastAsia"/>
                <w:kern w:val="0"/>
              </w:rPr>
              <w:t>USB Manufacturer</w:t>
            </w:r>
            <w:r w:rsidRPr="00945EBC">
              <w:rPr>
                <w:rFonts w:ascii="Times New Roman" w:eastAsia="굴림" w:hint="eastAsia"/>
                <w:kern w:val="0"/>
              </w:rPr>
              <w:t>을</w:t>
            </w:r>
            <w:r w:rsidRPr="00945EBC">
              <w:rPr>
                <w:rFonts w:ascii="Times New Roman" w:eastAsia="굴림" w:hint="eastAsia"/>
                <w:kern w:val="0"/>
              </w:rPr>
              <w:t xml:space="preserve"> </w:t>
            </w:r>
            <w:r w:rsidRPr="00945EBC">
              <w:rPr>
                <w:rFonts w:ascii="Times New Roman" w:eastAsia="굴림" w:hint="eastAsia"/>
                <w:kern w:val="0"/>
              </w:rPr>
              <w:t>설정한다</w:t>
            </w:r>
            <w:r w:rsidRPr="00945EBC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6F5875" w:rsidRPr="00945EBC" w:rsidTr="00E34C9B">
        <w:tc>
          <w:tcPr>
            <w:tcW w:w="1233" w:type="dxa"/>
          </w:tcPr>
          <w:p w:rsidR="006F5875" w:rsidRPr="00945EBC" w:rsidRDefault="006F5875" w:rsidP="00E34C9B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ESC&gt;!S</w:t>
            </w:r>
            <w:r w:rsidRPr="00945EBC">
              <w:rPr>
                <w:rFonts w:ascii="Times New Roman" w:eastAsia="굴림" w:hint="eastAsia"/>
                <w:szCs w:val="20"/>
              </w:rPr>
              <w:t>MF</w:t>
            </w:r>
            <w:r w:rsidRPr="00945EBC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6F5875" w:rsidRPr="00945EBC" w:rsidTr="00E34C9B">
        <w:tc>
          <w:tcPr>
            <w:tcW w:w="1233" w:type="dxa"/>
          </w:tcPr>
          <w:p w:rsidR="006F5875" w:rsidRPr="00945EBC" w:rsidRDefault="006F5875" w:rsidP="00E34C9B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length:4&gt; 0000000</w:t>
            </w:r>
            <w:r w:rsidRPr="00945EBC">
              <w:rPr>
                <w:rFonts w:ascii="Times New Roman" w:eastAsia="굴림" w:hint="eastAsia"/>
                <w:szCs w:val="20"/>
              </w:rPr>
              <w:t>X (</w:t>
            </w:r>
            <w:r w:rsidRPr="00945EBC">
              <w:rPr>
                <w:rFonts w:ascii="Times New Roman" w:eastAsia="굴림" w:hint="eastAsia"/>
                <w:szCs w:val="20"/>
              </w:rPr>
              <w:t>최대</w:t>
            </w:r>
            <w:r w:rsidRPr="00945EBC">
              <w:rPr>
                <w:rFonts w:ascii="Times New Roman" w:eastAsia="굴림" w:hint="eastAsia"/>
                <w:szCs w:val="20"/>
              </w:rPr>
              <w:t xml:space="preserve"> 32</w:t>
            </w:r>
            <w:r w:rsidRPr="00945EBC">
              <w:rPr>
                <w:rFonts w:ascii="Times New Roman" w:eastAsia="굴림" w:hint="eastAsia"/>
                <w:szCs w:val="20"/>
              </w:rPr>
              <w:t>자</w:t>
            </w:r>
            <w:r w:rsidRPr="00945EBC">
              <w:rPr>
                <w:rFonts w:ascii="Times New Roman" w:eastAsia="굴림" w:hint="eastAsia"/>
                <w:szCs w:val="20"/>
              </w:rPr>
              <w:t>)</w:t>
            </w:r>
          </w:p>
          <w:p w:rsidR="006F5875" w:rsidRPr="00945EBC" w:rsidRDefault="006F5875" w:rsidP="00E34C9B">
            <w:pPr>
              <w:rPr>
                <w:rFonts w:ascii="Times New Roman" w:eastAsia="굴림"/>
              </w:rPr>
            </w:pPr>
            <w:r w:rsidRPr="00945EBC">
              <w:rPr>
                <w:rFonts w:ascii="Times New Roman" w:eastAsia="굴림"/>
                <w:szCs w:val="20"/>
              </w:rPr>
              <w:t>&lt;data:</w:t>
            </w:r>
            <w:r w:rsidRPr="00945EBC">
              <w:rPr>
                <w:rFonts w:ascii="Times New Roman" w:eastAsia="굴림" w:hint="eastAsia"/>
                <w:szCs w:val="20"/>
              </w:rPr>
              <w:t>n</w:t>
            </w:r>
            <w:r w:rsidRPr="00945EBC">
              <w:rPr>
                <w:rFonts w:ascii="Times New Roman" w:eastAsia="굴림"/>
                <w:szCs w:val="20"/>
              </w:rPr>
              <w:t>&gt;</w:t>
            </w:r>
            <w:r w:rsidRPr="00945EBC">
              <w:rPr>
                <w:rFonts w:ascii="Times New Roman" w:eastAsia="굴림"/>
              </w:rPr>
              <w:t>p1</w:t>
            </w:r>
            <w:r w:rsidRPr="00945EBC">
              <w:rPr>
                <w:rFonts w:ascii="Times New Roman" w:eastAsia="굴림" w:hint="eastAsia"/>
              </w:rPr>
              <w:t xml:space="preserve">: USB </w:t>
            </w:r>
            <w:r w:rsidRPr="00945EBC">
              <w:rPr>
                <w:rFonts w:ascii="Times New Roman" w:eastAsia="굴림" w:hint="eastAsia"/>
                <w:kern w:val="0"/>
              </w:rPr>
              <w:t>Manufacturer</w:t>
            </w:r>
          </w:p>
        </w:tc>
      </w:tr>
      <w:tr w:rsidR="006F5875" w:rsidRPr="00945EBC" w:rsidTr="00E34C9B">
        <w:tc>
          <w:tcPr>
            <w:tcW w:w="1233" w:type="dxa"/>
          </w:tcPr>
          <w:p w:rsidR="006F5875" w:rsidRPr="00945EBC" w:rsidRDefault="006F5875" w:rsidP="00E34C9B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ESC&gt;@S</w:t>
            </w:r>
            <w:r w:rsidRPr="00945EBC">
              <w:rPr>
                <w:rFonts w:ascii="Times New Roman" w:eastAsia="굴림" w:hint="eastAsia"/>
                <w:szCs w:val="20"/>
              </w:rPr>
              <w:t>MF</w:t>
            </w:r>
            <w:r w:rsidRPr="00945EBC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status:2&gt;: Error/ACK (Error Code</w:t>
            </w:r>
            <w:r w:rsidRPr="00945EBC">
              <w:rPr>
                <w:rFonts w:ascii="Times New Roman" w:eastAsia="굴림"/>
                <w:szCs w:val="20"/>
              </w:rPr>
              <w:t>표</w:t>
            </w:r>
            <w:r w:rsidRPr="00945EBC">
              <w:rPr>
                <w:rFonts w:ascii="Times New Roman" w:eastAsia="굴림"/>
                <w:szCs w:val="20"/>
              </w:rPr>
              <w:t xml:space="preserve"> </w:t>
            </w:r>
            <w:r w:rsidRPr="00945EBC">
              <w:rPr>
                <w:rFonts w:ascii="Times New Roman" w:eastAsia="굴림"/>
                <w:szCs w:val="20"/>
              </w:rPr>
              <w:t>참조</w:t>
            </w:r>
            <w:r w:rsidRPr="00945EBC">
              <w:rPr>
                <w:rFonts w:ascii="Times New Roman" w:eastAsia="굴림"/>
                <w:szCs w:val="20"/>
              </w:rPr>
              <w:t>)</w:t>
            </w:r>
          </w:p>
          <w:p w:rsidR="006F5875" w:rsidRPr="00945EBC" w:rsidRDefault="006F5875" w:rsidP="00E34C9B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507CCA" w:rsidRPr="002351DB" w:rsidRDefault="00507CCA" w:rsidP="00A47B6D">
      <w:pPr>
        <w:rPr>
          <w:rFonts w:ascii="Times New Roman" w:eastAsia="굴림"/>
        </w:rPr>
      </w:pPr>
    </w:p>
    <w:p w:rsidR="00895FAB" w:rsidRPr="002351DB" w:rsidRDefault="00895FAB" w:rsidP="00895FAB">
      <w:pPr>
        <w:pStyle w:val="214pt"/>
        <w:rPr>
          <w:rFonts w:ascii="Times New Roman" w:hAnsi="Times New Roman"/>
          <w:sz w:val="20"/>
          <w:szCs w:val="20"/>
        </w:rPr>
      </w:pPr>
      <w:bookmarkStart w:id="52" w:name="_Toc395616866"/>
      <w:r w:rsidRPr="002351DB">
        <w:rPr>
          <w:rFonts w:ascii="Times New Roman" w:hAnsi="Times New Roman"/>
          <w:sz w:val="20"/>
          <w:szCs w:val="20"/>
        </w:rPr>
        <w:t>!G</w:t>
      </w:r>
      <w:r w:rsidRPr="002351DB">
        <w:rPr>
          <w:rFonts w:ascii="Times New Roman" w:hAnsi="Times New Roman" w:hint="eastAsia"/>
          <w:sz w:val="20"/>
          <w:szCs w:val="20"/>
        </w:rPr>
        <w:t>DS</w:t>
      </w:r>
      <w:r w:rsidRPr="002351DB">
        <w:rPr>
          <w:rFonts w:ascii="Times New Roman" w:hAnsi="Times New Roman"/>
          <w:sz w:val="20"/>
          <w:szCs w:val="20"/>
        </w:rPr>
        <w:t xml:space="preserve"> Command – Get </w:t>
      </w:r>
      <w:r w:rsidRPr="002351DB">
        <w:rPr>
          <w:rFonts w:ascii="Times New Roman" w:hAnsi="Times New Roman" w:hint="eastAsia"/>
          <w:sz w:val="20"/>
          <w:szCs w:val="20"/>
        </w:rPr>
        <w:t>USB Description</w:t>
      </w:r>
      <w:bookmarkEnd w:id="52"/>
    </w:p>
    <w:p w:rsidR="00895FAB" w:rsidRPr="002351DB" w:rsidRDefault="00895FAB" w:rsidP="00895FA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</w:rPr>
              <w:t>USB Description</w:t>
            </w:r>
            <w:r w:rsidRPr="002351DB">
              <w:rPr>
                <w:rFonts w:ascii="Times New Roman" w:eastAsia="굴림" w:hint="eastAsia"/>
                <w:kern w:val="0"/>
              </w:rPr>
              <w:t>을</w:t>
            </w:r>
            <w:r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Pr="002351DB">
              <w:rPr>
                <w:rFonts w:ascii="Times New Roman" w:eastAsia="굴림" w:hint="eastAsia"/>
                <w:kern w:val="0"/>
              </w:rPr>
              <w:t>읽어온다</w:t>
            </w:r>
            <w:r w:rsidRPr="002351DB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</w:t>
            </w:r>
            <w:r w:rsidRPr="002351DB">
              <w:rPr>
                <w:rFonts w:ascii="Times New Roman" w:eastAsia="굴림" w:hint="eastAsia"/>
                <w:szCs w:val="20"/>
              </w:rPr>
              <w:t>DS</w:t>
            </w:r>
            <w:r w:rsidRPr="002351DB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</w:t>
            </w:r>
            <w:r w:rsidRPr="002351DB">
              <w:rPr>
                <w:rFonts w:ascii="Times New Roman" w:eastAsia="굴림" w:hint="eastAsia"/>
                <w:szCs w:val="20"/>
              </w:rPr>
              <w:t>DS</w:t>
            </w:r>
            <w:r w:rsidRPr="002351DB">
              <w:rPr>
                <w:rFonts w:ascii="Times New Roman" w:eastAsia="굴림"/>
                <w:szCs w:val="20"/>
              </w:rPr>
              <w:t>&lt;status&gt;&lt;length&gt;</w:t>
            </w:r>
            <w:r w:rsidRPr="002351DB">
              <w:rPr>
                <w:rFonts w:ascii="Times New Roman" w:eastAsia="굴림" w:hint="eastAsia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Pr="002351DB">
              <w:rPr>
                <w:rFonts w:ascii="Times New Roman" w:eastAsia="굴림" w:hint="eastAsia"/>
                <w:szCs w:val="20"/>
              </w:rPr>
              <w:t>X (</w:t>
            </w:r>
            <w:r w:rsidRPr="002351DB">
              <w:rPr>
                <w:rFonts w:ascii="Times New Roman" w:eastAsia="굴림" w:hint="eastAsia"/>
                <w:szCs w:val="20"/>
              </w:rPr>
              <w:t>최대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64</w:t>
            </w:r>
            <w:r w:rsidRPr="002351DB">
              <w:rPr>
                <w:rFonts w:ascii="Times New Roman" w:eastAsia="굴림" w:hint="eastAsia"/>
                <w:szCs w:val="20"/>
              </w:rPr>
              <w:t>자</w:t>
            </w:r>
            <w:r w:rsidRPr="002351DB">
              <w:rPr>
                <w:rFonts w:ascii="Times New Roman" w:eastAsia="굴림" w:hint="eastAsia"/>
                <w:szCs w:val="20"/>
              </w:rPr>
              <w:t>)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Pr="002351DB">
              <w:rPr>
                <w:rFonts w:ascii="Times New Roman" w:eastAsia="굴림" w:hint="eastAsia"/>
                <w:szCs w:val="20"/>
              </w:rPr>
              <w:t>n</w:t>
            </w:r>
            <w:r w:rsidRPr="002351DB">
              <w:rPr>
                <w:rFonts w:ascii="Times New Roman" w:eastAsia="굴림"/>
                <w:szCs w:val="20"/>
              </w:rPr>
              <w:t xml:space="preserve">&gt;: </w:t>
            </w:r>
            <w:r w:rsidRPr="002351DB">
              <w:rPr>
                <w:rFonts w:ascii="Times New Roman" w:eastAsia="굴림" w:hint="eastAsia"/>
                <w:szCs w:val="20"/>
              </w:rPr>
              <w:t>USB Description</w:t>
            </w:r>
          </w:p>
        </w:tc>
      </w:tr>
    </w:tbl>
    <w:p w:rsidR="00895FAB" w:rsidRPr="002351DB" w:rsidRDefault="00895FAB" w:rsidP="00895FAB">
      <w:pPr>
        <w:pStyle w:val="214pt"/>
        <w:rPr>
          <w:rFonts w:ascii="Times New Roman" w:hAnsi="Times New Roman"/>
          <w:sz w:val="20"/>
          <w:szCs w:val="20"/>
        </w:rPr>
      </w:pPr>
      <w:bookmarkStart w:id="53" w:name="_Toc395616867"/>
      <w:r w:rsidRPr="002351DB">
        <w:rPr>
          <w:rFonts w:ascii="Times New Roman" w:hAnsi="Times New Roman"/>
          <w:sz w:val="20"/>
          <w:szCs w:val="20"/>
        </w:rPr>
        <w:t>!S</w:t>
      </w:r>
      <w:r w:rsidRPr="002351DB">
        <w:rPr>
          <w:rFonts w:ascii="Times New Roman" w:hAnsi="Times New Roman" w:hint="eastAsia"/>
          <w:sz w:val="20"/>
          <w:szCs w:val="20"/>
        </w:rPr>
        <w:t>DS</w:t>
      </w:r>
      <w:r w:rsidRPr="002351DB">
        <w:rPr>
          <w:rFonts w:ascii="Times New Roman" w:hAnsi="Times New Roman"/>
          <w:sz w:val="20"/>
          <w:szCs w:val="20"/>
        </w:rPr>
        <w:t xml:space="preserve"> Command – Set </w:t>
      </w:r>
      <w:r w:rsidRPr="002351DB">
        <w:rPr>
          <w:rFonts w:ascii="Times New Roman" w:hAnsi="Times New Roman" w:hint="eastAsia"/>
          <w:sz w:val="20"/>
          <w:szCs w:val="20"/>
        </w:rPr>
        <w:t>USB Description (</w:t>
      </w:r>
      <w:r w:rsidRPr="002351DB">
        <w:rPr>
          <w:rFonts w:ascii="Times New Roman" w:hAnsi="Times New Roman" w:hint="eastAsia"/>
          <w:sz w:val="20"/>
          <w:szCs w:val="20"/>
        </w:rPr>
        <w:t>생산</w:t>
      </w:r>
      <w:r w:rsidRPr="002351DB">
        <w:rPr>
          <w:rFonts w:ascii="Times New Roman" w:hAnsi="Times New Roman" w:hint="eastAsia"/>
          <w:sz w:val="20"/>
          <w:szCs w:val="20"/>
        </w:rPr>
        <w:t>/</w:t>
      </w:r>
      <w:r w:rsidRPr="002351DB">
        <w:rPr>
          <w:rFonts w:ascii="Times New Roman" w:hAnsi="Times New Roman" w:hint="eastAsia"/>
          <w:sz w:val="20"/>
          <w:szCs w:val="20"/>
        </w:rPr>
        <w:t>개발에만</w:t>
      </w:r>
      <w:r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Pr="002351DB">
        <w:rPr>
          <w:rFonts w:ascii="Times New Roman" w:hAnsi="Times New Roman" w:hint="eastAsia"/>
          <w:sz w:val="20"/>
          <w:szCs w:val="20"/>
        </w:rPr>
        <w:t>사용</w:t>
      </w:r>
      <w:r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Pr="002351DB">
        <w:rPr>
          <w:rFonts w:ascii="Times New Roman" w:hAnsi="Times New Roman" w:hint="eastAsia"/>
          <w:sz w:val="20"/>
          <w:szCs w:val="20"/>
        </w:rPr>
        <w:t>가능</w:t>
      </w:r>
      <w:r w:rsidRPr="002351DB">
        <w:rPr>
          <w:rFonts w:ascii="Times New Roman" w:hAnsi="Times New Roman" w:hint="eastAsia"/>
          <w:sz w:val="20"/>
          <w:szCs w:val="20"/>
        </w:rPr>
        <w:t>)</w:t>
      </w:r>
      <w:bookmarkEnd w:id="53"/>
    </w:p>
    <w:p w:rsidR="00895FAB" w:rsidRPr="002351DB" w:rsidRDefault="00895FAB" w:rsidP="00895FA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</w:rPr>
              <w:t>USB Description</w:t>
            </w:r>
            <w:r w:rsidRPr="002351DB">
              <w:rPr>
                <w:rFonts w:ascii="Times New Roman" w:eastAsia="굴림" w:hint="eastAsia"/>
                <w:kern w:val="0"/>
              </w:rPr>
              <w:t>을</w:t>
            </w:r>
            <w:r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Pr="002351DB">
              <w:rPr>
                <w:rFonts w:ascii="Times New Roman" w:eastAsia="굴림" w:hint="eastAsia"/>
                <w:kern w:val="0"/>
              </w:rPr>
              <w:t>설정한다</w:t>
            </w:r>
            <w:r w:rsidRPr="002351DB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S</w:t>
            </w:r>
            <w:r w:rsidRPr="002351DB">
              <w:rPr>
                <w:rFonts w:ascii="Times New Roman" w:eastAsia="굴림" w:hint="eastAsia"/>
                <w:szCs w:val="20"/>
              </w:rPr>
              <w:t>DS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Pr="002351DB">
              <w:rPr>
                <w:rFonts w:ascii="Times New Roman" w:eastAsia="굴림" w:hint="eastAsia"/>
                <w:szCs w:val="20"/>
              </w:rPr>
              <w:t>X (</w:t>
            </w:r>
            <w:r w:rsidRPr="002351DB">
              <w:rPr>
                <w:rFonts w:ascii="Times New Roman" w:eastAsia="굴림" w:hint="eastAsia"/>
                <w:szCs w:val="20"/>
              </w:rPr>
              <w:t>최대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64</w:t>
            </w:r>
            <w:r w:rsidRPr="002351DB">
              <w:rPr>
                <w:rFonts w:ascii="Times New Roman" w:eastAsia="굴림" w:hint="eastAsia"/>
                <w:szCs w:val="20"/>
              </w:rPr>
              <w:t>자</w:t>
            </w:r>
            <w:r w:rsidRPr="002351DB">
              <w:rPr>
                <w:rFonts w:ascii="Times New Roman" w:eastAsia="굴림" w:hint="eastAsia"/>
                <w:szCs w:val="20"/>
              </w:rPr>
              <w:t>)</w:t>
            </w:r>
          </w:p>
          <w:p w:rsidR="00895FAB" w:rsidRPr="002351DB" w:rsidRDefault="00895FAB" w:rsidP="00895FAB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Pr="002351DB">
              <w:rPr>
                <w:rFonts w:ascii="Times New Roman" w:eastAsia="굴림" w:hint="eastAsia"/>
                <w:szCs w:val="20"/>
              </w:rPr>
              <w:t>n</w:t>
            </w:r>
            <w:r w:rsidRPr="002351DB">
              <w:rPr>
                <w:rFonts w:ascii="Times New Roman" w:eastAsia="굴림"/>
                <w:szCs w:val="20"/>
              </w:rPr>
              <w:t>&gt;</w:t>
            </w:r>
            <w:r w:rsidRPr="002351DB">
              <w:rPr>
                <w:rFonts w:ascii="Times New Roman" w:eastAsia="굴림"/>
              </w:rPr>
              <w:t>p1</w:t>
            </w:r>
            <w:r w:rsidRPr="002351DB">
              <w:rPr>
                <w:rFonts w:ascii="Times New Roman" w:eastAsia="굴림" w:hint="eastAsia"/>
              </w:rPr>
              <w:t xml:space="preserve">: USB </w:t>
            </w:r>
            <w:r w:rsidRPr="002351DB">
              <w:rPr>
                <w:rFonts w:ascii="Times New Roman" w:eastAsia="굴림" w:hint="eastAsia"/>
                <w:szCs w:val="20"/>
              </w:rPr>
              <w:t>Description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S</w:t>
            </w:r>
            <w:r w:rsidRPr="002351DB">
              <w:rPr>
                <w:rFonts w:ascii="Times New Roman" w:eastAsia="굴림" w:hint="eastAsia"/>
                <w:szCs w:val="20"/>
              </w:rPr>
              <w:t>DS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895FAB" w:rsidRPr="002351DB" w:rsidRDefault="00895FAB" w:rsidP="00895FAB">
      <w:pPr>
        <w:rPr>
          <w:rFonts w:ascii="Times New Roman" w:eastAsia="굴림"/>
        </w:rPr>
      </w:pPr>
    </w:p>
    <w:p w:rsidR="00895FAB" w:rsidRPr="002351DB" w:rsidRDefault="006F5875" w:rsidP="00895FAB">
      <w:pPr>
        <w:pStyle w:val="214p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54" w:name="_Toc395616868"/>
      <w:r w:rsidR="00895FAB" w:rsidRPr="002351DB">
        <w:rPr>
          <w:rFonts w:ascii="Times New Roman" w:hAnsi="Times New Roman"/>
          <w:sz w:val="20"/>
          <w:szCs w:val="20"/>
        </w:rPr>
        <w:t>!G</w:t>
      </w:r>
      <w:r w:rsidR="00895FAB" w:rsidRPr="002351DB">
        <w:rPr>
          <w:rFonts w:ascii="Times New Roman" w:hAnsi="Times New Roman" w:hint="eastAsia"/>
          <w:sz w:val="20"/>
          <w:szCs w:val="20"/>
        </w:rPr>
        <w:t>SN</w:t>
      </w:r>
      <w:r w:rsidR="00895FAB" w:rsidRPr="002351DB">
        <w:rPr>
          <w:rFonts w:ascii="Times New Roman" w:hAnsi="Times New Roman"/>
          <w:sz w:val="20"/>
          <w:szCs w:val="20"/>
        </w:rPr>
        <w:t xml:space="preserve"> Command – Get </w:t>
      </w:r>
      <w:r w:rsidR="00895FAB" w:rsidRPr="002351DB">
        <w:rPr>
          <w:rFonts w:ascii="Times New Roman" w:hAnsi="Times New Roman" w:hint="eastAsia"/>
          <w:sz w:val="20"/>
          <w:szCs w:val="20"/>
        </w:rPr>
        <w:t>USB Serial Number</w:t>
      </w:r>
      <w:bookmarkEnd w:id="54"/>
    </w:p>
    <w:p w:rsidR="00895FAB" w:rsidRPr="002351DB" w:rsidRDefault="00895FAB" w:rsidP="00895FA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</w:rPr>
              <w:t>USB Serial Number</w:t>
            </w:r>
            <w:r w:rsidRPr="002351DB">
              <w:rPr>
                <w:rFonts w:ascii="Times New Roman" w:eastAsia="굴림" w:hint="eastAsia"/>
                <w:kern w:val="0"/>
              </w:rPr>
              <w:t>을</w:t>
            </w:r>
            <w:r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Pr="002351DB">
              <w:rPr>
                <w:rFonts w:ascii="Times New Roman" w:eastAsia="굴림" w:hint="eastAsia"/>
                <w:kern w:val="0"/>
              </w:rPr>
              <w:t>읽어온다</w:t>
            </w:r>
            <w:r w:rsidRPr="002351DB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G</w:t>
            </w:r>
            <w:r w:rsidRPr="002351DB">
              <w:rPr>
                <w:rFonts w:ascii="Times New Roman" w:eastAsia="굴림" w:hint="eastAsia"/>
                <w:szCs w:val="20"/>
              </w:rPr>
              <w:t>SN</w:t>
            </w:r>
            <w:r w:rsidRPr="002351DB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G</w:t>
            </w:r>
            <w:r w:rsidRPr="002351DB">
              <w:rPr>
                <w:rFonts w:ascii="Times New Roman" w:eastAsia="굴림" w:hint="eastAsia"/>
                <w:szCs w:val="20"/>
              </w:rPr>
              <w:t>SN</w:t>
            </w:r>
            <w:r w:rsidRPr="002351DB">
              <w:rPr>
                <w:rFonts w:ascii="Times New Roman" w:eastAsia="굴림"/>
                <w:szCs w:val="20"/>
              </w:rPr>
              <w:t>&lt;status&gt;&lt;length&gt;</w:t>
            </w:r>
            <w:r w:rsidRPr="002351DB">
              <w:rPr>
                <w:rFonts w:ascii="Times New Roman" w:eastAsia="굴림" w:hint="eastAsia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Pr="002351DB">
              <w:rPr>
                <w:rFonts w:ascii="Times New Roman" w:eastAsia="굴림" w:hint="eastAsia"/>
                <w:szCs w:val="20"/>
              </w:rPr>
              <w:t>X (</w:t>
            </w:r>
            <w:r w:rsidRPr="002351DB">
              <w:rPr>
                <w:rFonts w:ascii="Times New Roman" w:eastAsia="굴림" w:hint="eastAsia"/>
                <w:szCs w:val="20"/>
              </w:rPr>
              <w:t>최대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16</w:t>
            </w:r>
            <w:r w:rsidRPr="002351DB">
              <w:rPr>
                <w:rFonts w:ascii="Times New Roman" w:eastAsia="굴림" w:hint="eastAsia"/>
                <w:szCs w:val="20"/>
              </w:rPr>
              <w:t>자</w:t>
            </w:r>
            <w:r w:rsidRPr="002351DB">
              <w:rPr>
                <w:rFonts w:ascii="Times New Roman" w:eastAsia="굴림" w:hint="eastAsia"/>
                <w:szCs w:val="20"/>
              </w:rPr>
              <w:t>)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Pr="002351DB">
              <w:rPr>
                <w:rFonts w:ascii="Times New Roman" w:eastAsia="굴림" w:hint="eastAsia"/>
                <w:szCs w:val="20"/>
              </w:rPr>
              <w:t>n</w:t>
            </w:r>
            <w:r w:rsidRPr="002351DB">
              <w:rPr>
                <w:rFonts w:ascii="Times New Roman" w:eastAsia="굴림"/>
                <w:szCs w:val="20"/>
              </w:rPr>
              <w:t xml:space="preserve">&gt;: </w:t>
            </w:r>
            <w:r w:rsidRPr="002351DB">
              <w:rPr>
                <w:rFonts w:ascii="Times New Roman" w:eastAsia="굴림" w:hint="eastAsia"/>
                <w:szCs w:val="20"/>
              </w:rPr>
              <w:t xml:space="preserve">USB </w:t>
            </w:r>
            <w:r w:rsidRPr="002351DB">
              <w:rPr>
                <w:rFonts w:ascii="Times New Roman" w:eastAsia="굴림" w:hint="eastAsia"/>
                <w:kern w:val="0"/>
              </w:rPr>
              <w:t>Serial Number</w:t>
            </w:r>
          </w:p>
        </w:tc>
      </w:tr>
    </w:tbl>
    <w:p w:rsidR="00895FAB" w:rsidRPr="002351DB" w:rsidRDefault="00895FAB" w:rsidP="00895FAB">
      <w:pPr>
        <w:rPr>
          <w:rFonts w:ascii="Times New Roman" w:eastAsia="굴림"/>
        </w:rPr>
      </w:pPr>
    </w:p>
    <w:p w:rsidR="00895FAB" w:rsidRPr="002351DB" w:rsidRDefault="00895FAB" w:rsidP="00895FAB">
      <w:pPr>
        <w:pStyle w:val="214pt"/>
        <w:rPr>
          <w:rFonts w:ascii="Times New Roman" w:hAnsi="Times New Roman"/>
          <w:sz w:val="20"/>
          <w:szCs w:val="20"/>
        </w:rPr>
      </w:pPr>
      <w:bookmarkStart w:id="55" w:name="_Toc395616869"/>
      <w:r w:rsidRPr="002351DB">
        <w:rPr>
          <w:rFonts w:ascii="Times New Roman" w:hAnsi="Times New Roman"/>
          <w:sz w:val="20"/>
          <w:szCs w:val="20"/>
        </w:rPr>
        <w:t>!S</w:t>
      </w:r>
      <w:r w:rsidRPr="002351DB">
        <w:rPr>
          <w:rFonts w:ascii="Times New Roman" w:hAnsi="Times New Roman" w:hint="eastAsia"/>
          <w:sz w:val="20"/>
          <w:szCs w:val="20"/>
        </w:rPr>
        <w:t>SN</w:t>
      </w:r>
      <w:r w:rsidRPr="002351DB">
        <w:rPr>
          <w:rFonts w:ascii="Times New Roman" w:hAnsi="Times New Roman"/>
          <w:sz w:val="20"/>
          <w:szCs w:val="20"/>
        </w:rPr>
        <w:t xml:space="preserve"> Command – Set </w:t>
      </w:r>
      <w:r w:rsidRPr="002351DB">
        <w:rPr>
          <w:rFonts w:ascii="Times New Roman" w:hAnsi="Times New Roman" w:hint="eastAsia"/>
          <w:sz w:val="20"/>
          <w:szCs w:val="20"/>
        </w:rPr>
        <w:t>USB Serial Number (</w:t>
      </w:r>
      <w:r w:rsidRPr="002351DB">
        <w:rPr>
          <w:rFonts w:ascii="Times New Roman" w:hAnsi="Times New Roman" w:hint="eastAsia"/>
          <w:sz w:val="20"/>
          <w:szCs w:val="20"/>
        </w:rPr>
        <w:t>생산</w:t>
      </w:r>
      <w:r w:rsidRPr="002351DB">
        <w:rPr>
          <w:rFonts w:ascii="Times New Roman" w:hAnsi="Times New Roman" w:hint="eastAsia"/>
          <w:sz w:val="20"/>
          <w:szCs w:val="20"/>
        </w:rPr>
        <w:t>/</w:t>
      </w:r>
      <w:r w:rsidRPr="002351DB">
        <w:rPr>
          <w:rFonts w:ascii="Times New Roman" w:hAnsi="Times New Roman" w:hint="eastAsia"/>
          <w:sz w:val="20"/>
          <w:szCs w:val="20"/>
        </w:rPr>
        <w:t>개발에만</w:t>
      </w:r>
      <w:r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Pr="002351DB">
        <w:rPr>
          <w:rFonts w:ascii="Times New Roman" w:hAnsi="Times New Roman" w:hint="eastAsia"/>
          <w:sz w:val="20"/>
          <w:szCs w:val="20"/>
        </w:rPr>
        <w:t>사용</w:t>
      </w:r>
      <w:r w:rsidRPr="002351DB">
        <w:rPr>
          <w:rFonts w:ascii="Times New Roman" w:hAnsi="Times New Roman" w:hint="eastAsia"/>
          <w:sz w:val="20"/>
          <w:szCs w:val="20"/>
        </w:rPr>
        <w:t xml:space="preserve"> </w:t>
      </w:r>
      <w:r w:rsidRPr="002351DB">
        <w:rPr>
          <w:rFonts w:ascii="Times New Roman" w:hAnsi="Times New Roman" w:hint="eastAsia"/>
          <w:sz w:val="20"/>
          <w:szCs w:val="20"/>
        </w:rPr>
        <w:t>가능</w:t>
      </w:r>
      <w:r w:rsidRPr="002351DB">
        <w:rPr>
          <w:rFonts w:ascii="Times New Roman" w:hAnsi="Times New Roman" w:hint="eastAsia"/>
          <w:sz w:val="20"/>
          <w:szCs w:val="20"/>
        </w:rPr>
        <w:t>)</w:t>
      </w:r>
      <w:bookmarkEnd w:id="55"/>
    </w:p>
    <w:p w:rsidR="00895FAB" w:rsidRPr="002351DB" w:rsidRDefault="00895FAB" w:rsidP="00895FA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kern w:val="0"/>
              </w:rPr>
              <w:t>USB Serial Number</w:t>
            </w:r>
            <w:r w:rsidRPr="002351DB">
              <w:rPr>
                <w:rFonts w:ascii="Times New Roman" w:eastAsia="굴림" w:hint="eastAsia"/>
                <w:kern w:val="0"/>
              </w:rPr>
              <w:t>을</w:t>
            </w:r>
            <w:r w:rsidRPr="002351DB">
              <w:rPr>
                <w:rFonts w:ascii="Times New Roman" w:eastAsia="굴림" w:hint="eastAsia"/>
                <w:kern w:val="0"/>
              </w:rPr>
              <w:t xml:space="preserve"> </w:t>
            </w:r>
            <w:r w:rsidRPr="002351DB">
              <w:rPr>
                <w:rFonts w:ascii="Times New Roman" w:eastAsia="굴림" w:hint="eastAsia"/>
                <w:kern w:val="0"/>
              </w:rPr>
              <w:t>설정한다</w:t>
            </w:r>
            <w:r w:rsidRPr="002351DB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!S</w:t>
            </w:r>
            <w:r w:rsidRPr="002351DB">
              <w:rPr>
                <w:rFonts w:ascii="Times New Roman" w:eastAsia="굴림" w:hint="eastAsia"/>
                <w:szCs w:val="20"/>
              </w:rPr>
              <w:t>SN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Pr="002351DB">
              <w:rPr>
                <w:rFonts w:ascii="Times New Roman" w:eastAsia="굴림" w:hint="eastAsia"/>
                <w:szCs w:val="20"/>
              </w:rPr>
              <w:t>X (</w:t>
            </w:r>
            <w:r w:rsidRPr="002351DB">
              <w:rPr>
                <w:rFonts w:ascii="Times New Roman" w:eastAsia="굴림" w:hint="eastAsia"/>
                <w:szCs w:val="20"/>
              </w:rPr>
              <w:t>최대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16</w:t>
            </w:r>
            <w:r w:rsidRPr="002351DB">
              <w:rPr>
                <w:rFonts w:ascii="Times New Roman" w:eastAsia="굴림" w:hint="eastAsia"/>
                <w:szCs w:val="20"/>
              </w:rPr>
              <w:t>자</w:t>
            </w:r>
            <w:r w:rsidRPr="002351DB">
              <w:rPr>
                <w:rFonts w:ascii="Times New Roman" w:eastAsia="굴림" w:hint="eastAsia"/>
                <w:szCs w:val="20"/>
              </w:rPr>
              <w:t>)</w:t>
            </w:r>
          </w:p>
          <w:p w:rsidR="00895FAB" w:rsidRPr="002351DB" w:rsidRDefault="00895FAB" w:rsidP="00895FAB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Pr="002351DB">
              <w:rPr>
                <w:rFonts w:ascii="Times New Roman" w:eastAsia="굴림" w:hint="eastAsia"/>
                <w:szCs w:val="20"/>
              </w:rPr>
              <w:t>n</w:t>
            </w:r>
            <w:r w:rsidRPr="002351DB">
              <w:rPr>
                <w:rFonts w:ascii="Times New Roman" w:eastAsia="굴림"/>
                <w:szCs w:val="20"/>
              </w:rPr>
              <w:t>&gt;</w:t>
            </w:r>
            <w:r w:rsidRPr="002351DB">
              <w:rPr>
                <w:rFonts w:ascii="Times New Roman" w:eastAsia="굴림"/>
              </w:rPr>
              <w:t>p1</w:t>
            </w:r>
            <w:r w:rsidRPr="002351DB">
              <w:rPr>
                <w:rFonts w:ascii="Times New Roman" w:eastAsia="굴림" w:hint="eastAsia"/>
              </w:rPr>
              <w:t xml:space="preserve">: USB </w:t>
            </w:r>
            <w:r w:rsidRPr="002351DB">
              <w:rPr>
                <w:rFonts w:ascii="Times New Roman" w:eastAsia="굴림" w:hint="eastAsia"/>
                <w:kern w:val="0"/>
              </w:rPr>
              <w:t>Serial Number</w:t>
            </w:r>
          </w:p>
        </w:tc>
      </w:tr>
      <w:tr w:rsidR="00895FAB" w:rsidRPr="002351DB" w:rsidTr="00895FAB">
        <w:tc>
          <w:tcPr>
            <w:tcW w:w="1233" w:type="dxa"/>
          </w:tcPr>
          <w:p w:rsidR="00895FAB" w:rsidRPr="002351DB" w:rsidRDefault="00895FAB" w:rsidP="00895FA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@S</w:t>
            </w:r>
            <w:r w:rsidRPr="002351DB">
              <w:rPr>
                <w:rFonts w:ascii="Times New Roman" w:eastAsia="굴림" w:hint="eastAsia"/>
                <w:szCs w:val="20"/>
              </w:rPr>
              <w:t>SN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895FAB" w:rsidRPr="002351DB" w:rsidRDefault="00895FAB" w:rsidP="00895F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895FAB" w:rsidRPr="001F76E9" w:rsidRDefault="00895FAB" w:rsidP="00A47B6D">
      <w:pPr>
        <w:rPr>
          <w:rFonts w:ascii="Times New Roman" w:eastAsia="굴림"/>
        </w:rPr>
      </w:pPr>
    </w:p>
    <w:p w:rsidR="008749DD" w:rsidRPr="001F76E9" w:rsidRDefault="008749DD" w:rsidP="008749DD">
      <w:pPr>
        <w:pStyle w:val="214pt"/>
        <w:rPr>
          <w:rFonts w:ascii="Times New Roman" w:hAnsi="Times New Roman"/>
          <w:sz w:val="20"/>
          <w:szCs w:val="20"/>
        </w:rPr>
      </w:pPr>
      <w:bookmarkStart w:id="56" w:name="_Toc395616870"/>
      <w:r w:rsidRPr="001F76E9">
        <w:rPr>
          <w:rFonts w:ascii="Times New Roman" w:hAnsi="Times New Roman"/>
          <w:sz w:val="20"/>
          <w:szCs w:val="20"/>
        </w:rPr>
        <w:t>!</w:t>
      </w:r>
      <w:r w:rsidRPr="001F76E9">
        <w:rPr>
          <w:rFonts w:ascii="Times New Roman" w:hAnsi="Times New Roman" w:hint="eastAsia"/>
          <w:sz w:val="20"/>
          <w:szCs w:val="20"/>
        </w:rPr>
        <w:t>RTL</w:t>
      </w:r>
      <w:r w:rsidRPr="001F76E9">
        <w:rPr>
          <w:rFonts w:ascii="Times New Roman" w:hAnsi="Times New Roman"/>
          <w:sz w:val="20"/>
          <w:szCs w:val="20"/>
        </w:rPr>
        <w:t xml:space="preserve"> Command – </w:t>
      </w:r>
      <w:r w:rsidRPr="001F76E9">
        <w:rPr>
          <w:rFonts w:ascii="Times New Roman" w:hAnsi="Times New Roman" w:hint="eastAsia"/>
          <w:sz w:val="20"/>
          <w:szCs w:val="20"/>
        </w:rPr>
        <w:t>Request Terminal Lock</w:t>
      </w:r>
      <w:bookmarkEnd w:id="56"/>
    </w:p>
    <w:p w:rsidR="008749DD" w:rsidRPr="001F76E9" w:rsidRDefault="008749DD" w:rsidP="008749DD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749DD" w:rsidRPr="001F76E9" w:rsidTr="008749DD">
        <w:tc>
          <w:tcPr>
            <w:tcW w:w="1233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b/>
                <w:szCs w:val="20"/>
              </w:rPr>
            </w:pPr>
            <w:r w:rsidRPr="001F76E9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8749DD" w:rsidRPr="001F76E9" w:rsidRDefault="008749DD" w:rsidP="008749DD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 w:hint="eastAsia"/>
                <w:kern w:val="0"/>
              </w:rPr>
              <w:t>단말기를</w:t>
            </w:r>
            <w:r w:rsidRPr="001F76E9">
              <w:rPr>
                <w:rFonts w:ascii="Times New Roman" w:eastAsia="굴림" w:hint="eastAsia"/>
                <w:kern w:val="0"/>
              </w:rPr>
              <w:t xml:space="preserve"> Lock </w:t>
            </w:r>
            <w:r w:rsidRPr="001F76E9">
              <w:rPr>
                <w:rFonts w:ascii="Times New Roman" w:eastAsia="굴림" w:hint="eastAsia"/>
                <w:kern w:val="0"/>
              </w:rPr>
              <w:t>상태로</w:t>
            </w:r>
            <w:r w:rsidRPr="001F76E9">
              <w:rPr>
                <w:rFonts w:ascii="Times New Roman" w:eastAsia="굴림" w:hint="eastAsia"/>
                <w:kern w:val="0"/>
              </w:rPr>
              <w:t xml:space="preserve"> </w:t>
            </w:r>
            <w:r w:rsidRPr="001F76E9">
              <w:rPr>
                <w:rFonts w:ascii="Times New Roman" w:eastAsia="굴림" w:hint="eastAsia"/>
                <w:kern w:val="0"/>
              </w:rPr>
              <w:t>한다</w:t>
            </w:r>
            <w:r w:rsidRPr="001F76E9">
              <w:rPr>
                <w:rFonts w:ascii="Times New Roman" w:eastAsia="굴림"/>
                <w:kern w:val="0"/>
              </w:rPr>
              <w:t>.</w:t>
            </w:r>
          </w:p>
        </w:tc>
      </w:tr>
      <w:tr w:rsidR="008749DD" w:rsidRPr="001F76E9" w:rsidTr="008749DD">
        <w:tc>
          <w:tcPr>
            <w:tcW w:w="1233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b/>
                <w:szCs w:val="20"/>
              </w:rPr>
            </w:pPr>
            <w:r w:rsidRPr="001F76E9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8749DD" w:rsidRPr="001F76E9" w:rsidRDefault="008749DD" w:rsidP="008749DD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/>
                <w:szCs w:val="20"/>
              </w:rPr>
              <w:t>&lt;ESC&gt;!</w:t>
            </w:r>
            <w:r w:rsidRPr="001F76E9">
              <w:rPr>
                <w:rFonts w:ascii="Times New Roman" w:eastAsia="굴림" w:hint="eastAsia"/>
                <w:szCs w:val="20"/>
              </w:rPr>
              <w:t>RTL</w:t>
            </w:r>
            <w:r w:rsidRPr="001F76E9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8749DD" w:rsidRPr="001F76E9" w:rsidTr="008749DD">
        <w:tc>
          <w:tcPr>
            <w:tcW w:w="1233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b/>
                <w:szCs w:val="20"/>
              </w:rPr>
            </w:pPr>
            <w:r w:rsidRPr="001F76E9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8749DD" w:rsidRPr="001F76E9" w:rsidTr="008749DD">
        <w:tc>
          <w:tcPr>
            <w:tcW w:w="1233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b/>
                <w:szCs w:val="20"/>
              </w:rPr>
            </w:pPr>
            <w:r w:rsidRPr="001F76E9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/>
                <w:szCs w:val="20"/>
              </w:rPr>
              <w:t>&lt;ESC&gt;@</w:t>
            </w:r>
            <w:r w:rsidRPr="001F76E9">
              <w:rPr>
                <w:rFonts w:ascii="Times New Roman" w:eastAsia="굴림" w:hint="eastAsia"/>
                <w:szCs w:val="20"/>
              </w:rPr>
              <w:t>RTL</w:t>
            </w:r>
            <w:r w:rsidRPr="001F76E9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8749DD" w:rsidRPr="001F76E9" w:rsidRDefault="008749DD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/>
                <w:szCs w:val="20"/>
              </w:rPr>
              <w:t>&lt;status:2&gt;: Error/ACK (Error Code</w:t>
            </w:r>
            <w:r w:rsidRPr="001F76E9">
              <w:rPr>
                <w:rFonts w:ascii="Times New Roman" w:eastAsia="굴림" w:hint="eastAsia"/>
                <w:szCs w:val="20"/>
              </w:rPr>
              <w:t>표</w:t>
            </w:r>
            <w:r w:rsidRPr="001F76E9">
              <w:rPr>
                <w:rFonts w:ascii="Times New Roman" w:eastAsia="굴림"/>
                <w:szCs w:val="20"/>
              </w:rPr>
              <w:t xml:space="preserve"> </w:t>
            </w:r>
            <w:r w:rsidRPr="001F76E9">
              <w:rPr>
                <w:rFonts w:ascii="Times New Roman" w:eastAsia="굴림" w:hint="eastAsia"/>
                <w:szCs w:val="20"/>
              </w:rPr>
              <w:t>참조</w:t>
            </w:r>
            <w:r w:rsidRPr="001F76E9">
              <w:rPr>
                <w:rFonts w:ascii="Times New Roman" w:eastAsia="굴림"/>
                <w:szCs w:val="20"/>
              </w:rPr>
              <w:t>)</w:t>
            </w:r>
          </w:p>
          <w:p w:rsidR="008749DD" w:rsidRPr="001F76E9" w:rsidRDefault="008749DD" w:rsidP="002D2033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/>
                <w:szCs w:val="20"/>
              </w:rPr>
              <w:t>&lt;length:4&gt;: 0000000</w:t>
            </w:r>
            <w:r w:rsidR="002D2033" w:rsidRPr="001F76E9">
              <w:rPr>
                <w:rFonts w:ascii="Times New Roman" w:eastAsia="굴림" w:hint="eastAsia"/>
                <w:szCs w:val="20"/>
              </w:rPr>
              <w:t>0</w:t>
            </w:r>
          </w:p>
        </w:tc>
      </w:tr>
    </w:tbl>
    <w:p w:rsidR="008749DD" w:rsidRPr="001F76E9" w:rsidRDefault="008749DD" w:rsidP="008749DD">
      <w:pPr>
        <w:rPr>
          <w:rFonts w:ascii="Times New Roman" w:eastAsia="굴림"/>
        </w:rPr>
      </w:pPr>
    </w:p>
    <w:p w:rsidR="008749DD" w:rsidRPr="001F76E9" w:rsidRDefault="008749DD" w:rsidP="008749DD">
      <w:pPr>
        <w:pStyle w:val="214pt"/>
        <w:rPr>
          <w:rFonts w:ascii="Times New Roman" w:hAnsi="Times New Roman"/>
          <w:sz w:val="20"/>
          <w:szCs w:val="20"/>
        </w:rPr>
      </w:pPr>
      <w:bookmarkStart w:id="57" w:name="_Toc395616871"/>
      <w:r w:rsidRPr="001F76E9">
        <w:rPr>
          <w:rFonts w:ascii="Times New Roman" w:hAnsi="Times New Roman"/>
          <w:sz w:val="20"/>
          <w:szCs w:val="20"/>
        </w:rPr>
        <w:t>!</w:t>
      </w:r>
      <w:r w:rsidRPr="001F76E9">
        <w:rPr>
          <w:rFonts w:ascii="Times New Roman" w:hAnsi="Times New Roman" w:hint="eastAsia"/>
          <w:sz w:val="20"/>
          <w:szCs w:val="20"/>
        </w:rPr>
        <w:t>RTU</w:t>
      </w:r>
      <w:r w:rsidRPr="001F76E9">
        <w:rPr>
          <w:rFonts w:ascii="Times New Roman" w:hAnsi="Times New Roman"/>
          <w:sz w:val="20"/>
          <w:szCs w:val="20"/>
        </w:rPr>
        <w:t xml:space="preserve"> Command – </w:t>
      </w:r>
      <w:r w:rsidRPr="001F76E9">
        <w:rPr>
          <w:rFonts w:ascii="Times New Roman" w:hAnsi="Times New Roman" w:hint="eastAsia"/>
          <w:sz w:val="20"/>
          <w:szCs w:val="20"/>
        </w:rPr>
        <w:t>Release Terminal Lock</w:t>
      </w:r>
      <w:bookmarkEnd w:id="57"/>
    </w:p>
    <w:p w:rsidR="008749DD" w:rsidRPr="001F76E9" w:rsidRDefault="008749DD" w:rsidP="008749DD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749DD" w:rsidRPr="001F76E9" w:rsidTr="008749DD">
        <w:tc>
          <w:tcPr>
            <w:tcW w:w="1233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b/>
                <w:szCs w:val="20"/>
              </w:rPr>
            </w:pPr>
            <w:r w:rsidRPr="001F76E9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8749DD" w:rsidRPr="001F76E9" w:rsidRDefault="008749DD" w:rsidP="008749DD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 w:hint="eastAsia"/>
                <w:kern w:val="0"/>
              </w:rPr>
              <w:t>단말기</w:t>
            </w:r>
            <w:r w:rsidRPr="001F76E9">
              <w:rPr>
                <w:rFonts w:ascii="Times New Roman" w:eastAsia="굴림" w:hint="eastAsia"/>
                <w:kern w:val="0"/>
              </w:rPr>
              <w:t xml:space="preserve"> Lock </w:t>
            </w:r>
            <w:r w:rsidRPr="001F76E9">
              <w:rPr>
                <w:rFonts w:ascii="Times New Roman" w:eastAsia="굴림" w:hint="eastAsia"/>
                <w:kern w:val="0"/>
              </w:rPr>
              <w:t>상태를</w:t>
            </w:r>
            <w:r w:rsidRPr="001F76E9">
              <w:rPr>
                <w:rFonts w:ascii="Times New Roman" w:eastAsia="굴림" w:hint="eastAsia"/>
                <w:kern w:val="0"/>
              </w:rPr>
              <w:t xml:space="preserve"> </w:t>
            </w:r>
            <w:r w:rsidRPr="001F76E9">
              <w:rPr>
                <w:rFonts w:ascii="Times New Roman" w:eastAsia="굴림" w:hint="eastAsia"/>
                <w:kern w:val="0"/>
              </w:rPr>
              <w:t>해제한다</w:t>
            </w:r>
            <w:r w:rsidRPr="001F76E9">
              <w:rPr>
                <w:rFonts w:ascii="Times New Roman" w:eastAsia="굴림"/>
                <w:kern w:val="0"/>
              </w:rPr>
              <w:t>..</w:t>
            </w:r>
          </w:p>
        </w:tc>
      </w:tr>
      <w:tr w:rsidR="008749DD" w:rsidRPr="001F76E9" w:rsidTr="008749DD">
        <w:tc>
          <w:tcPr>
            <w:tcW w:w="1233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b/>
                <w:szCs w:val="20"/>
              </w:rPr>
            </w:pPr>
            <w:r w:rsidRPr="001F76E9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8749DD" w:rsidRPr="001F76E9" w:rsidRDefault="008749DD" w:rsidP="00B42A0A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/>
                <w:szCs w:val="20"/>
              </w:rPr>
              <w:t>&lt;ESC&gt;!</w:t>
            </w:r>
            <w:r w:rsidRPr="001F76E9">
              <w:rPr>
                <w:rFonts w:ascii="Times New Roman" w:eastAsia="굴림" w:hint="eastAsia"/>
                <w:szCs w:val="20"/>
              </w:rPr>
              <w:t>RTU</w:t>
            </w:r>
            <w:r w:rsidRPr="001F76E9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8749DD" w:rsidRPr="001F76E9" w:rsidTr="008749DD">
        <w:tc>
          <w:tcPr>
            <w:tcW w:w="1233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b/>
                <w:szCs w:val="20"/>
              </w:rPr>
            </w:pPr>
            <w:r w:rsidRPr="001F76E9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8749DD" w:rsidRPr="001F76E9" w:rsidRDefault="008749DD">
            <w:pPr>
              <w:rPr>
                <w:rFonts w:ascii="Times New Roman" w:eastAsia="굴림"/>
                <w:szCs w:val="20"/>
              </w:rPr>
            </w:pPr>
            <w:r w:rsidRPr="001F76E9">
              <w:rPr>
                <w:rFonts w:ascii="Times New Roman" w:eastAsia="굴림"/>
                <w:szCs w:val="20"/>
              </w:rPr>
              <w:t>&lt;length:4&gt; 0000000</w:t>
            </w:r>
            <w:r w:rsidR="00B42A0A" w:rsidRPr="001F76E9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8749DD" w:rsidRPr="00EC1046" w:rsidTr="008749DD">
        <w:tc>
          <w:tcPr>
            <w:tcW w:w="1233" w:type="dxa"/>
            <w:hideMark/>
          </w:tcPr>
          <w:p w:rsidR="008749DD" w:rsidRPr="0011508F" w:rsidRDefault="008749DD">
            <w:pPr>
              <w:rPr>
                <w:rFonts w:ascii="Times New Roman" w:eastAsia="굴림"/>
                <w:b/>
                <w:szCs w:val="20"/>
              </w:rPr>
            </w:pPr>
            <w:r w:rsidRPr="0011508F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8749DD" w:rsidRPr="0011508F" w:rsidRDefault="008749DD">
            <w:pPr>
              <w:rPr>
                <w:rFonts w:ascii="Times New Roman" w:eastAsia="굴림"/>
                <w:szCs w:val="20"/>
              </w:rPr>
            </w:pPr>
            <w:r w:rsidRPr="0011508F">
              <w:rPr>
                <w:rFonts w:ascii="Times New Roman" w:eastAsia="굴림"/>
                <w:szCs w:val="20"/>
              </w:rPr>
              <w:t>&lt;ESC&gt;@</w:t>
            </w:r>
            <w:r w:rsidRPr="0011508F">
              <w:rPr>
                <w:rFonts w:ascii="Times New Roman" w:eastAsia="굴림" w:hint="eastAsia"/>
                <w:szCs w:val="20"/>
              </w:rPr>
              <w:t>RTU</w:t>
            </w:r>
            <w:r w:rsidRPr="0011508F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8749DD" w:rsidRPr="0011508F" w:rsidRDefault="008749DD">
            <w:pPr>
              <w:rPr>
                <w:rFonts w:ascii="Times New Roman" w:eastAsia="굴림"/>
                <w:szCs w:val="20"/>
              </w:rPr>
            </w:pPr>
            <w:r w:rsidRPr="0011508F">
              <w:rPr>
                <w:rFonts w:ascii="Times New Roman" w:eastAsia="굴림"/>
                <w:szCs w:val="20"/>
              </w:rPr>
              <w:t>&lt;status:2&gt;: Error/ACK (Error Code</w:t>
            </w:r>
            <w:r w:rsidRPr="0011508F">
              <w:rPr>
                <w:rFonts w:ascii="Times New Roman" w:eastAsia="굴림" w:hint="eastAsia"/>
                <w:szCs w:val="20"/>
              </w:rPr>
              <w:t>표</w:t>
            </w:r>
            <w:r w:rsidRPr="0011508F">
              <w:rPr>
                <w:rFonts w:ascii="Times New Roman" w:eastAsia="굴림"/>
                <w:szCs w:val="20"/>
              </w:rPr>
              <w:t xml:space="preserve"> </w:t>
            </w:r>
            <w:r w:rsidRPr="0011508F">
              <w:rPr>
                <w:rFonts w:ascii="Times New Roman" w:eastAsia="굴림" w:hint="eastAsia"/>
                <w:szCs w:val="20"/>
              </w:rPr>
              <w:t>참조</w:t>
            </w:r>
            <w:r w:rsidRPr="0011508F">
              <w:rPr>
                <w:rFonts w:ascii="Times New Roman" w:eastAsia="굴림"/>
                <w:szCs w:val="20"/>
              </w:rPr>
              <w:t>)</w:t>
            </w:r>
          </w:p>
          <w:p w:rsidR="008749DD" w:rsidRPr="0011508F" w:rsidRDefault="008749DD">
            <w:pPr>
              <w:rPr>
                <w:rFonts w:ascii="Times New Roman" w:eastAsia="굴림"/>
                <w:szCs w:val="20"/>
              </w:rPr>
            </w:pPr>
            <w:r w:rsidRPr="0011508F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EE1760" w:rsidRPr="00843CCE" w:rsidRDefault="00EE1760" w:rsidP="00EE1760">
      <w:pPr>
        <w:pStyle w:val="214pt"/>
        <w:rPr>
          <w:rFonts w:ascii="Times New Roman" w:hAnsi="Times New Roman"/>
          <w:sz w:val="20"/>
          <w:szCs w:val="20"/>
        </w:rPr>
      </w:pPr>
      <w:bookmarkStart w:id="58" w:name="_Toc395616872"/>
      <w:r w:rsidRPr="00843CCE">
        <w:rPr>
          <w:rFonts w:ascii="Times New Roman" w:hAnsi="Times New Roman"/>
          <w:sz w:val="20"/>
          <w:szCs w:val="20"/>
        </w:rPr>
        <w:t>!</w:t>
      </w:r>
      <w:r w:rsidRPr="00843CCE">
        <w:rPr>
          <w:rFonts w:ascii="Times New Roman" w:hAnsi="Times New Roman" w:hint="eastAsia"/>
          <w:sz w:val="20"/>
          <w:szCs w:val="20"/>
        </w:rPr>
        <w:t>S</w:t>
      </w:r>
      <w:r w:rsidR="00AB6439" w:rsidRPr="00843CCE">
        <w:rPr>
          <w:rFonts w:ascii="Times New Roman" w:hAnsi="Times New Roman" w:hint="eastAsia"/>
          <w:sz w:val="20"/>
          <w:szCs w:val="20"/>
        </w:rPr>
        <w:t>DP</w:t>
      </w:r>
      <w:r w:rsidRPr="00843CCE">
        <w:rPr>
          <w:rFonts w:ascii="Times New Roman" w:hAnsi="Times New Roman"/>
          <w:sz w:val="20"/>
          <w:szCs w:val="20"/>
        </w:rPr>
        <w:t xml:space="preserve"> Command – </w:t>
      </w:r>
      <w:r w:rsidRPr="00843CCE">
        <w:rPr>
          <w:rFonts w:ascii="Times New Roman" w:hAnsi="Times New Roman" w:hint="eastAsia"/>
          <w:sz w:val="20"/>
          <w:szCs w:val="20"/>
        </w:rPr>
        <w:t xml:space="preserve">Set </w:t>
      </w:r>
      <w:r w:rsidR="00AB6439" w:rsidRPr="00843CCE">
        <w:rPr>
          <w:rFonts w:ascii="Times New Roman" w:hAnsi="Times New Roman" w:hint="eastAsia"/>
          <w:sz w:val="20"/>
          <w:szCs w:val="20"/>
        </w:rPr>
        <w:t>Digital</w:t>
      </w:r>
      <w:r w:rsidRPr="00843CCE">
        <w:rPr>
          <w:rFonts w:ascii="Times New Roman" w:hAnsi="Times New Roman" w:hint="eastAsia"/>
          <w:sz w:val="20"/>
          <w:szCs w:val="20"/>
        </w:rPr>
        <w:t xml:space="preserve"> </w:t>
      </w:r>
      <w:r w:rsidR="00AB6439" w:rsidRPr="00843CCE">
        <w:rPr>
          <w:rFonts w:ascii="Times New Roman" w:hAnsi="Times New Roman" w:hint="eastAsia"/>
          <w:sz w:val="20"/>
          <w:szCs w:val="20"/>
        </w:rPr>
        <w:t>Potentiometer</w:t>
      </w:r>
      <w:bookmarkEnd w:id="58"/>
    </w:p>
    <w:p w:rsidR="00EE1760" w:rsidRPr="00843CCE" w:rsidRDefault="00EE1760" w:rsidP="00EE1760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43CCE" w:rsidRPr="00843CCE" w:rsidTr="00C74594">
        <w:tc>
          <w:tcPr>
            <w:tcW w:w="1233" w:type="dxa"/>
            <w:hideMark/>
          </w:tcPr>
          <w:p w:rsidR="00EE1760" w:rsidRPr="00843CCE" w:rsidRDefault="00EE1760" w:rsidP="00C74594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EE1760" w:rsidRPr="00843CCE" w:rsidRDefault="00AB6439" w:rsidP="00AB6439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 w:hint="eastAsia"/>
                <w:kern w:val="0"/>
              </w:rPr>
              <w:t>디지털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가변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저항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레벨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값</w:t>
            </w:r>
            <w:r w:rsidRPr="00843CCE">
              <w:rPr>
                <w:rFonts w:ascii="Times New Roman" w:eastAsia="굴림" w:hint="eastAsia"/>
                <w:kern w:val="0"/>
              </w:rPr>
              <w:t>(0~255)</w:t>
            </w:r>
            <w:r w:rsidRPr="00843CCE">
              <w:rPr>
                <w:rFonts w:ascii="Times New Roman" w:eastAsia="굴림" w:hint="eastAsia"/>
                <w:kern w:val="0"/>
              </w:rPr>
              <w:t>을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세팅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하고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저장한다</w:t>
            </w:r>
            <w:r w:rsidR="00EE1760" w:rsidRPr="00843CCE">
              <w:rPr>
                <w:rFonts w:ascii="Times New Roman" w:eastAsia="굴림"/>
                <w:kern w:val="0"/>
              </w:rPr>
              <w:t>.</w:t>
            </w:r>
          </w:p>
        </w:tc>
      </w:tr>
      <w:tr w:rsidR="00843CCE" w:rsidRPr="00843CCE" w:rsidTr="00C74594">
        <w:tc>
          <w:tcPr>
            <w:tcW w:w="1233" w:type="dxa"/>
            <w:hideMark/>
          </w:tcPr>
          <w:p w:rsidR="00EE1760" w:rsidRPr="00843CCE" w:rsidRDefault="00EE1760" w:rsidP="00C74594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EE1760" w:rsidRPr="00843CCE" w:rsidRDefault="00EE1760" w:rsidP="00066B0A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ESC&gt;!</w:t>
            </w:r>
            <w:r w:rsidR="00066B0A" w:rsidRPr="00843CCE">
              <w:rPr>
                <w:rFonts w:ascii="Times New Roman" w:eastAsia="굴림" w:hint="eastAsia"/>
                <w:szCs w:val="20"/>
              </w:rPr>
              <w:t>SDP</w:t>
            </w:r>
            <w:r w:rsidRPr="00843CCE">
              <w:rPr>
                <w:rFonts w:ascii="Times New Roman" w:eastAsia="굴림"/>
                <w:szCs w:val="20"/>
              </w:rPr>
              <w:t>&lt;length&gt;</w:t>
            </w:r>
            <w:r w:rsidR="00066B0A" w:rsidRPr="00843CCE">
              <w:rPr>
                <w:rFonts w:ascii="Times New Roman" w:eastAsia="굴림" w:hint="eastAsia"/>
                <w:szCs w:val="20"/>
              </w:rPr>
              <w:t>&lt;data&gt;</w:t>
            </w:r>
            <w:r w:rsidRPr="00843CCE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843CCE" w:rsidRPr="00843CCE" w:rsidTr="00DF737D">
        <w:tc>
          <w:tcPr>
            <w:tcW w:w="1233" w:type="dxa"/>
          </w:tcPr>
          <w:p w:rsidR="00066B0A" w:rsidRPr="00843CCE" w:rsidRDefault="00066B0A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066B0A" w:rsidRPr="00843CCE" w:rsidRDefault="00066B0A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length:4&gt; 00000002</w:t>
            </w:r>
          </w:p>
          <w:p w:rsidR="00066B0A" w:rsidRPr="00843CCE" w:rsidRDefault="00066B0A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 xml:space="preserve">&lt;data: 1&gt; p1= </w:t>
            </w:r>
            <w:r w:rsidR="00EC1046" w:rsidRPr="00843CCE">
              <w:rPr>
                <w:rFonts w:ascii="Times New Roman" w:eastAsia="굴림" w:hint="eastAsia"/>
                <w:szCs w:val="20"/>
              </w:rPr>
              <w:t>디지털</w:t>
            </w:r>
            <w:r w:rsidR="00EC1046"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  <w:szCs w:val="20"/>
              </w:rPr>
              <w:t>가변저항</w:t>
            </w:r>
            <w:r w:rsidR="00EC1046"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  <w:szCs w:val="20"/>
              </w:rPr>
              <w:t>채널</w:t>
            </w:r>
            <w:r w:rsidR="00EC1046"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  <w:szCs w:val="20"/>
              </w:rPr>
              <w:t>선택</w:t>
            </w:r>
          </w:p>
          <w:p w:rsidR="00066B0A" w:rsidRPr="00843CCE" w:rsidRDefault="00066B0A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 xml:space="preserve">          0x00 = </w:t>
            </w:r>
            <w:r w:rsidR="00EC1046" w:rsidRPr="00843CCE">
              <w:rPr>
                <w:rFonts w:ascii="Times New Roman" w:eastAsia="굴림" w:hint="eastAsia"/>
                <w:szCs w:val="20"/>
              </w:rPr>
              <w:t>LCD Contrast</w:t>
            </w:r>
          </w:p>
          <w:p w:rsidR="00066B0A" w:rsidRPr="00843CCE" w:rsidRDefault="00066B0A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 xml:space="preserve">          0x01 = </w:t>
            </w:r>
            <w:r w:rsidR="00EC1046" w:rsidRPr="00843CCE">
              <w:rPr>
                <w:rFonts w:ascii="Times New Roman" w:eastAsia="굴림" w:hint="eastAsia"/>
                <w:szCs w:val="20"/>
              </w:rPr>
              <w:t xml:space="preserve">White LED </w:t>
            </w:r>
            <w:r w:rsidR="00EC1046" w:rsidRPr="00843CCE">
              <w:rPr>
                <w:rFonts w:ascii="Times New Roman" w:eastAsia="굴림" w:hint="eastAsia"/>
                <w:szCs w:val="20"/>
              </w:rPr>
              <w:t>밝기</w:t>
            </w:r>
            <w:r w:rsidR="00EC1046"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  <w:szCs w:val="20"/>
              </w:rPr>
              <w:t>조정</w:t>
            </w:r>
          </w:p>
          <w:p w:rsidR="00EC1046" w:rsidRPr="00843CCE" w:rsidRDefault="00EC1046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 w:hint="eastAsia"/>
                <w:szCs w:val="20"/>
              </w:rPr>
              <w:t xml:space="preserve">          0x02 = Blue LED </w:t>
            </w:r>
            <w:r w:rsidRPr="00843CCE">
              <w:rPr>
                <w:rFonts w:ascii="Times New Roman" w:eastAsia="굴림" w:hint="eastAsia"/>
                <w:szCs w:val="20"/>
              </w:rPr>
              <w:t>밝기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조정</w:t>
            </w:r>
          </w:p>
          <w:p w:rsidR="00EC1046" w:rsidRPr="00843CCE" w:rsidRDefault="00EC1046" w:rsidP="0011508F">
            <w:pPr>
              <w:ind w:firstLineChars="500" w:firstLine="900"/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0x0</w:t>
            </w:r>
            <w:r w:rsidR="0011508F" w:rsidRPr="00843CCE">
              <w:rPr>
                <w:rFonts w:ascii="Times New Roman" w:eastAsia="굴림" w:hint="eastAsia"/>
                <w:szCs w:val="20"/>
              </w:rPr>
              <w:t>4</w:t>
            </w:r>
            <w:r w:rsidRPr="00843CCE">
              <w:rPr>
                <w:rFonts w:ascii="Times New Roman" w:eastAsia="굴림"/>
                <w:szCs w:val="20"/>
              </w:rPr>
              <w:t xml:space="preserve"> = </w:t>
            </w:r>
            <w:r w:rsidRPr="00843CCE">
              <w:rPr>
                <w:rFonts w:ascii="Times New Roman" w:eastAsia="굴림" w:hint="eastAsia"/>
                <w:szCs w:val="20"/>
              </w:rPr>
              <w:t xml:space="preserve">White LED </w:t>
            </w:r>
            <w:r w:rsidR="0011508F" w:rsidRPr="00843CCE">
              <w:rPr>
                <w:rFonts w:ascii="Times New Roman" w:eastAsia="굴림" w:hint="eastAsia"/>
                <w:szCs w:val="20"/>
              </w:rPr>
              <w:t>밝기</w:t>
            </w:r>
            <w:r w:rsidR="0011508F"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="0011508F" w:rsidRPr="00843CCE">
              <w:rPr>
                <w:rFonts w:ascii="Times New Roman" w:eastAsia="굴림" w:hint="eastAsia"/>
                <w:szCs w:val="20"/>
              </w:rPr>
              <w:t>자동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조정</w:t>
            </w:r>
          </w:p>
          <w:p w:rsidR="00EC1046" w:rsidRPr="00843CCE" w:rsidRDefault="00EC1046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 w:hint="eastAsia"/>
                <w:szCs w:val="20"/>
              </w:rPr>
              <w:t xml:space="preserve">          0x0</w:t>
            </w:r>
            <w:r w:rsidR="0011508F" w:rsidRPr="00843CCE">
              <w:rPr>
                <w:rFonts w:ascii="Times New Roman" w:eastAsia="굴림" w:hint="eastAsia"/>
                <w:szCs w:val="20"/>
              </w:rPr>
              <w:t>8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= Blue LED </w:t>
            </w:r>
            <w:r w:rsidRPr="00843CCE">
              <w:rPr>
                <w:rFonts w:ascii="Times New Roman" w:eastAsia="굴림" w:hint="eastAsia"/>
                <w:szCs w:val="20"/>
              </w:rPr>
              <w:t>밝기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="0011508F" w:rsidRPr="00843CCE">
              <w:rPr>
                <w:rFonts w:ascii="Times New Roman" w:eastAsia="굴림" w:hint="eastAsia"/>
                <w:szCs w:val="20"/>
              </w:rPr>
              <w:t>자동</w:t>
            </w:r>
            <w:r w:rsidR="0011508F"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조정</w:t>
            </w:r>
          </w:p>
          <w:p w:rsidR="00066B0A" w:rsidRPr="00843CCE" w:rsidRDefault="00066B0A" w:rsidP="00EC1046">
            <w:pPr>
              <w:rPr>
                <w:rFonts w:ascii="Times New Roman" w:eastAsia="굴림"/>
              </w:rPr>
            </w:pPr>
            <w:r w:rsidRPr="00843CCE">
              <w:rPr>
                <w:rFonts w:ascii="Times New Roman" w:eastAsia="굴림"/>
                <w:szCs w:val="20"/>
              </w:rPr>
              <w:t xml:space="preserve">&lt;data: 1&gt; </w:t>
            </w:r>
            <w:r w:rsidRPr="00843CCE">
              <w:rPr>
                <w:rFonts w:ascii="Times New Roman" w:eastAsia="굴림"/>
              </w:rPr>
              <w:t>p2=</w:t>
            </w:r>
            <w:r w:rsidR="00EC1046" w:rsidRPr="00843CCE">
              <w:rPr>
                <w:rFonts w:ascii="Times New Roman" w:eastAsia="굴림" w:hint="eastAsia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</w:rPr>
              <w:t>디지털</w:t>
            </w:r>
            <w:r w:rsidR="00EC1046" w:rsidRPr="00843CCE">
              <w:rPr>
                <w:rFonts w:ascii="Times New Roman" w:eastAsia="굴림" w:hint="eastAsia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</w:rPr>
              <w:t>가변</w:t>
            </w:r>
            <w:r w:rsidR="00EC1046" w:rsidRPr="00843CCE">
              <w:rPr>
                <w:rFonts w:ascii="Times New Roman" w:eastAsia="굴림" w:hint="eastAsia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</w:rPr>
              <w:t>저항</w:t>
            </w:r>
            <w:r w:rsidR="00EC1046" w:rsidRPr="00843CCE">
              <w:rPr>
                <w:rFonts w:ascii="Times New Roman" w:eastAsia="굴림" w:hint="eastAsia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</w:rPr>
              <w:t>레벨</w:t>
            </w:r>
            <w:r w:rsidR="00EC1046" w:rsidRPr="00843CCE">
              <w:rPr>
                <w:rFonts w:ascii="Times New Roman" w:eastAsia="굴림" w:hint="eastAsia"/>
              </w:rPr>
              <w:t xml:space="preserve"> </w:t>
            </w:r>
            <w:r w:rsidR="00EC1046" w:rsidRPr="00843CCE">
              <w:rPr>
                <w:rFonts w:ascii="Times New Roman" w:eastAsia="굴림" w:hint="eastAsia"/>
              </w:rPr>
              <w:t>값</w:t>
            </w:r>
            <w:r w:rsidR="00EC1046" w:rsidRPr="00843CCE">
              <w:rPr>
                <w:rFonts w:ascii="Times New Roman" w:eastAsia="굴림" w:hint="eastAsia"/>
              </w:rPr>
              <w:t xml:space="preserve"> (0~255)</w:t>
            </w:r>
          </w:p>
        </w:tc>
      </w:tr>
      <w:tr w:rsidR="00843CCE" w:rsidRPr="00843CCE" w:rsidTr="00C74594">
        <w:tc>
          <w:tcPr>
            <w:tcW w:w="1233" w:type="dxa"/>
            <w:hideMark/>
          </w:tcPr>
          <w:p w:rsidR="00EE1760" w:rsidRPr="00843CCE" w:rsidRDefault="00EE1760" w:rsidP="00C74594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EE1760" w:rsidRPr="00843CCE" w:rsidRDefault="00EE1760" w:rsidP="00C74594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ESC&gt;@</w:t>
            </w:r>
            <w:r w:rsidR="00EC1046" w:rsidRPr="00843CCE">
              <w:rPr>
                <w:rFonts w:ascii="Times New Roman" w:eastAsia="굴림" w:hint="eastAsia"/>
                <w:szCs w:val="20"/>
              </w:rPr>
              <w:t>SDP</w:t>
            </w:r>
            <w:r w:rsidRPr="00843CCE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EE1760" w:rsidRPr="00843CCE" w:rsidRDefault="00EE1760" w:rsidP="00C74594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status:2&gt;: Error/ACK (Error Code</w:t>
            </w:r>
            <w:r w:rsidRPr="00843CCE">
              <w:rPr>
                <w:rFonts w:ascii="Times New Roman" w:eastAsia="굴림" w:hint="eastAsia"/>
                <w:szCs w:val="20"/>
              </w:rPr>
              <w:t>표</w:t>
            </w:r>
            <w:r w:rsidRPr="00843CCE">
              <w:rPr>
                <w:rFonts w:ascii="Times New Roman" w:eastAsia="굴림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참조</w:t>
            </w:r>
            <w:r w:rsidRPr="00843CCE">
              <w:rPr>
                <w:rFonts w:ascii="Times New Roman" w:eastAsia="굴림"/>
                <w:szCs w:val="20"/>
              </w:rPr>
              <w:t>)</w:t>
            </w:r>
          </w:p>
          <w:p w:rsidR="00EE1760" w:rsidRPr="00843CCE" w:rsidRDefault="00EE1760" w:rsidP="00C74594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EE1760" w:rsidRPr="00843CCE" w:rsidRDefault="00EE1760" w:rsidP="00EE1760">
      <w:pPr>
        <w:pStyle w:val="214pt"/>
        <w:rPr>
          <w:rFonts w:ascii="Times New Roman" w:hAnsi="Times New Roman"/>
          <w:sz w:val="20"/>
          <w:szCs w:val="20"/>
        </w:rPr>
      </w:pPr>
      <w:bookmarkStart w:id="59" w:name="_Toc395616873"/>
      <w:r w:rsidRPr="00843CCE">
        <w:rPr>
          <w:rFonts w:ascii="Times New Roman" w:hAnsi="Times New Roman"/>
          <w:sz w:val="20"/>
          <w:szCs w:val="20"/>
        </w:rPr>
        <w:t>!</w:t>
      </w:r>
      <w:r w:rsidRPr="00843CCE">
        <w:rPr>
          <w:rFonts w:ascii="Times New Roman" w:hAnsi="Times New Roman" w:hint="eastAsia"/>
          <w:sz w:val="20"/>
          <w:szCs w:val="20"/>
        </w:rPr>
        <w:t>G</w:t>
      </w:r>
      <w:r w:rsidR="00AB6439" w:rsidRPr="00843CCE">
        <w:rPr>
          <w:rFonts w:ascii="Times New Roman" w:hAnsi="Times New Roman" w:hint="eastAsia"/>
          <w:sz w:val="20"/>
          <w:szCs w:val="20"/>
        </w:rPr>
        <w:t>DP</w:t>
      </w:r>
      <w:r w:rsidRPr="00843CCE">
        <w:rPr>
          <w:rFonts w:ascii="Times New Roman" w:hAnsi="Times New Roman"/>
          <w:sz w:val="20"/>
          <w:szCs w:val="20"/>
        </w:rPr>
        <w:t xml:space="preserve"> Command – </w:t>
      </w:r>
      <w:r w:rsidRPr="00843CCE">
        <w:rPr>
          <w:rFonts w:ascii="Times New Roman" w:hAnsi="Times New Roman" w:hint="eastAsia"/>
          <w:sz w:val="20"/>
          <w:szCs w:val="20"/>
        </w:rPr>
        <w:t xml:space="preserve">Get </w:t>
      </w:r>
      <w:r w:rsidR="00AB6439" w:rsidRPr="00843CCE">
        <w:rPr>
          <w:rFonts w:ascii="Times New Roman" w:hAnsi="Times New Roman" w:hint="eastAsia"/>
          <w:sz w:val="20"/>
          <w:szCs w:val="20"/>
        </w:rPr>
        <w:t>Digital</w:t>
      </w:r>
      <w:r w:rsidRPr="00843CCE">
        <w:rPr>
          <w:rFonts w:ascii="Times New Roman" w:hAnsi="Times New Roman" w:hint="eastAsia"/>
          <w:sz w:val="20"/>
          <w:szCs w:val="20"/>
        </w:rPr>
        <w:t xml:space="preserve"> </w:t>
      </w:r>
      <w:r w:rsidR="00AB6439" w:rsidRPr="00843CCE">
        <w:rPr>
          <w:rFonts w:ascii="Times New Roman" w:hAnsi="Times New Roman" w:hint="eastAsia"/>
          <w:sz w:val="20"/>
          <w:szCs w:val="20"/>
        </w:rPr>
        <w:t>Potentiomet</w:t>
      </w:r>
      <w:r w:rsidR="00EC1046" w:rsidRPr="00843CCE">
        <w:rPr>
          <w:rFonts w:ascii="Times New Roman" w:hAnsi="Times New Roman" w:hint="eastAsia"/>
          <w:sz w:val="20"/>
          <w:szCs w:val="20"/>
        </w:rPr>
        <w:t>e</w:t>
      </w:r>
      <w:r w:rsidR="00AB6439" w:rsidRPr="00843CCE">
        <w:rPr>
          <w:rFonts w:ascii="Times New Roman" w:hAnsi="Times New Roman" w:hint="eastAsia"/>
          <w:sz w:val="20"/>
          <w:szCs w:val="20"/>
        </w:rPr>
        <w:t>r</w:t>
      </w:r>
      <w:bookmarkEnd w:id="59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43CCE" w:rsidRPr="00843CCE" w:rsidTr="00C74594">
        <w:tc>
          <w:tcPr>
            <w:tcW w:w="1233" w:type="dxa"/>
            <w:hideMark/>
          </w:tcPr>
          <w:p w:rsidR="00EE1760" w:rsidRPr="00843CCE" w:rsidRDefault="00EE1760" w:rsidP="00C74594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EE1760" w:rsidRPr="00843CCE" w:rsidRDefault="00AB6439" w:rsidP="00AB6439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 w:hint="eastAsia"/>
                <w:kern w:val="0"/>
              </w:rPr>
              <w:t>저장된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디지털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가변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저항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레벨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값</w:t>
            </w:r>
            <w:r w:rsidRPr="00843CCE">
              <w:rPr>
                <w:rFonts w:ascii="Times New Roman" w:eastAsia="굴림" w:hint="eastAsia"/>
                <w:kern w:val="0"/>
              </w:rPr>
              <w:t>(0~255)</w:t>
            </w:r>
            <w:r w:rsidRPr="00843CCE">
              <w:rPr>
                <w:rFonts w:ascii="Times New Roman" w:eastAsia="굴림" w:hint="eastAsia"/>
                <w:kern w:val="0"/>
              </w:rPr>
              <w:t>을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불러온다</w:t>
            </w:r>
            <w:r w:rsidR="00EE1760" w:rsidRPr="00843CCE">
              <w:rPr>
                <w:rFonts w:ascii="Times New Roman" w:eastAsia="굴림"/>
                <w:kern w:val="0"/>
              </w:rPr>
              <w:t>.</w:t>
            </w:r>
          </w:p>
        </w:tc>
      </w:tr>
      <w:tr w:rsidR="00843CCE" w:rsidRPr="00843CCE" w:rsidTr="00C74594">
        <w:tc>
          <w:tcPr>
            <w:tcW w:w="1233" w:type="dxa"/>
            <w:hideMark/>
          </w:tcPr>
          <w:p w:rsidR="00EE1760" w:rsidRPr="00843CCE" w:rsidRDefault="00EE1760" w:rsidP="00C74594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EE1760" w:rsidRPr="00843CCE" w:rsidRDefault="00EE1760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ESC&gt;!</w:t>
            </w:r>
            <w:r w:rsidR="00EC1046" w:rsidRPr="00843CCE">
              <w:rPr>
                <w:rFonts w:ascii="Times New Roman" w:eastAsia="굴림" w:hint="eastAsia"/>
                <w:szCs w:val="20"/>
              </w:rPr>
              <w:t>GDP</w:t>
            </w:r>
            <w:r w:rsidRPr="00843CCE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843CCE" w:rsidRPr="00843CCE" w:rsidTr="00C74594">
        <w:tc>
          <w:tcPr>
            <w:tcW w:w="1233" w:type="dxa"/>
            <w:hideMark/>
          </w:tcPr>
          <w:p w:rsidR="00EE1760" w:rsidRPr="00843CCE" w:rsidRDefault="00EE1760" w:rsidP="00C74594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EC1046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length:4&gt; 0000000</w:t>
            </w:r>
            <w:r w:rsidRPr="00843CCE">
              <w:rPr>
                <w:rFonts w:ascii="Times New Roman" w:eastAsia="굴림" w:hint="eastAsia"/>
                <w:szCs w:val="20"/>
              </w:rPr>
              <w:t>1</w:t>
            </w:r>
          </w:p>
          <w:p w:rsidR="00EC1046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 xml:space="preserve">&lt;data: 1&gt; p1= </w:t>
            </w:r>
            <w:r w:rsidRPr="00843CCE">
              <w:rPr>
                <w:rFonts w:ascii="Times New Roman" w:eastAsia="굴림" w:hint="eastAsia"/>
                <w:szCs w:val="20"/>
              </w:rPr>
              <w:t>디지털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가변저항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채널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선택</w:t>
            </w:r>
          </w:p>
          <w:p w:rsidR="00EC1046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 xml:space="preserve">          0x00 = </w:t>
            </w:r>
            <w:r w:rsidRPr="00843CCE">
              <w:rPr>
                <w:rFonts w:ascii="Times New Roman" w:eastAsia="굴림" w:hint="eastAsia"/>
                <w:szCs w:val="20"/>
              </w:rPr>
              <w:t>LCD Contrast</w:t>
            </w:r>
          </w:p>
          <w:p w:rsidR="00EC1046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 xml:space="preserve">          0x01 = </w:t>
            </w:r>
            <w:r w:rsidRPr="00843CCE">
              <w:rPr>
                <w:rFonts w:ascii="Times New Roman" w:eastAsia="굴림" w:hint="eastAsia"/>
                <w:szCs w:val="20"/>
              </w:rPr>
              <w:t xml:space="preserve">White LED </w:t>
            </w:r>
            <w:r w:rsidRPr="00843CCE">
              <w:rPr>
                <w:rFonts w:ascii="Times New Roman" w:eastAsia="굴림" w:hint="eastAsia"/>
                <w:szCs w:val="20"/>
              </w:rPr>
              <w:t>밝기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조정</w:t>
            </w:r>
          </w:p>
          <w:p w:rsidR="00EE1760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 w:hint="eastAsia"/>
                <w:szCs w:val="20"/>
              </w:rPr>
              <w:t xml:space="preserve">          0x02 = Blue LED </w:t>
            </w:r>
            <w:r w:rsidRPr="00843CCE">
              <w:rPr>
                <w:rFonts w:ascii="Times New Roman" w:eastAsia="굴림" w:hint="eastAsia"/>
                <w:szCs w:val="20"/>
              </w:rPr>
              <w:t>밝기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조정</w:t>
            </w:r>
          </w:p>
        </w:tc>
      </w:tr>
      <w:tr w:rsidR="00843CCE" w:rsidRPr="00843CCE" w:rsidTr="00C74594">
        <w:tc>
          <w:tcPr>
            <w:tcW w:w="1233" w:type="dxa"/>
            <w:hideMark/>
          </w:tcPr>
          <w:p w:rsidR="00EE1760" w:rsidRPr="00843CCE" w:rsidRDefault="00EE1760" w:rsidP="00C74594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EC1046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ESC&gt;@</w:t>
            </w:r>
            <w:r w:rsidRPr="00843CCE">
              <w:rPr>
                <w:rFonts w:ascii="Times New Roman" w:eastAsia="굴림" w:hint="eastAsia"/>
                <w:szCs w:val="20"/>
              </w:rPr>
              <w:t>GDP</w:t>
            </w:r>
            <w:r w:rsidRPr="00843CCE">
              <w:rPr>
                <w:rFonts w:ascii="Times New Roman" w:eastAsia="굴림"/>
                <w:szCs w:val="20"/>
              </w:rPr>
              <w:t>&lt;status&gt;&lt;length&gt;</w:t>
            </w:r>
            <w:r w:rsidRPr="00843CCE">
              <w:rPr>
                <w:rFonts w:ascii="Times New Roman" w:eastAsia="굴림" w:hint="eastAsia"/>
                <w:szCs w:val="20"/>
              </w:rPr>
              <w:t>&lt;data&gt;</w:t>
            </w:r>
            <w:r w:rsidRPr="00843CCE">
              <w:rPr>
                <w:rFonts w:ascii="Times New Roman" w:eastAsia="굴림"/>
                <w:szCs w:val="20"/>
              </w:rPr>
              <w:t>&lt;CR&gt;</w:t>
            </w:r>
          </w:p>
          <w:p w:rsidR="00EC1046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status:2&gt;: Error/ACK (Error Code</w:t>
            </w:r>
            <w:r w:rsidRPr="00843CCE">
              <w:rPr>
                <w:rFonts w:ascii="Times New Roman" w:eastAsia="굴림"/>
                <w:szCs w:val="20"/>
              </w:rPr>
              <w:t>표</w:t>
            </w:r>
            <w:r w:rsidRPr="00843CCE">
              <w:rPr>
                <w:rFonts w:ascii="Times New Roman" w:eastAsia="굴림"/>
                <w:szCs w:val="20"/>
              </w:rPr>
              <w:t xml:space="preserve"> </w:t>
            </w:r>
            <w:r w:rsidRPr="00843CCE">
              <w:rPr>
                <w:rFonts w:ascii="Times New Roman" w:eastAsia="굴림"/>
                <w:szCs w:val="20"/>
              </w:rPr>
              <w:t>참조</w:t>
            </w:r>
            <w:r w:rsidRPr="00843CCE">
              <w:rPr>
                <w:rFonts w:ascii="Times New Roman" w:eastAsia="굴림"/>
                <w:szCs w:val="20"/>
              </w:rPr>
              <w:t>)</w:t>
            </w:r>
          </w:p>
          <w:p w:rsidR="00EC1046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length:4&gt;: 0000000</w:t>
            </w:r>
            <w:r w:rsidRPr="00843CCE">
              <w:rPr>
                <w:rFonts w:ascii="Times New Roman" w:eastAsia="굴림" w:hint="eastAsia"/>
                <w:szCs w:val="20"/>
              </w:rPr>
              <w:t>1</w:t>
            </w:r>
          </w:p>
          <w:p w:rsidR="00EC1046" w:rsidRPr="00843CCE" w:rsidRDefault="00EC1046" w:rsidP="00EC1046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data:</w:t>
            </w:r>
            <w:r w:rsidRPr="00843CCE">
              <w:rPr>
                <w:rFonts w:ascii="Times New Roman" w:eastAsia="굴림" w:hint="eastAsia"/>
                <w:szCs w:val="20"/>
              </w:rPr>
              <w:t>1</w:t>
            </w:r>
            <w:r w:rsidRPr="00843CCE">
              <w:rPr>
                <w:rFonts w:ascii="Times New Roman" w:eastAsia="굴림"/>
                <w:szCs w:val="20"/>
              </w:rPr>
              <w:t>&gt;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/>
              </w:rPr>
              <w:t>p1=</w:t>
            </w:r>
            <w:r w:rsidRPr="00843CCE">
              <w:rPr>
                <w:rFonts w:ascii="Times New Roman" w:eastAsia="굴림" w:hint="eastAsia"/>
              </w:rPr>
              <w:t xml:space="preserve"> </w:t>
            </w:r>
            <w:r w:rsidRPr="00843CCE">
              <w:rPr>
                <w:rFonts w:ascii="Times New Roman" w:eastAsia="굴림" w:hint="eastAsia"/>
              </w:rPr>
              <w:t>디지털</w:t>
            </w:r>
            <w:r w:rsidRPr="00843CCE">
              <w:rPr>
                <w:rFonts w:ascii="Times New Roman" w:eastAsia="굴림" w:hint="eastAsia"/>
              </w:rPr>
              <w:t xml:space="preserve"> </w:t>
            </w:r>
            <w:r w:rsidRPr="00843CCE">
              <w:rPr>
                <w:rFonts w:ascii="Times New Roman" w:eastAsia="굴림" w:hint="eastAsia"/>
              </w:rPr>
              <w:t>가변</w:t>
            </w:r>
            <w:r w:rsidRPr="00843CCE">
              <w:rPr>
                <w:rFonts w:ascii="Times New Roman" w:eastAsia="굴림" w:hint="eastAsia"/>
              </w:rPr>
              <w:t xml:space="preserve"> </w:t>
            </w:r>
            <w:r w:rsidRPr="00843CCE">
              <w:rPr>
                <w:rFonts w:ascii="Times New Roman" w:eastAsia="굴림" w:hint="eastAsia"/>
              </w:rPr>
              <w:t>저항</w:t>
            </w:r>
            <w:r w:rsidRPr="00843CCE">
              <w:rPr>
                <w:rFonts w:ascii="Times New Roman" w:eastAsia="굴림" w:hint="eastAsia"/>
              </w:rPr>
              <w:t xml:space="preserve"> </w:t>
            </w:r>
            <w:r w:rsidRPr="00843CCE">
              <w:rPr>
                <w:rFonts w:ascii="Times New Roman" w:eastAsia="굴림" w:hint="eastAsia"/>
              </w:rPr>
              <w:t>레벨</w:t>
            </w:r>
            <w:r w:rsidRPr="00843CCE">
              <w:rPr>
                <w:rFonts w:ascii="Times New Roman" w:eastAsia="굴림" w:hint="eastAsia"/>
              </w:rPr>
              <w:t xml:space="preserve"> </w:t>
            </w:r>
            <w:r w:rsidRPr="00843CCE">
              <w:rPr>
                <w:rFonts w:ascii="Times New Roman" w:eastAsia="굴림" w:hint="eastAsia"/>
              </w:rPr>
              <w:t>값</w:t>
            </w:r>
            <w:r w:rsidRPr="00843CCE">
              <w:rPr>
                <w:rFonts w:ascii="Times New Roman" w:eastAsia="굴림" w:hint="eastAsia"/>
              </w:rPr>
              <w:t>(0~255)</w:t>
            </w:r>
          </w:p>
          <w:p w:rsidR="00EE1760" w:rsidRPr="00843CCE" w:rsidRDefault="00EE1760" w:rsidP="00EC1046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EE1760" w:rsidRPr="00843CCE" w:rsidRDefault="00EE1760" w:rsidP="00EE1760">
      <w:pPr>
        <w:spacing w:line="160" w:lineRule="exact"/>
        <w:rPr>
          <w:rFonts w:ascii="Times New Roman" w:eastAsia="굴림"/>
        </w:rPr>
      </w:pPr>
    </w:p>
    <w:p w:rsidR="00DF737D" w:rsidRPr="00843CCE" w:rsidRDefault="00DF737D" w:rsidP="00DF737D">
      <w:pPr>
        <w:pStyle w:val="214pt"/>
        <w:rPr>
          <w:rFonts w:ascii="Times New Roman" w:hAnsi="Times New Roman"/>
          <w:sz w:val="20"/>
          <w:szCs w:val="20"/>
        </w:rPr>
      </w:pPr>
      <w:bookmarkStart w:id="60" w:name="_Toc341691908"/>
      <w:bookmarkStart w:id="61" w:name="_Toc395616874"/>
      <w:r w:rsidRPr="00843CCE">
        <w:rPr>
          <w:rFonts w:ascii="Times New Roman" w:hAnsi="Times New Roman"/>
          <w:sz w:val="20"/>
          <w:szCs w:val="20"/>
        </w:rPr>
        <w:t>!</w:t>
      </w:r>
      <w:r w:rsidRPr="00843CCE">
        <w:rPr>
          <w:rFonts w:ascii="Times New Roman" w:hAnsi="Times New Roman" w:hint="eastAsia"/>
          <w:sz w:val="20"/>
          <w:szCs w:val="20"/>
        </w:rPr>
        <w:t>SDV</w:t>
      </w:r>
      <w:r w:rsidRPr="00843CCE">
        <w:rPr>
          <w:rFonts w:ascii="Times New Roman" w:hAnsi="Times New Roman"/>
          <w:sz w:val="20"/>
          <w:szCs w:val="20"/>
        </w:rPr>
        <w:t xml:space="preserve"> Command – </w:t>
      </w:r>
      <w:r w:rsidRPr="00843CCE">
        <w:rPr>
          <w:rFonts w:ascii="Times New Roman" w:hAnsi="Times New Roman" w:hint="eastAsia"/>
          <w:sz w:val="20"/>
          <w:szCs w:val="20"/>
        </w:rPr>
        <w:t>Set Ribbon DC Motor Duty Value</w:t>
      </w:r>
      <w:bookmarkEnd w:id="60"/>
      <w:bookmarkEnd w:id="61"/>
    </w:p>
    <w:p w:rsidR="00DF737D" w:rsidRPr="00843CCE" w:rsidRDefault="00DF737D" w:rsidP="00DF737D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43CCE" w:rsidRPr="00843CCE" w:rsidTr="00DF737D">
        <w:tc>
          <w:tcPr>
            <w:tcW w:w="1233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 w:hint="eastAsia"/>
                <w:kern w:val="0"/>
              </w:rPr>
              <w:t xml:space="preserve">Ribbon DC Motor Duty Value </w:t>
            </w:r>
            <w:r w:rsidRPr="00843CCE">
              <w:rPr>
                <w:rFonts w:ascii="Times New Roman" w:eastAsia="굴림" w:hint="eastAsia"/>
                <w:kern w:val="0"/>
              </w:rPr>
              <w:t>설정하고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저장한다</w:t>
            </w:r>
            <w:r w:rsidRPr="00843CCE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843CCE" w:rsidRPr="00843CCE" w:rsidTr="00DF737D">
        <w:tc>
          <w:tcPr>
            <w:tcW w:w="1233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ESC&gt;!</w:t>
            </w:r>
            <w:r w:rsidRPr="00843CCE">
              <w:rPr>
                <w:rFonts w:ascii="Times New Roman" w:eastAsia="굴림" w:hint="eastAsia"/>
                <w:szCs w:val="20"/>
              </w:rPr>
              <w:t>SDV</w:t>
            </w:r>
            <w:r w:rsidRPr="00843CCE">
              <w:rPr>
                <w:rFonts w:ascii="Times New Roman" w:eastAsia="굴림"/>
                <w:szCs w:val="20"/>
              </w:rPr>
              <w:t>&lt;length&gt;</w:t>
            </w:r>
            <w:r w:rsidRPr="00843CCE">
              <w:rPr>
                <w:rFonts w:ascii="Times New Roman" w:eastAsia="굴림" w:hint="eastAsia"/>
                <w:szCs w:val="20"/>
              </w:rPr>
              <w:t>&lt;data&gt;</w:t>
            </w:r>
            <w:r w:rsidRPr="00843CCE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843CCE" w:rsidRPr="00843CCE" w:rsidTr="00DF737D">
        <w:tc>
          <w:tcPr>
            <w:tcW w:w="1233" w:type="dxa"/>
          </w:tcPr>
          <w:p w:rsidR="00DF737D" w:rsidRPr="00843CCE" w:rsidRDefault="00DF737D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length:4&gt; 0000000</w:t>
            </w:r>
            <w:r w:rsidRPr="00843CCE">
              <w:rPr>
                <w:rFonts w:ascii="Times New Roman" w:eastAsia="굴림" w:hint="eastAsia"/>
                <w:szCs w:val="20"/>
              </w:rPr>
              <w:t>1</w:t>
            </w:r>
          </w:p>
          <w:p w:rsidR="00DF737D" w:rsidRPr="00843CCE" w:rsidRDefault="00DF737D" w:rsidP="00DF737D">
            <w:pPr>
              <w:rPr>
                <w:rFonts w:ascii="Times New Roman" w:eastAsia="굴림"/>
              </w:rPr>
            </w:pPr>
            <w:r w:rsidRPr="00843CCE">
              <w:rPr>
                <w:rFonts w:ascii="Times New Roman" w:eastAsia="굴림"/>
                <w:szCs w:val="20"/>
              </w:rPr>
              <w:t xml:space="preserve">&lt;data: 1&gt; p1= </w:t>
            </w:r>
            <w:r w:rsidRPr="00843CCE">
              <w:rPr>
                <w:rFonts w:ascii="Times New Roman" w:eastAsia="굴림" w:hint="eastAsia"/>
                <w:szCs w:val="20"/>
              </w:rPr>
              <w:t xml:space="preserve">30 ~ 80 </w:t>
            </w:r>
            <w:r w:rsidRPr="00843CCE">
              <w:rPr>
                <w:rFonts w:ascii="Times New Roman" w:eastAsia="굴림" w:hint="eastAsia"/>
                <w:szCs w:val="20"/>
              </w:rPr>
              <w:t>값을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설정</w:t>
            </w:r>
          </w:p>
        </w:tc>
      </w:tr>
      <w:tr w:rsidR="00843CCE" w:rsidRPr="00843CCE" w:rsidTr="00DF737D">
        <w:tc>
          <w:tcPr>
            <w:tcW w:w="1233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ESC&gt;@</w:t>
            </w:r>
            <w:r w:rsidRPr="00843CCE">
              <w:rPr>
                <w:rFonts w:ascii="Times New Roman" w:eastAsia="굴림" w:hint="eastAsia"/>
                <w:szCs w:val="20"/>
              </w:rPr>
              <w:t>SDV</w:t>
            </w:r>
            <w:r w:rsidRPr="00843CCE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status:2&gt;: Error/ACK (Error Code</w:t>
            </w:r>
            <w:r w:rsidRPr="00843CCE">
              <w:rPr>
                <w:rFonts w:ascii="Times New Roman" w:eastAsia="굴림" w:hint="eastAsia"/>
                <w:szCs w:val="20"/>
              </w:rPr>
              <w:t>표</w:t>
            </w:r>
            <w:r w:rsidRPr="00843CCE">
              <w:rPr>
                <w:rFonts w:ascii="Times New Roman" w:eastAsia="굴림"/>
                <w:szCs w:val="20"/>
              </w:rPr>
              <w:t xml:space="preserve"> </w:t>
            </w:r>
            <w:r w:rsidRPr="00843CCE">
              <w:rPr>
                <w:rFonts w:ascii="Times New Roman" w:eastAsia="굴림" w:hint="eastAsia"/>
                <w:szCs w:val="20"/>
              </w:rPr>
              <w:t>참조</w:t>
            </w:r>
            <w:r w:rsidRPr="00843CCE">
              <w:rPr>
                <w:rFonts w:ascii="Times New Roman" w:eastAsia="굴림"/>
                <w:szCs w:val="20"/>
              </w:rPr>
              <w:t>)</w:t>
            </w:r>
          </w:p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DF737D" w:rsidRPr="00843CCE" w:rsidRDefault="00DF737D" w:rsidP="00DF737D">
      <w:pPr>
        <w:pStyle w:val="214pt"/>
        <w:rPr>
          <w:rFonts w:ascii="Times New Roman" w:hAnsi="Times New Roman"/>
          <w:sz w:val="20"/>
          <w:szCs w:val="20"/>
        </w:rPr>
      </w:pPr>
      <w:bookmarkStart w:id="62" w:name="_Toc341691909"/>
      <w:bookmarkStart w:id="63" w:name="_Toc395616875"/>
      <w:r w:rsidRPr="00843CCE">
        <w:rPr>
          <w:rFonts w:ascii="Times New Roman" w:hAnsi="Times New Roman"/>
          <w:sz w:val="20"/>
          <w:szCs w:val="20"/>
        </w:rPr>
        <w:t>!</w:t>
      </w:r>
      <w:r w:rsidRPr="00843CCE">
        <w:rPr>
          <w:rFonts w:ascii="Times New Roman" w:hAnsi="Times New Roman" w:hint="eastAsia"/>
          <w:sz w:val="20"/>
          <w:szCs w:val="20"/>
        </w:rPr>
        <w:t>GDV</w:t>
      </w:r>
      <w:r w:rsidRPr="00843CCE">
        <w:rPr>
          <w:rFonts w:ascii="Times New Roman" w:hAnsi="Times New Roman"/>
          <w:sz w:val="20"/>
          <w:szCs w:val="20"/>
        </w:rPr>
        <w:t xml:space="preserve"> Command – </w:t>
      </w:r>
      <w:r w:rsidRPr="00843CCE">
        <w:rPr>
          <w:rFonts w:ascii="Times New Roman" w:hAnsi="Times New Roman" w:hint="eastAsia"/>
          <w:sz w:val="20"/>
          <w:szCs w:val="20"/>
        </w:rPr>
        <w:t>Get Ribbon DC Motor Duty Value</w:t>
      </w:r>
      <w:bookmarkEnd w:id="62"/>
      <w:bookmarkEnd w:id="63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43CCE" w:rsidRPr="00843CCE" w:rsidTr="00DF737D">
        <w:tc>
          <w:tcPr>
            <w:tcW w:w="1233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 w:hint="eastAsia"/>
                <w:kern w:val="0"/>
              </w:rPr>
              <w:t>저장된</w:t>
            </w:r>
            <w:r w:rsidRPr="00843CCE">
              <w:rPr>
                <w:rFonts w:ascii="Times New Roman" w:eastAsia="굴림" w:hint="eastAsia"/>
                <w:kern w:val="0"/>
              </w:rPr>
              <w:t xml:space="preserve"> Ribbon DC Motor Duty</w:t>
            </w:r>
            <w:r w:rsidRPr="00843CCE">
              <w:rPr>
                <w:rFonts w:ascii="Times New Roman" w:eastAsia="굴림" w:hint="eastAsia"/>
                <w:kern w:val="0"/>
              </w:rPr>
              <w:t>값을</w:t>
            </w:r>
            <w:r w:rsidRPr="00843CCE">
              <w:rPr>
                <w:rFonts w:ascii="Times New Roman" w:eastAsia="굴림" w:hint="eastAsia"/>
                <w:kern w:val="0"/>
              </w:rPr>
              <w:t xml:space="preserve"> </w:t>
            </w:r>
            <w:r w:rsidRPr="00843CCE">
              <w:rPr>
                <w:rFonts w:ascii="Times New Roman" w:eastAsia="굴림" w:hint="eastAsia"/>
                <w:kern w:val="0"/>
              </w:rPr>
              <w:t>불러온다</w:t>
            </w:r>
            <w:r w:rsidRPr="00843CCE">
              <w:rPr>
                <w:rFonts w:ascii="Times New Roman" w:eastAsia="굴림"/>
                <w:kern w:val="0"/>
              </w:rPr>
              <w:t>.</w:t>
            </w:r>
          </w:p>
        </w:tc>
      </w:tr>
      <w:tr w:rsidR="00843CCE" w:rsidRPr="00843CCE" w:rsidTr="00DF737D">
        <w:tc>
          <w:tcPr>
            <w:tcW w:w="1233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ESC&gt;!</w:t>
            </w:r>
            <w:r w:rsidRPr="00843CCE">
              <w:rPr>
                <w:rFonts w:ascii="Times New Roman" w:eastAsia="굴림" w:hint="eastAsia"/>
                <w:szCs w:val="20"/>
              </w:rPr>
              <w:t>GDV</w:t>
            </w:r>
            <w:r w:rsidRPr="00843CCE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843CCE" w:rsidRPr="00843CCE" w:rsidTr="00DF737D">
        <w:tc>
          <w:tcPr>
            <w:tcW w:w="1233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length:4&gt; 0000000</w:t>
            </w:r>
            <w:r w:rsidRPr="00843CCE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843CCE" w:rsidRPr="00843CCE" w:rsidTr="00DF737D">
        <w:tc>
          <w:tcPr>
            <w:tcW w:w="1233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b/>
                <w:szCs w:val="20"/>
              </w:rPr>
            </w:pPr>
            <w:r w:rsidRPr="00843CCE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ESC&gt;@</w:t>
            </w:r>
            <w:r w:rsidRPr="00843CCE">
              <w:rPr>
                <w:rFonts w:ascii="Times New Roman" w:eastAsia="굴림" w:hint="eastAsia"/>
                <w:szCs w:val="20"/>
              </w:rPr>
              <w:t>GDV</w:t>
            </w:r>
            <w:r w:rsidRPr="00843CCE">
              <w:rPr>
                <w:rFonts w:ascii="Times New Roman" w:eastAsia="굴림"/>
                <w:szCs w:val="20"/>
              </w:rPr>
              <w:t>&lt;status&gt;&lt;length&gt;</w:t>
            </w:r>
            <w:r w:rsidRPr="00843CCE">
              <w:rPr>
                <w:rFonts w:ascii="Times New Roman" w:eastAsia="굴림" w:hint="eastAsia"/>
                <w:szCs w:val="20"/>
              </w:rPr>
              <w:t>&lt;data&gt;</w:t>
            </w:r>
            <w:r w:rsidRPr="00843CCE">
              <w:rPr>
                <w:rFonts w:ascii="Times New Roman" w:eastAsia="굴림"/>
                <w:szCs w:val="20"/>
              </w:rPr>
              <w:t>&lt;CR&gt;</w:t>
            </w:r>
          </w:p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status:2&gt;: Error/ACK (Error Code</w:t>
            </w:r>
            <w:r w:rsidRPr="00843CCE">
              <w:rPr>
                <w:rFonts w:ascii="Times New Roman" w:eastAsia="굴림"/>
                <w:szCs w:val="20"/>
              </w:rPr>
              <w:t>표</w:t>
            </w:r>
            <w:r w:rsidRPr="00843CCE">
              <w:rPr>
                <w:rFonts w:ascii="Times New Roman" w:eastAsia="굴림"/>
                <w:szCs w:val="20"/>
              </w:rPr>
              <w:t xml:space="preserve"> </w:t>
            </w:r>
            <w:r w:rsidRPr="00843CCE">
              <w:rPr>
                <w:rFonts w:ascii="Times New Roman" w:eastAsia="굴림"/>
                <w:szCs w:val="20"/>
              </w:rPr>
              <w:t>참조</w:t>
            </w:r>
            <w:r w:rsidRPr="00843CCE">
              <w:rPr>
                <w:rFonts w:ascii="Times New Roman" w:eastAsia="굴림"/>
                <w:szCs w:val="20"/>
              </w:rPr>
              <w:t>)</w:t>
            </w:r>
          </w:p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length:4&gt;: 0000000</w:t>
            </w:r>
            <w:r w:rsidRPr="00843CCE">
              <w:rPr>
                <w:rFonts w:ascii="Times New Roman" w:eastAsia="굴림" w:hint="eastAsia"/>
                <w:szCs w:val="20"/>
              </w:rPr>
              <w:t>1</w:t>
            </w:r>
          </w:p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  <w:r w:rsidRPr="00843CCE">
              <w:rPr>
                <w:rFonts w:ascii="Times New Roman" w:eastAsia="굴림"/>
                <w:szCs w:val="20"/>
              </w:rPr>
              <w:t>&lt;data:</w:t>
            </w:r>
            <w:r w:rsidRPr="00843CCE">
              <w:rPr>
                <w:rFonts w:ascii="Times New Roman" w:eastAsia="굴림" w:hint="eastAsia"/>
                <w:szCs w:val="20"/>
              </w:rPr>
              <w:t>1</w:t>
            </w:r>
            <w:r w:rsidRPr="00843CCE">
              <w:rPr>
                <w:rFonts w:ascii="Times New Roman" w:eastAsia="굴림"/>
                <w:szCs w:val="20"/>
              </w:rPr>
              <w:t>&gt;</w:t>
            </w:r>
            <w:r w:rsidRPr="00843CCE">
              <w:rPr>
                <w:rFonts w:ascii="Times New Roman" w:eastAsia="굴림" w:hint="eastAsia"/>
                <w:szCs w:val="20"/>
              </w:rPr>
              <w:t xml:space="preserve"> </w:t>
            </w:r>
            <w:r w:rsidRPr="00843CCE">
              <w:rPr>
                <w:rFonts w:ascii="Times New Roman" w:eastAsia="굴림"/>
              </w:rPr>
              <w:t>p1=</w:t>
            </w:r>
            <w:r w:rsidRPr="00843CCE">
              <w:rPr>
                <w:rFonts w:ascii="Times New Roman" w:eastAsia="굴림" w:hint="eastAsia"/>
              </w:rPr>
              <w:t xml:space="preserve"> Ribbon DC Motor Duty</w:t>
            </w:r>
            <w:r w:rsidRPr="00843CCE">
              <w:rPr>
                <w:rFonts w:ascii="Times New Roman" w:eastAsia="굴림" w:hint="eastAsia"/>
              </w:rPr>
              <w:t>값</w:t>
            </w:r>
            <w:r w:rsidRPr="00843CCE">
              <w:rPr>
                <w:rFonts w:ascii="Times New Roman" w:eastAsia="굴림" w:hint="eastAsia"/>
              </w:rPr>
              <w:t>(30 ~ 80)</w:t>
            </w:r>
          </w:p>
          <w:p w:rsidR="00DF737D" w:rsidRPr="00843CCE" w:rsidRDefault="00DF737D" w:rsidP="00DF737D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E25E11" w:rsidRPr="00367942" w:rsidRDefault="00E25E11" w:rsidP="00E25E11">
      <w:pPr>
        <w:pStyle w:val="214pt"/>
        <w:rPr>
          <w:rFonts w:ascii="Times New Roman" w:hAnsi="Times New Roman"/>
          <w:sz w:val="20"/>
          <w:szCs w:val="20"/>
        </w:rPr>
      </w:pPr>
      <w:bookmarkStart w:id="64" w:name="_Toc395616876"/>
      <w:r w:rsidRPr="00367942">
        <w:rPr>
          <w:rFonts w:ascii="Times New Roman" w:hAnsi="Times New Roman"/>
          <w:sz w:val="20"/>
          <w:szCs w:val="20"/>
        </w:rPr>
        <w:t>!</w:t>
      </w:r>
      <w:r w:rsidR="007C53B2" w:rsidRPr="00367942">
        <w:rPr>
          <w:rFonts w:ascii="Times New Roman" w:hAnsi="Times New Roman" w:hint="eastAsia"/>
          <w:sz w:val="20"/>
          <w:szCs w:val="20"/>
        </w:rPr>
        <w:t>S</w:t>
      </w:r>
      <w:r w:rsidRPr="00367942">
        <w:rPr>
          <w:rFonts w:ascii="Times New Roman" w:hAnsi="Times New Roman" w:hint="eastAsia"/>
          <w:sz w:val="20"/>
          <w:szCs w:val="20"/>
        </w:rPr>
        <w:t>PS</w:t>
      </w:r>
      <w:r w:rsidRPr="00367942">
        <w:rPr>
          <w:rFonts w:ascii="Times New Roman" w:hAnsi="Times New Roman"/>
          <w:sz w:val="20"/>
          <w:szCs w:val="20"/>
        </w:rPr>
        <w:t xml:space="preserve"> Command – </w:t>
      </w:r>
      <w:r w:rsidR="00D276FE" w:rsidRPr="00367942">
        <w:rPr>
          <w:rFonts w:ascii="Times New Roman" w:hAnsi="Times New Roman" w:hint="eastAsia"/>
          <w:sz w:val="20"/>
          <w:szCs w:val="20"/>
        </w:rPr>
        <w:t>S</w:t>
      </w:r>
      <w:r w:rsidRPr="00367942">
        <w:rPr>
          <w:rFonts w:ascii="Times New Roman" w:hAnsi="Times New Roman" w:hint="eastAsia"/>
          <w:sz w:val="20"/>
          <w:szCs w:val="20"/>
        </w:rPr>
        <w:t xml:space="preserve">et </w:t>
      </w:r>
      <w:r w:rsidR="00604B85" w:rsidRPr="00367942">
        <w:rPr>
          <w:rFonts w:ascii="Times New Roman" w:hAnsi="Times New Roman" w:hint="eastAsia"/>
          <w:sz w:val="20"/>
          <w:szCs w:val="20"/>
        </w:rPr>
        <w:t>Printer Serial Number</w:t>
      </w:r>
      <w:bookmarkEnd w:id="64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67942" w:rsidRPr="00367942" w:rsidTr="00846FD2">
        <w:tc>
          <w:tcPr>
            <w:tcW w:w="1233" w:type="dxa"/>
            <w:hideMark/>
          </w:tcPr>
          <w:p w:rsidR="00E25E11" w:rsidRPr="00367942" w:rsidRDefault="00E25E11" w:rsidP="00846FD2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E25E11" w:rsidRPr="00367942" w:rsidRDefault="00487726" w:rsidP="00CA679B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 w:hint="eastAsia"/>
                <w:kern w:val="0"/>
              </w:rPr>
              <w:t>장비에</w:t>
            </w:r>
            <w:r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Pr="00367942">
              <w:rPr>
                <w:rFonts w:ascii="Times New Roman" w:eastAsia="굴림" w:hint="eastAsia"/>
                <w:kern w:val="0"/>
              </w:rPr>
              <w:t>시리얼</w:t>
            </w:r>
            <w:r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="00CA679B" w:rsidRPr="00367942">
              <w:rPr>
                <w:rFonts w:ascii="Times New Roman" w:eastAsia="굴림" w:hint="eastAsia"/>
                <w:kern w:val="0"/>
              </w:rPr>
              <w:t>번호</w:t>
            </w:r>
            <w:r w:rsidR="00E639DF" w:rsidRPr="00367942">
              <w:rPr>
                <w:rFonts w:ascii="Times New Roman" w:eastAsia="굴림" w:hint="eastAsia"/>
                <w:kern w:val="0"/>
              </w:rPr>
              <w:t>를</w:t>
            </w:r>
            <w:r w:rsidR="00E639DF"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="00921842" w:rsidRPr="00367942">
              <w:rPr>
                <w:rFonts w:ascii="Times New Roman" w:eastAsia="굴림" w:hint="eastAsia"/>
                <w:kern w:val="0"/>
              </w:rPr>
              <w:t>설정</w:t>
            </w:r>
            <w:r w:rsidR="00E639DF" w:rsidRPr="00367942">
              <w:rPr>
                <w:rFonts w:ascii="Times New Roman" w:eastAsia="굴림" w:hint="eastAsia"/>
                <w:kern w:val="0"/>
              </w:rPr>
              <w:t>한다</w:t>
            </w:r>
            <w:r w:rsidR="00E25E11" w:rsidRPr="00367942">
              <w:rPr>
                <w:rFonts w:ascii="Times New Roman" w:eastAsia="굴림"/>
                <w:kern w:val="0"/>
              </w:rPr>
              <w:t>.</w:t>
            </w:r>
          </w:p>
        </w:tc>
      </w:tr>
      <w:tr w:rsidR="00367942" w:rsidRPr="00367942" w:rsidTr="00846FD2">
        <w:tc>
          <w:tcPr>
            <w:tcW w:w="1233" w:type="dxa"/>
            <w:hideMark/>
          </w:tcPr>
          <w:p w:rsidR="00E25E11" w:rsidRPr="00367942" w:rsidRDefault="00E25E11" w:rsidP="00846FD2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E25E11" w:rsidRPr="00367942" w:rsidRDefault="00E25E11" w:rsidP="004F3300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ESC&gt;!</w:t>
            </w:r>
            <w:r w:rsidR="004F3300" w:rsidRPr="00367942">
              <w:rPr>
                <w:rFonts w:ascii="Times New Roman" w:eastAsia="굴림" w:hint="eastAsia"/>
                <w:szCs w:val="20"/>
              </w:rPr>
              <w:t>SPS</w:t>
            </w:r>
            <w:r w:rsidRPr="00367942">
              <w:rPr>
                <w:rFonts w:ascii="Times New Roman" w:eastAsia="굴림"/>
                <w:szCs w:val="20"/>
              </w:rPr>
              <w:t>&lt;length&gt;</w:t>
            </w:r>
            <w:r w:rsidR="00336B39" w:rsidRPr="00367942">
              <w:rPr>
                <w:rFonts w:ascii="Times New Roman" w:eastAsia="굴림"/>
                <w:szCs w:val="20"/>
              </w:rPr>
              <w:t>&gt;</w:t>
            </w:r>
            <w:r w:rsidR="00336B39" w:rsidRPr="00367942">
              <w:rPr>
                <w:rFonts w:ascii="Times New Roman" w:eastAsia="굴림" w:hint="eastAsia"/>
                <w:szCs w:val="20"/>
              </w:rPr>
              <w:t>&lt;data&gt;</w:t>
            </w:r>
            <w:r w:rsidRPr="00367942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367942" w:rsidRPr="00367942" w:rsidTr="00846FD2">
        <w:tc>
          <w:tcPr>
            <w:tcW w:w="1233" w:type="dxa"/>
            <w:hideMark/>
          </w:tcPr>
          <w:p w:rsidR="00E25E11" w:rsidRPr="00367942" w:rsidRDefault="00E25E11" w:rsidP="00846FD2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E25E11" w:rsidRPr="00367942" w:rsidRDefault="00E25E11" w:rsidP="007D14FB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length:4&gt; 0000000</w:t>
            </w:r>
            <w:r w:rsidR="006A6B3C" w:rsidRPr="00367942">
              <w:rPr>
                <w:rFonts w:ascii="Times New Roman" w:eastAsia="굴림" w:hint="eastAsia"/>
                <w:szCs w:val="20"/>
              </w:rPr>
              <w:t>1</w:t>
            </w:r>
            <w:r w:rsidR="007D14FB" w:rsidRPr="00367942">
              <w:rPr>
                <w:rFonts w:ascii="Times New Roman" w:eastAsia="굴림" w:hint="eastAsia"/>
                <w:szCs w:val="20"/>
              </w:rPr>
              <w:t xml:space="preserve"> ~ </w:t>
            </w:r>
            <w:r w:rsidR="007D14FB" w:rsidRPr="00367942">
              <w:rPr>
                <w:rFonts w:ascii="Times New Roman" w:eastAsia="굴림"/>
                <w:szCs w:val="20"/>
              </w:rPr>
              <w:t>000000</w:t>
            </w:r>
            <w:r w:rsidR="007D14FB" w:rsidRPr="00367942">
              <w:rPr>
                <w:rFonts w:ascii="Times New Roman" w:eastAsia="굴림" w:hint="eastAsia"/>
                <w:szCs w:val="20"/>
              </w:rPr>
              <w:t>16</w:t>
            </w:r>
          </w:p>
          <w:p w:rsidR="00A02B4E" w:rsidRPr="00367942" w:rsidRDefault="00A02B4E" w:rsidP="00A02B4E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 w:hint="eastAsia"/>
                <w:szCs w:val="20"/>
              </w:rPr>
              <w:t xml:space="preserve">&lt;data:N&gt; </w:t>
            </w:r>
            <w:r w:rsidRPr="00367942">
              <w:rPr>
                <w:rFonts w:ascii="Times New Roman" w:eastAsia="굴림" w:hint="eastAsia"/>
                <w:szCs w:val="20"/>
              </w:rPr>
              <w:t>장비</w:t>
            </w:r>
            <w:r w:rsidRPr="00367942">
              <w:rPr>
                <w:rFonts w:ascii="Times New Roman" w:eastAsia="굴림" w:hint="eastAsia"/>
                <w:szCs w:val="20"/>
              </w:rPr>
              <w:t xml:space="preserve"> </w:t>
            </w:r>
            <w:r w:rsidRPr="00367942">
              <w:rPr>
                <w:rFonts w:ascii="Times New Roman" w:eastAsia="굴림" w:hint="eastAsia"/>
                <w:szCs w:val="20"/>
              </w:rPr>
              <w:t>시리얼</w:t>
            </w:r>
            <w:r w:rsidRPr="00367942">
              <w:rPr>
                <w:rFonts w:ascii="Times New Roman" w:eastAsia="굴림" w:hint="eastAsia"/>
                <w:szCs w:val="20"/>
              </w:rPr>
              <w:t xml:space="preserve"> </w:t>
            </w:r>
            <w:r w:rsidRPr="00367942">
              <w:rPr>
                <w:rFonts w:ascii="Times New Roman" w:eastAsia="굴림" w:hint="eastAsia"/>
                <w:szCs w:val="20"/>
              </w:rPr>
              <w:t>번호</w:t>
            </w:r>
            <w:r w:rsidR="00BB64B3" w:rsidRPr="00367942">
              <w:rPr>
                <w:rFonts w:ascii="Times New Roman" w:eastAsia="굴림" w:hint="eastAsia"/>
                <w:szCs w:val="20"/>
              </w:rPr>
              <w:t xml:space="preserve"> (</w:t>
            </w:r>
            <w:r w:rsidR="00BB64B3" w:rsidRPr="00367942">
              <w:rPr>
                <w:rFonts w:ascii="Times New Roman" w:eastAsia="굴림" w:hint="eastAsia"/>
                <w:szCs w:val="20"/>
              </w:rPr>
              <w:t>최대</w:t>
            </w:r>
            <w:r w:rsidR="00BB64B3" w:rsidRPr="00367942">
              <w:rPr>
                <w:rFonts w:ascii="Times New Roman" w:eastAsia="굴림" w:hint="eastAsia"/>
                <w:szCs w:val="20"/>
              </w:rPr>
              <w:t xml:space="preserve"> 16</w:t>
            </w:r>
            <w:r w:rsidR="00BB64B3" w:rsidRPr="00367942">
              <w:rPr>
                <w:rFonts w:ascii="Times New Roman" w:eastAsia="굴림" w:hint="eastAsia"/>
                <w:szCs w:val="20"/>
              </w:rPr>
              <w:t>자리</w:t>
            </w:r>
            <w:r w:rsidR="00BB64B3" w:rsidRPr="00367942">
              <w:rPr>
                <w:rFonts w:ascii="Times New Roman" w:eastAsia="굴림" w:hint="eastAsia"/>
                <w:szCs w:val="20"/>
              </w:rPr>
              <w:t>)</w:t>
            </w:r>
          </w:p>
        </w:tc>
      </w:tr>
      <w:tr w:rsidR="00367942" w:rsidRPr="00367942" w:rsidTr="00846FD2">
        <w:tc>
          <w:tcPr>
            <w:tcW w:w="1233" w:type="dxa"/>
            <w:hideMark/>
          </w:tcPr>
          <w:p w:rsidR="00E25E11" w:rsidRPr="00367942" w:rsidRDefault="00E25E11" w:rsidP="00846FD2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E25E11" w:rsidRPr="00367942" w:rsidRDefault="00E25E11" w:rsidP="00846FD2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ESC&gt;@</w:t>
            </w:r>
            <w:r w:rsidR="004D4590" w:rsidRPr="00367942">
              <w:rPr>
                <w:rFonts w:ascii="Times New Roman" w:eastAsia="굴림" w:hint="eastAsia"/>
                <w:szCs w:val="20"/>
              </w:rPr>
              <w:t>SPS</w:t>
            </w:r>
            <w:r w:rsidRPr="00367942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E25E11" w:rsidRPr="00367942" w:rsidRDefault="00E25E11" w:rsidP="00846FD2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status:2&gt;: Error/ACK (Error Code</w:t>
            </w:r>
            <w:r w:rsidRPr="00367942">
              <w:rPr>
                <w:rFonts w:ascii="Times New Roman" w:eastAsia="굴림"/>
                <w:szCs w:val="20"/>
              </w:rPr>
              <w:t>표</w:t>
            </w:r>
            <w:r w:rsidRPr="00367942">
              <w:rPr>
                <w:rFonts w:ascii="Times New Roman" w:eastAsia="굴림"/>
                <w:szCs w:val="20"/>
              </w:rPr>
              <w:t xml:space="preserve"> </w:t>
            </w:r>
            <w:r w:rsidRPr="00367942">
              <w:rPr>
                <w:rFonts w:ascii="Times New Roman" w:eastAsia="굴림"/>
                <w:szCs w:val="20"/>
              </w:rPr>
              <w:t>참조</w:t>
            </w:r>
            <w:r w:rsidRPr="00367942">
              <w:rPr>
                <w:rFonts w:ascii="Times New Roman" w:eastAsia="굴림"/>
                <w:szCs w:val="20"/>
              </w:rPr>
              <w:t>)</w:t>
            </w:r>
          </w:p>
          <w:p w:rsidR="00E25E11" w:rsidRPr="00367942" w:rsidRDefault="00E25E11" w:rsidP="00846FD2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length:</w:t>
            </w:r>
            <w:r w:rsidR="00274639" w:rsidRPr="00367942">
              <w:rPr>
                <w:rFonts w:ascii="Times New Roman" w:eastAsia="굴림" w:hint="eastAsia"/>
                <w:szCs w:val="20"/>
              </w:rPr>
              <w:t>4</w:t>
            </w:r>
            <w:r w:rsidRPr="00367942">
              <w:rPr>
                <w:rFonts w:ascii="Times New Roman" w:eastAsia="굴림"/>
                <w:szCs w:val="20"/>
              </w:rPr>
              <w:t>&gt;: 000000</w:t>
            </w:r>
            <w:r w:rsidR="00A63F7F" w:rsidRPr="00367942">
              <w:rPr>
                <w:rFonts w:ascii="Times New Roman" w:eastAsia="굴림" w:hint="eastAsia"/>
                <w:szCs w:val="20"/>
              </w:rPr>
              <w:t>00</w:t>
            </w:r>
          </w:p>
          <w:p w:rsidR="00E25E11" w:rsidRPr="00367942" w:rsidRDefault="00E25E11" w:rsidP="00156BFF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165391" w:rsidRPr="00367942" w:rsidRDefault="00165391" w:rsidP="00165391">
      <w:pPr>
        <w:pStyle w:val="214pt"/>
        <w:rPr>
          <w:rFonts w:ascii="Times New Roman" w:hAnsi="Times New Roman"/>
          <w:sz w:val="20"/>
          <w:szCs w:val="20"/>
        </w:rPr>
      </w:pPr>
      <w:bookmarkStart w:id="65" w:name="_Toc395616877"/>
      <w:r w:rsidRPr="00367942">
        <w:rPr>
          <w:rFonts w:ascii="Times New Roman" w:hAnsi="Times New Roman"/>
          <w:sz w:val="20"/>
          <w:szCs w:val="20"/>
        </w:rPr>
        <w:t>!</w:t>
      </w:r>
      <w:r w:rsidR="000D0457" w:rsidRPr="00367942">
        <w:rPr>
          <w:rFonts w:ascii="Times New Roman" w:hAnsi="Times New Roman" w:hint="eastAsia"/>
          <w:sz w:val="20"/>
          <w:szCs w:val="20"/>
        </w:rPr>
        <w:t>GPS</w:t>
      </w:r>
      <w:r w:rsidR="000D0457" w:rsidRPr="00367942">
        <w:rPr>
          <w:rFonts w:ascii="Times New Roman" w:hAnsi="Times New Roman"/>
          <w:sz w:val="20"/>
          <w:szCs w:val="20"/>
        </w:rPr>
        <w:t xml:space="preserve"> Command – </w:t>
      </w:r>
      <w:r w:rsidR="000D0457" w:rsidRPr="00367942">
        <w:rPr>
          <w:rFonts w:ascii="Times New Roman" w:hAnsi="Times New Roman" w:hint="eastAsia"/>
          <w:sz w:val="20"/>
          <w:szCs w:val="20"/>
        </w:rPr>
        <w:t>Get Printer Serial Number</w:t>
      </w:r>
      <w:bookmarkEnd w:id="65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67942" w:rsidRPr="00367942" w:rsidTr="00846FD2">
        <w:tc>
          <w:tcPr>
            <w:tcW w:w="1233" w:type="dxa"/>
            <w:hideMark/>
          </w:tcPr>
          <w:p w:rsidR="00165391" w:rsidRPr="00367942" w:rsidRDefault="00165391" w:rsidP="00846FD2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165391" w:rsidRPr="00367942" w:rsidRDefault="000D0457" w:rsidP="00846FD2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 w:hint="eastAsia"/>
                <w:kern w:val="0"/>
              </w:rPr>
              <w:t>장비에</w:t>
            </w:r>
            <w:r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="00165391" w:rsidRPr="00367942">
              <w:rPr>
                <w:rFonts w:ascii="Times New Roman" w:eastAsia="굴림" w:hint="eastAsia"/>
                <w:kern w:val="0"/>
              </w:rPr>
              <w:t>저장된</w:t>
            </w:r>
            <w:r w:rsidR="00165391"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Pr="00367942">
              <w:rPr>
                <w:rFonts w:ascii="Times New Roman" w:eastAsia="굴림" w:hint="eastAsia"/>
                <w:kern w:val="0"/>
              </w:rPr>
              <w:t>시리얼</w:t>
            </w:r>
            <w:r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Pr="00367942">
              <w:rPr>
                <w:rFonts w:ascii="Times New Roman" w:eastAsia="굴림" w:hint="eastAsia"/>
                <w:kern w:val="0"/>
              </w:rPr>
              <w:t>번호를</w:t>
            </w:r>
            <w:r w:rsidR="00165391"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="00165391" w:rsidRPr="00367942">
              <w:rPr>
                <w:rFonts w:ascii="Times New Roman" w:eastAsia="굴림" w:hint="eastAsia"/>
                <w:kern w:val="0"/>
              </w:rPr>
              <w:t>불러온다</w:t>
            </w:r>
            <w:r w:rsidR="00165391" w:rsidRPr="00367942">
              <w:rPr>
                <w:rFonts w:ascii="Times New Roman" w:eastAsia="굴림"/>
                <w:kern w:val="0"/>
              </w:rPr>
              <w:t>.</w:t>
            </w:r>
          </w:p>
        </w:tc>
      </w:tr>
      <w:tr w:rsidR="00367942" w:rsidRPr="00367942" w:rsidTr="00846FD2">
        <w:tc>
          <w:tcPr>
            <w:tcW w:w="1233" w:type="dxa"/>
            <w:hideMark/>
          </w:tcPr>
          <w:p w:rsidR="00165391" w:rsidRPr="00367942" w:rsidRDefault="00165391" w:rsidP="00846FD2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165391" w:rsidRPr="00367942" w:rsidRDefault="00165391" w:rsidP="00D764AC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ESC&gt;!</w:t>
            </w:r>
            <w:r w:rsidRPr="00367942">
              <w:rPr>
                <w:rFonts w:ascii="Times New Roman" w:eastAsia="굴림" w:hint="eastAsia"/>
                <w:szCs w:val="20"/>
              </w:rPr>
              <w:t>G</w:t>
            </w:r>
            <w:r w:rsidR="00D764AC" w:rsidRPr="00367942">
              <w:rPr>
                <w:rFonts w:ascii="Times New Roman" w:eastAsia="굴림" w:hint="eastAsia"/>
                <w:szCs w:val="20"/>
              </w:rPr>
              <w:t>PS</w:t>
            </w:r>
            <w:r w:rsidRPr="00367942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367942" w:rsidRPr="00367942" w:rsidTr="00846FD2">
        <w:tc>
          <w:tcPr>
            <w:tcW w:w="1233" w:type="dxa"/>
            <w:hideMark/>
          </w:tcPr>
          <w:p w:rsidR="00165391" w:rsidRPr="00367942" w:rsidRDefault="00165391" w:rsidP="00846FD2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165391" w:rsidRPr="00367942" w:rsidRDefault="00165391" w:rsidP="0084772C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length:</w:t>
            </w:r>
            <w:r w:rsidR="00AD4AAD" w:rsidRPr="00367942">
              <w:rPr>
                <w:rFonts w:ascii="Times New Roman" w:eastAsia="굴림" w:hint="eastAsia"/>
                <w:szCs w:val="20"/>
              </w:rPr>
              <w:t>4</w:t>
            </w:r>
            <w:r w:rsidRPr="00367942">
              <w:rPr>
                <w:rFonts w:ascii="Times New Roman" w:eastAsia="굴림"/>
                <w:szCs w:val="20"/>
              </w:rPr>
              <w:t>&gt; 0000000</w:t>
            </w:r>
            <w:r w:rsidRPr="00367942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367942" w:rsidRPr="00367942" w:rsidTr="00846FD2">
        <w:tc>
          <w:tcPr>
            <w:tcW w:w="1233" w:type="dxa"/>
            <w:hideMark/>
          </w:tcPr>
          <w:p w:rsidR="00165391" w:rsidRPr="00367942" w:rsidRDefault="00165391" w:rsidP="00846FD2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165391" w:rsidRPr="00367942" w:rsidRDefault="00165391" w:rsidP="00846FD2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ESC&gt;@</w:t>
            </w:r>
            <w:r w:rsidRPr="00367942">
              <w:rPr>
                <w:rFonts w:ascii="Times New Roman" w:eastAsia="굴림" w:hint="eastAsia"/>
                <w:szCs w:val="20"/>
              </w:rPr>
              <w:t>G</w:t>
            </w:r>
            <w:r w:rsidR="002105C4" w:rsidRPr="00367942">
              <w:rPr>
                <w:rFonts w:ascii="Times New Roman" w:eastAsia="굴림" w:hint="eastAsia"/>
                <w:szCs w:val="20"/>
              </w:rPr>
              <w:t>PS</w:t>
            </w:r>
            <w:r w:rsidRPr="00367942">
              <w:rPr>
                <w:rFonts w:ascii="Times New Roman" w:eastAsia="굴림"/>
                <w:szCs w:val="20"/>
              </w:rPr>
              <w:t>&lt;status&gt;&lt;length&gt;</w:t>
            </w:r>
            <w:r w:rsidRPr="00367942">
              <w:rPr>
                <w:rFonts w:ascii="Times New Roman" w:eastAsia="굴림" w:hint="eastAsia"/>
                <w:szCs w:val="20"/>
              </w:rPr>
              <w:t>&lt;data&gt;</w:t>
            </w:r>
            <w:r w:rsidRPr="00367942">
              <w:rPr>
                <w:rFonts w:ascii="Times New Roman" w:eastAsia="굴림"/>
                <w:szCs w:val="20"/>
              </w:rPr>
              <w:t>&lt;CR&gt;</w:t>
            </w:r>
          </w:p>
          <w:p w:rsidR="00165391" w:rsidRPr="00367942" w:rsidRDefault="00165391" w:rsidP="00846FD2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status:2&gt;: Error/ACK (Error Code</w:t>
            </w:r>
            <w:r w:rsidRPr="00367942">
              <w:rPr>
                <w:rFonts w:ascii="Times New Roman" w:eastAsia="굴림"/>
                <w:szCs w:val="20"/>
              </w:rPr>
              <w:t>표</w:t>
            </w:r>
            <w:r w:rsidRPr="00367942">
              <w:rPr>
                <w:rFonts w:ascii="Times New Roman" w:eastAsia="굴림"/>
                <w:szCs w:val="20"/>
              </w:rPr>
              <w:t xml:space="preserve"> </w:t>
            </w:r>
            <w:r w:rsidRPr="00367942">
              <w:rPr>
                <w:rFonts w:ascii="Times New Roman" w:eastAsia="굴림"/>
                <w:szCs w:val="20"/>
              </w:rPr>
              <w:t>참조</w:t>
            </w:r>
            <w:r w:rsidRPr="00367942">
              <w:rPr>
                <w:rFonts w:ascii="Times New Roman" w:eastAsia="굴림"/>
                <w:szCs w:val="20"/>
              </w:rPr>
              <w:t>)</w:t>
            </w:r>
          </w:p>
          <w:p w:rsidR="00165391" w:rsidRPr="00367942" w:rsidRDefault="004B6EAF" w:rsidP="00846FD2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length:4&gt;: 000000</w:t>
            </w:r>
            <w:r w:rsidRPr="00367942">
              <w:rPr>
                <w:rFonts w:ascii="Times New Roman" w:eastAsia="굴림" w:hint="eastAsia"/>
                <w:szCs w:val="20"/>
              </w:rPr>
              <w:t>16</w:t>
            </w:r>
          </w:p>
          <w:p w:rsidR="00165391" w:rsidRPr="00367942" w:rsidRDefault="00165391" w:rsidP="00846FD2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data:</w:t>
            </w:r>
            <w:r w:rsidR="00E77769" w:rsidRPr="00367942">
              <w:rPr>
                <w:rFonts w:ascii="Times New Roman" w:eastAsia="굴림" w:hint="eastAsia"/>
                <w:szCs w:val="20"/>
              </w:rPr>
              <w:t>16</w:t>
            </w:r>
            <w:r w:rsidRPr="00367942">
              <w:rPr>
                <w:rFonts w:ascii="Times New Roman" w:eastAsia="굴림"/>
                <w:szCs w:val="20"/>
              </w:rPr>
              <w:t>&gt;</w:t>
            </w:r>
            <w:r w:rsidRPr="00367942">
              <w:rPr>
                <w:rFonts w:ascii="Times New Roman" w:eastAsia="굴림" w:hint="eastAsia"/>
                <w:szCs w:val="20"/>
              </w:rPr>
              <w:t xml:space="preserve"> </w:t>
            </w:r>
            <w:r w:rsidR="00981CBD" w:rsidRPr="00367942">
              <w:rPr>
                <w:rFonts w:ascii="Times New Roman" w:eastAsia="굴림" w:hint="eastAsia"/>
                <w:szCs w:val="20"/>
              </w:rPr>
              <w:t>장비</w:t>
            </w:r>
            <w:r w:rsidR="00981CBD" w:rsidRPr="00367942">
              <w:rPr>
                <w:rFonts w:ascii="Times New Roman" w:eastAsia="굴림" w:hint="eastAsia"/>
                <w:szCs w:val="20"/>
              </w:rPr>
              <w:t xml:space="preserve"> </w:t>
            </w:r>
            <w:r w:rsidR="00981CBD" w:rsidRPr="00367942">
              <w:rPr>
                <w:rFonts w:ascii="Times New Roman" w:eastAsia="굴림" w:hint="eastAsia"/>
                <w:szCs w:val="20"/>
              </w:rPr>
              <w:t>시리얼</w:t>
            </w:r>
            <w:r w:rsidR="00981CBD" w:rsidRPr="00367942">
              <w:rPr>
                <w:rFonts w:ascii="Times New Roman" w:eastAsia="굴림" w:hint="eastAsia"/>
                <w:szCs w:val="20"/>
              </w:rPr>
              <w:t xml:space="preserve"> </w:t>
            </w:r>
            <w:r w:rsidR="00981CBD" w:rsidRPr="00367942">
              <w:rPr>
                <w:rFonts w:ascii="Times New Roman" w:eastAsia="굴림" w:hint="eastAsia"/>
                <w:szCs w:val="20"/>
              </w:rPr>
              <w:t>번호</w:t>
            </w:r>
          </w:p>
          <w:p w:rsidR="00165391" w:rsidRPr="00367942" w:rsidRDefault="00165391" w:rsidP="00846FD2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2973CF" w:rsidRPr="00367942" w:rsidRDefault="002973CF" w:rsidP="002973CF">
      <w:pPr>
        <w:pStyle w:val="214pt"/>
        <w:rPr>
          <w:rFonts w:ascii="Times New Roman" w:hAnsi="Times New Roman"/>
          <w:sz w:val="20"/>
          <w:szCs w:val="20"/>
        </w:rPr>
      </w:pPr>
      <w:bookmarkStart w:id="66" w:name="_Toc395616878"/>
      <w:r w:rsidRPr="00367942">
        <w:rPr>
          <w:rFonts w:ascii="Times New Roman" w:hAnsi="Times New Roman"/>
          <w:sz w:val="20"/>
          <w:szCs w:val="20"/>
        </w:rPr>
        <w:t>!</w:t>
      </w:r>
      <w:r w:rsidRPr="00367942">
        <w:rPr>
          <w:rFonts w:ascii="Times New Roman" w:hAnsi="Times New Roman" w:hint="eastAsia"/>
          <w:sz w:val="20"/>
          <w:szCs w:val="20"/>
        </w:rPr>
        <w:t>SLF</w:t>
      </w:r>
      <w:r w:rsidRPr="00367942">
        <w:rPr>
          <w:rFonts w:ascii="Times New Roman" w:hAnsi="Times New Roman"/>
          <w:sz w:val="20"/>
          <w:szCs w:val="20"/>
        </w:rPr>
        <w:t xml:space="preserve"> Command – </w:t>
      </w:r>
      <w:r w:rsidRPr="00367942">
        <w:rPr>
          <w:rFonts w:ascii="Times New Roman" w:hAnsi="Times New Roman" w:hint="eastAsia"/>
          <w:sz w:val="20"/>
          <w:szCs w:val="20"/>
        </w:rPr>
        <w:t>Set Loader Flag</w:t>
      </w:r>
      <w:bookmarkEnd w:id="66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67942" w:rsidRPr="00367942" w:rsidTr="00B44114">
        <w:tc>
          <w:tcPr>
            <w:tcW w:w="1233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2973CF" w:rsidRPr="00367942" w:rsidRDefault="002973CF" w:rsidP="002973CF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 w:hint="eastAsia"/>
                <w:kern w:val="0"/>
              </w:rPr>
              <w:t>장비에</w:t>
            </w:r>
            <w:r w:rsidRPr="00367942">
              <w:rPr>
                <w:rFonts w:ascii="Times New Roman" w:eastAsia="굴림" w:hint="eastAsia"/>
                <w:kern w:val="0"/>
              </w:rPr>
              <w:t xml:space="preserve"> Loader Mode </w:t>
            </w:r>
            <w:r w:rsidRPr="00367942">
              <w:rPr>
                <w:rFonts w:ascii="Times New Roman" w:eastAsia="굴림" w:hint="eastAsia"/>
                <w:kern w:val="0"/>
              </w:rPr>
              <w:t>진입하기</w:t>
            </w:r>
            <w:r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Pr="00367942">
              <w:rPr>
                <w:rFonts w:ascii="Times New Roman" w:eastAsia="굴림" w:hint="eastAsia"/>
                <w:kern w:val="0"/>
              </w:rPr>
              <w:t>위해</w:t>
            </w:r>
            <w:r w:rsidRPr="00367942">
              <w:rPr>
                <w:rFonts w:ascii="Times New Roman" w:eastAsia="굴림" w:hint="eastAsia"/>
                <w:kern w:val="0"/>
              </w:rPr>
              <w:t xml:space="preserve"> Flag</w:t>
            </w:r>
            <w:r w:rsidRPr="00367942">
              <w:rPr>
                <w:rFonts w:ascii="Times New Roman" w:eastAsia="굴림" w:hint="eastAsia"/>
                <w:kern w:val="0"/>
              </w:rPr>
              <w:t>를</w:t>
            </w:r>
            <w:r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Pr="00367942">
              <w:rPr>
                <w:rFonts w:ascii="Times New Roman" w:eastAsia="굴림" w:hint="eastAsia"/>
                <w:kern w:val="0"/>
              </w:rPr>
              <w:t>설정한다</w:t>
            </w:r>
            <w:r w:rsidRPr="00367942">
              <w:rPr>
                <w:rFonts w:ascii="Times New Roman" w:eastAsia="굴림"/>
                <w:kern w:val="0"/>
              </w:rPr>
              <w:t>.</w:t>
            </w:r>
          </w:p>
        </w:tc>
      </w:tr>
      <w:tr w:rsidR="00367942" w:rsidRPr="00367942" w:rsidTr="00B44114">
        <w:tc>
          <w:tcPr>
            <w:tcW w:w="1233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2973CF" w:rsidRPr="00367942" w:rsidRDefault="002973CF" w:rsidP="002973CF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ESC&gt;!</w:t>
            </w:r>
            <w:r w:rsidRPr="00367942">
              <w:rPr>
                <w:rFonts w:ascii="Times New Roman" w:eastAsia="굴림" w:hint="eastAsia"/>
                <w:szCs w:val="20"/>
              </w:rPr>
              <w:t>SLF</w:t>
            </w:r>
            <w:r w:rsidRPr="00367942">
              <w:rPr>
                <w:rFonts w:ascii="Times New Roman" w:eastAsia="굴림"/>
                <w:szCs w:val="20"/>
              </w:rPr>
              <w:t>&lt;length&gt;&gt;</w:t>
            </w:r>
            <w:r w:rsidRPr="00367942">
              <w:rPr>
                <w:rFonts w:ascii="Times New Roman" w:eastAsia="굴림" w:hint="eastAsia"/>
                <w:szCs w:val="20"/>
              </w:rPr>
              <w:t>&lt;data&gt;</w:t>
            </w:r>
            <w:r w:rsidRPr="00367942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367942" w:rsidRPr="00367942" w:rsidTr="00B44114">
        <w:tc>
          <w:tcPr>
            <w:tcW w:w="1233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2973CF" w:rsidRPr="00367942" w:rsidRDefault="002973CF" w:rsidP="002973CF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length:4&gt; 0000000</w:t>
            </w:r>
            <w:r w:rsidRPr="00367942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367942" w:rsidRPr="00367942" w:rsidTr="00B44114">
        <w:tc>
          <w:tcPr>
            <w:tcW w:w="1233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ESC&gt;@</w:t>
            </w:r>
            <w:r w:rsidRPr="00367942">
              <w:rPr>
                <w:rFonts w:ascii="Times New Roman" w:eastAsia="굴림" w:hint="eastAsia"/>
                <w:szCs w:val="20"/>
              </w:rPr>
              <w:t>SLF</w:t>
            </w:r>
            <w:r w:rsidRPr="00367942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2973CF" w:rsidRPr="00367942" w:rsidRDefault="002973CF" w:rsidP="00B44114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status:2&gt;: Error/ACK (Error Code</w:t>
            </w:r>
            <w:r w:rsidRPr="00367942">
              <w:rPr>
                <w:rFonts w:ascii="Times New Roman" w:eastAsia="굴림"/>
                <w:szCs w:val="20"/>
              </w:rPr>
              <w:t>표</w:t>
            </w:r>
            <w:r w:rsidRPr="00367942">
              <w:rPr>
                <w:rFonts w:ascii="Times New Roman" w:eastAsia="굴림"/>
                <w:szCs w:val="20"/>
              </w:rPr>
              <w:t xml:space="preserve"> </w:t>
            </w:r>
            <w:r w:rsidRPr="00367942">
              <w:rPr>
                <w:rFonts w:ascii="Times New Roman" w:eastAsia="굴림"/>
                <w:szCs w:val="20"/>
              </w:rPr>
              <w:t>참조</w:t>
            </w:r>
            <w:r w:rsidRPr="00367942">
              <w:rPr>
                <w:rFonts w:ascii="Times New Roman" w:eastAsia="굴림"/>
                <w:szCs w:val="20"/>
              </w:rPr>
              <w:t>)</w:t>
            </w:r>
          </w:p>
          <w:p w:rsidR="002973CF" w:rsidRPr="00367942" w:rsidRDefault="002973CF" w:rsidP="00B44114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length:</w:t>
            </w:r>
            <w:r w:rsidRPr="00367942">
              <w:rPr>
                <w:rFonts w:ascii="Times New Roman" w:eastAsia="굴림" w:hint="eastAsia"/>
                <w:szCs w:val="20"/>
              </w:rPr>
              <w:t>4</w:t>
            </w:r>
            <w:r w:rsidRPr="00367942">
              <w:rPr>
                <w:rFonts w:ascii="Times New Roman" w:eastAsia="굴림"/>
                <w:szCs w:val="20"/>
              </w:rPr>
              <w:t>&gt;: 000000</w:t>
            </w:r>
            <w:r w:rsidRPr="00367942">
              <w:rPr>
                <w:rFonts w:ascii="Times New Roman" w:eastAsia="굴림" w:hint="eastAsia"/>
                <w:szCs w:val="20"/>
              </w:rPr>
              <w:t>00</w:t>
            </w:r>
          </w:p>
          <w:p w:rsidR="002973CF" w:rsidRPr="00367942" w:rsidRDefault="002973CF" w:rsidP="00B44114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2973CF" w:rsidRPr="00367942" w:rsidRDefault="002973CF" w:rsidP="002973CF">
      <w:pPr>
        <w:pStyle w:val="214pt"/>
        <w:rPr>
          <w:rFonts w:ascii="Times New Roman" w:hAnsi="Times New Roman"/>
          <w:sz w:val="20"/>
          <w:szCs w:val="20"/>
        </w:rPr>
      </w:pPr>
      <w:bookmarkStart w:id="67" w:name="_Toc395616879"/>
      <w:r w:rsidRPr="00367942">
        <w:rPr>
          <w:rFonts w:ascii="Times New Roman" w:hAnsi="Times New Roman"/>
          <w:sz w:val="20"/>
          <w:szCs w:val="20"/>
        </w:rPr>
        <w:t>!</w:t>
      </w:r>
      <w:r w:rsidRPr="00367942">
        <w:rPr>
          <w:rFonts w:ascii="Times New Roman" w:hAnsi="Times New Roman" w:hint="eastAsia"/>
          <w:sz w:val="20"/>
          <w:szCs w:val="20"/>
        </w:rPr>
        <w:t>DFW</w:t>
      </w:r>
      <w:r w:rsidRPr="00367942">
        <w:rPr>
          <w:rFonts w:ascii="Times New Roman" w:hAnsi="Times New Roman"/>
          <w:sz w:val="20"/>
          <w:szCs w:val="20"/>
        </w:rPr>
        <w:t xml:space="preserve"> Command – </w:t>
      </w:r>
      <w:r w:rsidRPr="00367942">
        <w:rPr>
          <w:rFonts w:ascii="Times New Roman" w:hAnsi="Times New Roman" w:hint="eastAsia"/>
          <w:sz w:val="20"/>
          <w:szCs w:val="20"/>
        </w:rPr>
        <w:t>Download FirmWare</w:t>
      </w:r>
      <w:bookmarkEnd w:id="67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67942" w:rsidRPr="00367942" w:rsidTr="00B44114">
        <w:tc>
          <w:tcPr>
            <w:tcW w:w="1233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2973CF" w:rsidRPr="00367942" w:rsidRDefault="002973CF" w:rsidP="002973CF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 w:hint="eastAsia"/>
                <w:kern w:val="0"/>
              </w:rPr>
              <w:t>장비에</w:t>
            </w:r>
            <w:r w:rsidRPr="00367942">
              <w:rPr>
                <w:rFonts w:ascii="Times New Roman" w:eastAsia="굴림" w:hint="eastAsia"/>
                <w:kern w:val="0"/>
              </w:rPr>
              <w:t xml:space="preserve"> FirmWare Download</w:t>
            </w:r>
            <w:r w:rsidRPr="00367942">
              <w:rPr>
                <w:rFonts w:ascii="Times New Roman" w:eastAsia="굴림" w:hint="eastAsia"/>
                <w:kern w:val="0"/>
              </w:rPr>
              <w:t>를</w:t>
            </w:r>
            <w:r w:rsidRPr="00367942">
              <w:rPr>
                <w:rFonts w:ascii="Times New Roman" w:eastAsia="굴림" w:hint="eastAsia"/>
                <w:kern w:val="0"/>
              </w:rPr>
              <w:t xml:space="preserve"> </w:t>
            </w:r>
            <w:r w:rsidRPr="00367942">
              <w:rPr>
                <w:rFonts w:ascii="Times New Roman" w:eastAsia="굴림" w:hint="eastAsia"/>
                <w:kern w:val="0"/>
              </w:rPr>
              <w:t>한다</w:t>
            </w:r>
            <w:r w:rsidRPr="00367942">
              <w:rPr>
                <w:rFonts w:ascii="Times New Roman" w:eastAsia="굴림"/>
                <w:kern w:val="0"/>
              </w:rPr>
              <w:t>.</w:t>
            </w:r>
          </w:p>
        </w:tc>
      </w:tr>
      <w:tr w:rsidR="00367942" w:rsidRPr="00367942" w:rsidTr="00B44114">
        <w:tc>
          <w:tcPr>
            <w:tcW w:w="1233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2973CF" w:rsidRPr="00367942" w:rsidRDefault="002973CF" w:rsidP="002973CF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ESC&gt;!</w:t>
            </w:r>
            <w:r w:rsidRPr="00367942">
              <w:rPr>
                <w:rFonts w:ascii="Times New Roman" w:eastAsia="굴림" w:hint="eastAsia"/>
                <w:szCs w:val="20"/>
              </w:rPr>
              <w:t>DFW</w:t>
            </w:r>
            <w:r w:rsidRPr="00367942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367942" w:rsidRPr="00367942" w:rsidTr="00B44114">
        <w:tc>
          <w:tcPr>
            <w:tcW w:w="1233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2973CF" w:rsidRPr="00367942" w:rsidRDefault="002973CF" w:rsidP="00C64DA1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length:</w:t>
            </w:r>
            <w:r w:rsidRPr="00367942">
              <w:rPr>
                <w:rFonts w:ascii="Times New Roman" w:eastAsia="굴림" w:hint="eastAsia"/>
                <w:szCs w:val="20"/>
              </w:rPr>
              <w:t>4</w:t>
            </w:r>
            <w:r w:rsidRPr="00367942">
              <w:rPr>
                <w:rFonts w:ascii="Times New Roman" w:eastAsia="굴림"/>
                <w:szCs w:val="20"/>
              </w:rPr>
              <w:t>&gt; 0000000</w:t>
            </w:r>
            <w:r w:rsidR="00C64DA1" w:rsidRPr="00367942">
              <w:rPr>
                <w:rFonts w:ascii="Times New Roman" w:eastAsia="굴림" w:hint="eastAsia"/>
                <w:szCs w:val="20"/>
              </w:rPr>
              <w:t>X (X+ n)</w:t>
            </w:r>
          </w:p>
          <w:p w:rsidR="00C64DA1" w:rsidRPr="00367942" w:rsidRDefault="00C64DA1" w:rsidP="00C64DA1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D</w:t>
            </w:r>
            <w:r w:rsidRPr="00367942">
              <w:rPr>
                <w:rFonts w:ascii="Times New Roman" w:eastAsia="굴림" w:hint="eastAsia"/>
                <w:szCs w:val="20"/>
              </w:rPr>
              <w:t>ata1 : Chksum (N data</w:t>
            </w:r>
            <w:r w:rsidRPr="00367942">
              <w:rPr>
                <w:rFonts w:ascii="Times New Roman" w:eastAsia="굴림" w:hint="eastAsia"/>
                <w:szCs w:val="20"/>
              </w:rPr>
              <w:t>의</w:t>
            </w:r>
            <w:r w:rsidRPr="00367942">
              <w:rPr>
                <w:rFonts w:ascii="Times New Roman" w:eastAsia="굴림" w:hint="eastAsia"/>
                <w:szCs w:val="20"/>
              </w:rPr>
              <w:t xml:space="preserve"> chksum)</w:t>
            </w:r>
          </w:p>
          <w:p w:rsidR="00C64DA1" w:rsidRPr="00367942" w:rsidRDefault="00C64DA1" w:rsidP="00C64DA1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D</w:t>
            </w:r>
            <w:r w:rsidRPr="00367942">
              <w:rPr>
                <w:rFonts w:ascii="Times New Roman" w:eastAsia="굴림" w:hint="eastAsia"/>
                <w:szCs w:val="20"/>
              </w:rPr>
              <w:t xml:space="preserve">ataN : n data (length -1) </w:t>
            </w:r>
          </w:p>
        </w:tc>
      </w:tr>
      <w:tr w:rsidR="00367942" w:rsidRPr="00367942" w:rsidTr="00B44114">
        <w:tc>
          <w:tcPr>
            <w:tcW w:w="1233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b/>
                <w:szCs w:val="20"/>
              </w:rPr>
            </w:pPr>
            <w:r w:rsidRPr="00367942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2973CF" w:rsidRPr="00367942" w:rsidRDefault="002973CF" w:rsidP="00B44114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ESC&gt;@</w:t>
            </w:r>
            <w:r w:rsidRPr="00367942">
              <w:rPr>
                <w:rFonts w:ascii="Times New Roman" w:eastAsia="굴림" w:hint="eastAsia"/>
                <w:szCs w:val="20"/>
              </w:rPr>
              <w:t>DFW</w:t>
            </w:r>
            <w:r w:rsidRPr="00367942">
              <w:rPr>
                <w:rFonts w:ascii="Times New Roman" w:eastAsia="굴림"/>
                <w:szCs w:val="20"/>
              </w:rPr>
              <w:t>&lt;status&gt;&lt;length&gt;</w:t>
            </w:r>
            <w:r w:rsidRPr="00367942">
              <w:rPr>
                <w:rFonts w:ascii="Times New Roman" w:eastAsia="굴림" w:hint="eastAsia"/>
                <w:szCs w:val="20"/>
              </w:rPr>
              <w:t>&lt;data&gt;</w:t>
            </w:r>
            <w:r w:rsidRPr="00367942">
              <w:rPr>
                <w:rFonts w:ascii="Times New Roman" w:eastAsia="굴림"/>
                <w:szCs w:val="20"/>
              </w:rPr>
              <w:t>&lt;CR&gt;</w:t>
            </w:r>
          </w:p>
          <w:p w:rsidR="002973CF" w:rsidRPr="00367942" w:rsidRDefault="002973CF" w:rsidP="00B44114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status:2&gt;: Error/ACK (Error Code</w:t>
            </w:r>
            <w:r w:rsidRPr="00367942">
              <w:rPr>
                <w:rFonts w:ascii="Times New Roman" w:eastAsia="굴림"/>
                <w:szCs w:val="20"/>
              </w:rPr>
              <w:t>표</w:t>
            </w:r>
            <w:r w:rsidRPr="00367942">
              <w:rPr>
                <w:rFonts w:ascii="Times New Roman" w:eastAsia="굴림"/>
                <w:szCs w:val="20"/>
              </w:rPr>
              <w:t xml:space="preserve"> </w:t>
            </w:r>
            <w:r w:rsidRPr="00367942">
              <w:rPr>
                <w:rFonts w:ascii="Times New Roman" w:eastAsia="굴림"/>
                <w:szCs w:val="20"/>
              </w:rPr>
              <w:t>참조</w:t>
            </w:r>
            <w:r w:rsidRPr="00367942">
              <w:rPr>
                <w:rFonts w:ascii="Times New Roman" w:eastAsia="굴림"/>
                <w:szCs w:val="20"/>
              </w:rPr>
              <w:t>)</w:t>
            </w:r>
          </w:p>
          <w:p w:rsidR="002973CF" w:rsidRPr="00367942" w:rsidRDefault="002973CF" w:rsidP="00B44114">
            <w:pPr>
              <w:rPr>
                <w:rFonts w:ascii="Times New Roman" w:eastAsia="굴림"/>
                <w:szCs w:val="20"/>
              </w:rPr>
            </w:pPr>
            <w:r w:rsidRPr="00367942">
              <w:rPr>
                <w:rFonts w:ascii="Times New Roman" w:eastAsia="굴림"/>
                <w:szCs w:val="20"/>
              </w:rPr>
              <w:t>&lt;length:4&gt;: 000000</w:t>
            </w:r>
            <w:r w:rsidRPr="00367942">
              <w:rPr>
                <w:rFonts w:ascii="Times New Roman" w:eastAsia="굴림" w:hint="eastAsia"/>
                <w:szCs w:val="20"/>
              </w:rPr>
              <w:t>00</w:t>
            </w:r>
          </w:p>
          <w:p w:rsidR="002973CF" w:rsidRPr="00367942" w:rsidRDefault="002973CF" w:rsidP="002973CF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B44114" w:rsidRPr="00D51F34" w:rsidRDefault="00B44114" w:rsidP="00B44114">
      <w:pPr>
        <w:pStyle w:val="214pt"/>
        <w:rPr>
          <w:rFonts w:ascii="Times New Roman" w:hAnsi="Times New Roman"/>
          <w:color w:val="000000" w:themeColor="text1"/>
          <w:sz w:val="20"/>
          <w:szCs w:val="20"/>
        </w:rPr>
      </w:pPr>
      <w:bookmarkStart w:id="68" w:name="_Toc395616880"/>
      <w:r w:rsidRPr="00D51F34">
        <w:rPr>
          <w:rFonts w:ascii="Times New Roman" w:hAnsi="Times New Roman"/>
          <w:color w:val="000000" w:themeColor="text1"/>
          <w:sz w:val="20"/>
          <w:szCs w:val="20"/>
        </w:rPr>
        <w:t>!</w:t>
      </w:r>
      <w:r w:rsidRPr="00D51F34">
        <w:rPr>
          <w:rFonts w:ascii="Times New Roman" w:hAnsi="Times New Roman" w:hint="eastAsia"/>
          <w:color w:val="000000" w:themeColor="text1"/>
          <w:sz w:val="20"/>
          <w:szCs w:val="20"/>
        </w:rPr>
        <w:t>SCB</w:t>
      </w:r>
      <w:r w:rsidRPr="00D51F34">
        <w:rPr>
          <w:rFonts w:ascii="Times New Roman" w:hAnsi="Times New Roman"/>
          <w:color w:val="000000" w:themeColor="text1"/>
          <w:sz w:val="20"/>
          <w:szCs w:val="20"/>
        </w:rPr>
        <w:t xml:space="preserve"> Command – </w:t>
      </w:r>
      <w:r w:rsidRPr="00D51F34">
        <w:rPr>
          <w:rFonts w:ascii="Times New Roman" w:hAnsi="Times New Roman" w:hint="eastAsia"/>
          <w:color w:val="000000" w:themeColor="text1"/>
          <w:sz w:val="20"/>
          <w:szCs w:val="20"/>
        </w:rPr>
        <w:t>Set Power Control Board</w:t>
      </w:r>
      <w:bookmarkEnd w:id="68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44114" w:rsidRPr="00D51F34" w:rsidTr="00B44114">
        <w:tc>
          <w:tcPr>
            <w:tcW w:w="1233" w:type="dxa"/>
            <w:hideMark/>
          </w:tcPr>
          <w:p w:rsidR="00B44114" w:rsidRPr="00D51F34" w:rsidRDefault="00B44114" w:rsidP="00B4411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B44114" w:rsidRPr="00D51F3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CIT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에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연결된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Interface Board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의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Power Control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을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한다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.</w:t>
            </w:r>
          </w:p>
        </w:tc>
      </w:tr>
      <w:tr w:rsidR="00B44114" w:rsidRPr="00D51F34" w:rsidTr="00B44114">
        <w:tc>
          <w:tcPr>
            <w:tcW w:w="1233" w:type="dxa"/>
            <w:hideMark/>
          </w:tcPr>
          <w:p w:rsidR="00B44114" w:rsidRPr="00D51F34" w:rsidRDefault="00B44114" w:rsidP="00B4411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B44114" w:rsidRPr="00D51F3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ESC&gt;!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SCB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length&gt;&lt;CR&gt;</w:t>
            </w:r>
          </w:p>
        </w:tc>
      </w:tr>
      <w:tr w:rsidR="00B44114" w:rsidRPr="00D51F34" w:rsidTr="00B44114">
        <w:tc>
          <w:tcPr>
            <w:tcW w:w="1233" w:type="dxa"/>
            <w:hideMark/>
          </w:tcPr>
          <w:p w:rsidR="00B44114" w:rsidRPr="00D51F34" w:rsidRDefault="00B44114" w:rsidP="00B4411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B44114" w:rsidRPr="00D51F3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length: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4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gt; 0000000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1</w:t>
            </w:r>
          </w:p>
          <w:p w:rsidR="00B44114" w:rsidRPr="00D51F3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D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ata1 : 0x01 - Changer On,      0x02 - Changer Off,    0x03 - RF Tag Board On  </w:t>
            </w:r>
          </w:p>
          <w:p w:rsidR="00B44114" w:rsidRPr="00D51F3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     0x04 - RF Tag Board Off,  0x05 - RF Board On,   0x06 - RF Board Off  </w:t>
            </w:r>
          </w:p>
          <w:p w:rsidR="00B4411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     0x07 - IFM On,   0x08 - IFM Off,   0x09 - ALL On,   0x0A - ALL Off  </w:t>
            </w:r>
          </w:p>
          <w:p w:rsidR="00FE4C3E" w:rsidRPr="00D51F34" w:rsidRDefault="00FE4C3E" w:rsidP="00EA29BD">
            <w:pPr>
              <w:rPr>
                <w:rFonts w:ascii="Times New Roman" w:eastAsia="굴림"/>
                <w:color w:val="000000" w:themeColor="text1"/>
                <w:szCs w:val="20"/>
              </w:rPr>
            </w:pP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     0x0B </w:t>
            </w:r>
            <w:r>
              <w:rPr>
                <w:rFonts w:ascii="Times New Roman" w:eastAsia="굴림"/>
                <w:color w:val="000000" w:themeColor="text1"/>
                <w:szCs w:val="20"/>
              </w:rPr>
              <w:t>–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USB ON,  0x0</w:t>
            </w:r>
            <w:r w:rsidR="00EA29BD">
              <w:rPr>
                <w:rFonts w:ascii="Times New Roman" w:eastAsia="굴림" w:hint="eastAsia"/>
                <w:color w:val="000000" w:themeColor="text1"/>
                <w:szCs w:val="20"/>
              </w:rPr>
              <w:t>C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/>
                <w:color w:val="000000" w:themeColor="text1"/>
                <w:szCs w:val="20"/>
              </w:rPr>
              <w:t>–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USB OFF</w:t>
            </w:r>
          </w:p>
        </w:tc>
      </w:tr>
      <w:tr w:rsidR="00B44114" w:rsidRPr="00D51F34" w:rsidTr="00B44114">
        <w:tc>
          <w:tcPr>
            <w:tcW w:w="1233" w:type="dxa"/>
            <w:hideMark/>
          </w:tcPr>
          <w:p w:rsidR="00B44114" w:rsidRPr="00D51F34" w:rsidRDefault="00B44114" w:rsidP="00B4411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B44114" w:rsidRPr="00D51F3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ESC&gt;@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SCB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status&gt;&lt;length&gt;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&lt;data&gt;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CR&gt;</w:t>
            </w:r>
          </w:p>
          <w:p w:rsidR="00B44114" w:rsidRPr="00D51F3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status:2&gt;: Error/ACK (Error Code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표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 xml:space="preserve"> 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참조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)</w:t>
            </w:r>
          </w:p>
          <w:p w:rsidR="00B44114" w:rsidRPr="00D51F34" w:rsidRDefault="00B44114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length:4&gt;: 000000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00</w:t>
            </w:r>
          </w:p>
          <w:p w:rsidR="00C04083" w:rsidRPr="00D51F34" w:rsidRDefault="00C04083" w:rsidP="00B44114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</w:tbl>
    <w:p w:rsidR="00C04083" w:rsidRPr="00D51F34" w:rsidRDefault="00C04083" w:rsidP="00C04083">
      <w:pPr>
        <w:pStyle w:val="214pt"/>
        <w:rPr>
          <w:rFonts w:ascii="Times New Roman" w:hAnsi="Times New Roman"/>
          <w:color w:val="000000" w:themeColor="text1"/>
          <w:sz w:val="20"/>
          <w:szCs w:val="20"/>
        </w:rPr>
      </w:pPr>
      <w:bookmarkStart w:id="69" w:name="_Toc395616881"/>
      <w:r w:rsidRPr="00D51F34">
        <w:rPr>
          <w:rFonts w:ascii="Times New Roman" w:hAnsi="Times New Roman"/>
          <w:color w:val="000000" w:themeColor="text1"/>
          <w:sz w:val="20"/>
          <w:szCs w:val="20"/>
        </w:rPr>
        <w:t>!</w:t>
      </w:r>
      <w:r w:rsidRPr="00D51F34">
        <w:rPr>
          <w:rFonts w:ascii="Times New Roman" w:hAnsi="Times New Roman" w:hint="eastAsia"/>
          <w:color w:val="000000" w:themeColor="text1"/>
          <w:sz w:val="20"/>
          <w:szCs w:val="20"/>
        </w:rPr>
        <w:t>SCF</w:t>
      </w:r>
      <w:r w:rsidRPr="00D51F34">
        <w:rPr>
          <w:rFonts w:ascii="Times New Roman" w:hAnsi="Times New Roman"/>
          <w:color w:val="000000" w:themeColor="text1"/>
          <w:sz w:val="20"/>
          <w:szCs w:val="20"/>
        </w:rPr>
        <w:t xml:space="preserve"> Command – </w:t>
      </w:r>
      <w:r w:rsidRPr="00D51F34">
        <w:rPr>
          <w:rFonts w:ascii="Times New Roman" w:hAnsi="Times New Roman" w:hint="eastAsia"/>
          <w:color w:val="000000" w:themeColor="text1"/>
          <w:sz w:val="20"/>
          <w:szCs w:val="20"/>
        </w:rPr>
        <w:t>Savd Configure Data</w:t>
      </w:r>
      <w:bookmarkEnd w:id="69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C04083" w:rsidRPr="00D51F34" w:rsidTr="00BF78B5">
        <w:tc>
          <w:tcPr>
            <w:tcW w:w="1233" w:type="dxa"/>
            <w:hideMark/>
          </w:tcPr>
          <w:p w:rsidR="00C04083" w:rsidRPr="00D51F34" w:rsidRDefault="00C04083" w:rsidP="00BF78B5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C04083" w:rsidRPr="00D51F34" w:rsidRDefault="00C04083" w:rsidP="00C0408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NVM1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의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Configure Data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를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Parameter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영역에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Backup 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해준다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.</w:t>
            </w:r>
          </w:p>
        </w:tc>
      </w:tr>
      <w:tr w:rsidR="00C04083" w:rsidRPr="00D51F34" w:rsidTr="00BF78B5">
        <w:tc>
          <w:tcPr>
            <w:tcW w:w="1233" w:type="dxa"/>
            <w:hideMark/>
          </w:tcPr>
          <w:p w:rsidR="00C04083" w:rsidRPr="00D51F34" w:rsidRDefault="00C04083" w:rsidP="00BF78B5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C04083" w:rsidRPr="00D51F34" w:rsidRDefault="00C04083" w:rsidP="00C0408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ESC&gt;!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SCF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length&gt;&lt;CR&gt;</w:t>
            </w:r>
          </w:p>
        </w:tc>
      </w:tr>
      <w:tr w:rsidR="00C04083" w:rsidRPr="00D51F34" w:rsidTr="00BF78B5">
        <w:tc>
          <w:tcPr>
            <w:tcW w:w="1233" w:type="dxa"/>
            <w:hideMark/>
          </w:tcPr>
          <w:p w:rsidR="00C04083" w:rsidRPr="00D51F34" w:rsidRDefault="00C04083" w:rsidP="00BF78B5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7F4BE2" w:rsidRPr="00D51F34" w:rsidRDefault="007F4BE2" w:rsidP="007F4BE2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length: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4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gt; 0000000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1</w:t>
            </w:r>
          </w:p>
          <w:p w:rsidR="007F4BE2" w:rsidRDefault="007F4BE2" w:rsidP="007F4BE2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D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ata1 : </w:t>
            </w:r>
          </w:p>
          <w:p w:rsidR="007F4BE2" w:rsidRDefault="007F4BE2" w:rsidP="007F4BE2">
            <w:pPr>
              <w:rPr>
                <w:rFonts w:ascii="Times New Roman" w:eastAsia="굴림"/>
                <w:color w:val="FF0000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0x31 - Configure 1,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사용자가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변경한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값을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저장</w:t>
            </w:r>
          </w:p>
          <w:p w:rsidR="007F4BE2" w:rsidRPr="00107F92" w:rsidRDefault="007F4BE2" w:rsidP="007F4BE2">
            <w:pPr>
              <w:rPr>
                <w:rFonts w:ascii="Times New Roman" w:eastAsia="굴림"/>
                <w:color w:val="FF0000"/>
                <w:szCs w:val="20"/>
              </w:rPr>
            </w:pPr>
            <w:r>
              <w:rPr>
                <w:rFonts w:ascii="Times New Roman" w:eastAsia="굴림"/>
                <w:color w:val="FF0000"/>
                <w:szCs w:val="20"/>
              </w:rPr>
              <w:t>Ex</w:t>
            </w:r>
            <w:r>
              <w:rPr>
                <w:rFonts w:ascii="Times New Roman" w:eastAsia="굴림" w:hint="eastAsia"/>
                <w:color w:val="FF0000"/>
                <w:szCs w:val="20"/>
              </w:rPr>
              <w:t xml:space="preserve">) 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Setup - Advanced Setting </w:t>
            </w:r>
            <w:r w:rsidRPr="00107F92">
              <w:rPr>
                <w:rFonts w:ascii="Times New Roman" w:eastAsia="굴림"/>
                <w:color w:val="FF0000"/>
                <w:szCs w:val="20"/>
              </w:rPr>
              <w:t>–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>Save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>.</w:t>
            </w:r>
            <w:r>
              <w:rPr>
                <w:rFonts w:ascii="Times New Roman" w:eastAsia="굴림" w:hint="eastAsia"/>
                <w:color w:val="FF0000"/>
                <w:szCs w:val="20"/>
              </w:rPr>
              <w:t xml:space="preserve"> [Designer]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    </w:t>
            </w:r>
          </w:p>
          <w:p w:rsidR="007F4BE2" w:rsidRDefault="007F4BE2" w:rsidP="007F4BE2">
            <w:pPr>
              <w:rPr>
                <w:rFonts w:ascii="Times New Roman" w:eastAsia="굴림"/>
                <w:color w:val="FF0000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0x32 - Configure 2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,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공장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초기화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값을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저장</w:t>
            </w:r>
          </w:p>
          <w:p w:rsidR="007F4BE2" w:rsidRDefault="007F4BE2" w:rsidP="007F4BE2">
            <w:pPr>
              <w:rPr>
                <w:rFonts w:ascii="Times New Roman" w:eastAsia="굴림"/>
                <w:color w:val="FF0000"/>
                <w:szCs w:val="20"/>
              </w:rPr>
            </w:pPr>
            <w:r>
              <w:rPr>
                <w:rFonts w:ascii="Times New Roman" w:eastAsia="굴림" w:hint="eastAsia"/>
                <w:color w:val="FF0000"/>
                <w:szCs w:val="20"/>
              </w:rPr>
              <w:t>E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x) 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>장비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속성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>설정</w:t>
            </w:r>
            <w:r>
              <w:rPr>
                <w:rFonts w:ascii="Times New Roman" w:eastAsia="굴림" w:hint="eastAsia"/>
                <w:color w:val="FF0000"/>
                <w:szCs w:val="20"/>
              </w:rPr>
              <w:t xml:space="preserve"> [MP</w:t>
            </w:r>
            <w:r>
              <w:rPr>
                <w:rFonts w:ascii="Times New Roman" w:eastAsia="굴림"/>
                <w:color w:val="FF0000"/>
                <w:szCs w:val="20"/>
              </w:rPr>
              <w:t>]</w:t>
            </w:r>
          </w:p>
          <w:p w:rsidR="007F4BE2" w:rsidRPr="00107F92" w:rsidRDefault="007F4BE2" w:rsidP="007F4BE2">
            <w:pPr>
              <w:pStyle w:val="ac"/>
              <w:ind w:leftChars="0" w:left="-65"/>
              <w:rPr>
                <w:rFonts w:ascii="Times New Roman" w:eastAsia="굴림"/>
                <w:b/>
                <w:color w:val="FF0000"/>
                <w:szCs w:val="20"/>
              </w:rPr>
            </w:pPr>
            <w:r>
              <w:rPr>
                <w:rFonts w:ascii="굴림" w:eastAsia="굴림" w:hAnsi="굴림" w:hint="eastAsia"/>
                <w:b/>
                <w:color w:val="FF0000"/>
                <w:szCs w:val="20"/>
              </w:rPr>
              <w:t>※</w:t>
            </w:r>
            <w:r>
              <w:rPr>
                <w:rFonts w:ascii="Times New Roman" w:eastAsia="굴림" w:hint="eastAsia"/>
                <w:b/>
                <w:color w:val="FF0000"/>
                <w:szCs w:val="20"/>
              </w:rPr>
              <w:t xml:space="preserve"> 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>디자이너에서는</w:t>
            </w:r>
            <w:r w:rsidRPr="00107F92">
              <w:rPr>
                <w:rFonts w:ascii="Times New Roman" w:eastAsia="굴림"/>
                <w:b/>
                <w:color w:val="FF0000"/>
                <w:szCs w:val="20"/>
              </w:rPr>
              <w:t xml:space="preserve"> </w:t>
            </w:r>
            <w:r w:rsidRPr="00107F92">
              <w:rPr>
                <w:rFonts w:ascii="Times New Roman" w:eastAsia="굴림"/>
                <w:b/>
                <w:color w:val="FF0000"/>
                <w:szCs w:val="20"/>
              </w:rPr>
              <w:t>절대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 xml:space="preserve"> 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>사용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 xml:space="preserve"> 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>하지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 xml:space="preserve"> 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>말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 xml:space="preserve"> 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>것</w:t>
            </w:r>
            <w:r w:rsidRPr="00107F92">
              <w:rPr>
                <w:rFonts w:ascii="Times New Roman" w:eastAsia="굴림" w:hint="eastAsia"/>
                <w:b/>
                <w:color w:val="FF0000"/>
                <w:szCs w:val="20"/>
              </w:rPr>
              <w:t xml:space="preserve">! </w:t>
            </w:r>
          </w:p>
          <w:p w:rsidR="00C04083" w:rsidRPr="007F4BE2" w:rsidRDefault="007F4BE2" w:rsidP="009B33F9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0x33 - NVM2</w:t>
            </w:r>
          </w:p>
        </w:tc>
      </w:tr>
      <w:tr w:rsidR="00C04083" w:rsidRPr="00D51F34" w:rsidTr="00BF78B5">
        <w:tc>
          <w:tcPr>
            <w:tcW w:w="1233" w:type="dxa"/>
            <w:hideMark/>
          </w:tcPr>
          <w:p w:rsidR="00C04083" w:rsidRPr="00D51F34" w:rsidRDefault="00C04083" w:rsidP="00BF78B5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C04083" w:rsidRPr="00D51F34" w:rsidRDefault="00C04083" w:rsidP="00BF78B5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ESC&gt;@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SCF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status&gt;&lt;length&gt;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&lt;data&gt;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CR&gt;</w:t>
            </w:r>
          </w:p>
          <w:p w:rsidR="00C04083" w:rsidRPr="00D51F34" w:rsidRDefault="00C04083" w:rsidP="00BF78B5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status:2&gt;: Error/ACK (Error Code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표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 xml:space="preserve"> 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참조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)</w:t>
            </w:r>
          </w:p>
          <w:p w:rsidR="00C04083" w:rsidRPr="00D51F34" w:rsidRDefault="00C04083" w:rsidP="00BF78B5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length:4&gt;: 000000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00</w:t>
            </w:r>
          </w:p>
          <w:p w:rsidR="00C04083" w:rsidRPr="00D51F34" w:rsidRDefault="00C04083" w:rsidP="00BF78B5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</w:tbl>
    <w:p w:rsidR="00C04083" w:rsidRPr="00D51F34" w:rsidRDefault="00C04083" w:rsidP="00C04083">
      <w:pPr>
        <w:pStyle w:val="214pt"/>
        <w:rPr>
          <w:rFonts w:ascii="Times New Roman" w:hAnsi="Times New Roman"/>
          <w:color w:val="000000" w:themeColor="text1"/>
          <w:sz w:val="20"/>
          <w:szCs w:val="20"/>
        </w:rPr>
      </w:pPr>
      <w:bookmarkStart w:id="70" w:name="_Toc395616882"/>
      <w:r w:rsidRPr="00D51F34">
        <w:rPr>
          <w:rFonts w:ascii="Times New Roman" w:hAnsi="Times New Roman"/>
          <w:color w:val="000000" w:themeColor="text1"/>
          <w:sz w:val="20"/>
          <w:szCs w:val="20"/>
        </w:rPr>
        <w:t>!</w:t>
      </w:r>
      <w:r w:rsidRPr="00D51F34">
        <w:rPr>
          <w:rFonts w:ascii="Times New Roman" w:hAnsi="Times New Roman" w:hint="eastAsia"/>
          <w:color w:val="000000" w:themeColor="text1"/>
          <w:sz w:val="20"/>
          <w:szCs w:val="20"/>
        </w:rPr>
        <w:t>LCF</w:t>
      </w:r>
      <w:r w:rsidRPr="00D51F34">
        <w:rPr>
          <w:rFonts w:ascii="Times New Roman" w:hAnsi="Times New Roman"/>
          <w:color w:val="000000" w:themeColor="text1"/>
          <w:sz w:val="20"/>
          <w:szCs w:val="20"/>
        </w:rPr>
        <w:t xml:space="preserve"> Command – </w:t>
      </w:r>
      <w:r w:rsidRPr="00D51F34">
        <w:rPr>
          <w:rFonts w:ascii="Times New Roman" w:hAnsi="Times New Roman" w:hint="eastAsia"/>
          <w:color w:val="000000" w:themeColor="text1"/>
          <w:sz w:val="20"/>
          <w:szCs w:val="20"/>
        </w:rPr>
        <w:t>Load Configure Data</w:t>
      </w:r>
      <w:bookmarkEnd w:id="70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C04083" w:rsidRPr="00D51F34" w:rsidTr="00BF78B5">
        <w:tc>
          <w:tcPr>
            <w:tcW w:w="1233" w:type="dxa"/>
            <w:hideMark/>
          </w:tcPr>
          <w:p w:rsidR="00C04083" w:rsidRPr="00D51F34" w:rsidRDefault="00C04083" w:rsidP="00BF78B5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C04083" w:rsidRPr="00D51F34" w:rsidRDefault="00C04083" w:rsidP="00C0408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Parameter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영역의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Data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를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NVM1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의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영역에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load 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해준다</w:t>
            </w:r>
            <w:r w:rsidRPr="00D51F34">
              <w:rPr>
                <w:rFonts w:ascii="Times New Roman" w:eastAsia="굴림" w:hint="eastAsia"/>
                <w:color w:val="000000" w:themeColor="text1"/>
                <w:kern w:val="0"/>
              </w:rPr>
              <w:t>.</w:t>
            </w:r>
          </w:p>
        </w:tc>
      </w:tr>
      <w:tr w:rsidR="00C04083" w:rsidRPr="00D51F34" w:rsidTr="00BF78B5">
        <w:tc>
          <w:tcPr>
            <w:tcW w:w="1233" w:type="dxa"/>
            <w:hideMark/>
          </w:tcPr>
          <w:p w:rsidR="00C04083" w:rsidRPr="00D51F34" w:rsidRDefault="00C04083" w:rsidP="00BF78B5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C04083" w:rsidRPr="00D51F34" w:rsidRDefault="00C04083" w:rsidP="00C0408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ESC&gt;!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LCF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length&gt;&lt;CR&gt;</w:t>
            </w:r>
          </w:p>
        </w:tc>
      </w:tr>
      <w:tr w:rsidR="00C04083" w:rsidRPr="00D51F34" w:rsidTr="00BF78B5">
        <w:tc>
          <w:tcPr>
            <w:tcW w:w="1233" w:type="dxa"/>
            <w:hideMark/>
          </w:tcPr>
          <w:p w:rsidR="00C04083" w:rsidRPr="00D51F34" w:rsidRDefault="00C04083" w:rsidP="00BF78B5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b/>
                <w:color w:val="000000" w:themeColor="text1"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7F4BE2" w:rsidRPr="00D51F34" w:rsidRDefault="007F4BE2" w:rsidP="007F4BE2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lt;length: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4</w:t>
            </w: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&gt; 0000000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1</w:t>
            </w:r>
          </w:p>
          <w:p w:rsidR="007F4BE2" w:rsidRDefault="007F4BE2" w:rsidP="007F4BE2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/>
                <w:color w:val="000000" w:themeColor="text1"/>
                <w:szCs w:val="20"/>
              </w:rPr>
              <w:t>D</w:t>
            </w: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ata1 : </w:t>
            </w:r>
          </w:p>
          <w:p w:rsidR="007F4BE2" w:rsidRDefault="007F4BE2" w:rsidP="007F4BE2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0x31 - Configure 1,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설정되어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있는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값을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읽어옴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. </w:t>
            </w:r>
          </w:p>
          <w:p w:rsidR="007F4BE2" w:rsidRPr="00771B54" w:rsidRDefault="007F4BE2" w:rsidP="007F4BE2">
            <w:pPr>
              <w:rPr>
                <w:rFonts w:ascii="Times New Roman" w:eastAsia="굴림"/>
                <w:color w:val="FF0000"/>
                <w:szCs w:val="20"/>
              </w:rPr>
            </w:pPr>
            <w:r>
              <w:rPr>
                <w:rFonts w:ascii="Times New Roman" w:eastAsia="굴림"/>
                <w:color w:val="FF0000"/>
                <w:szCs w:val="20"/>
              </w:rPr>
              <w:t>Ex</w:t>
            </w:r>
            <w:r>
              <w:rPr>
                <w:rFonts w:ascii="Times New Roman" w:eastAsia="굴림" w:hint="eastAsia"/>
                <w:color w:val="FF0000"/>
                <w:szCs w:val="20"/>
              </w:rPr>
              <w:t xml:space="preserve">) 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Setup - Advanced Setting </w:t>
            </w:r>
            <w:r w:rsidRPr="00107F92">
              <w:rPr>
                <w:rFonts w:ascii="Times New Roman" w:eastAsia="굴림"/>
                <w:color w:val="FF0000"/>
                <w:szCs w:val="20"/>
              </w:rPr>
              <w:t>–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b/>
                <w:color w:val="FF0000"/>
                <w:szCs w:val="20"/>
              </w:rPr>
              <w:t>Load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.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[Designer]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   </w:t>
            </w:r>
          </w:p>
          <w:p w:rsidR="007F4BE2" w:rsidRDefault="007F4BE2" w:rsidP="007F4BE2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D51F34">
              <w:rPr>
                <w:rFonts w:ascii="Times New Roman" w:eastAsia="굴림" w:hint="eastAsia"/>
                <w:color w:val="000000" w:themeColor="text1"/>
                <w:szCs w:val="20"/>
              </w:rPr>
              <w:t>0x32 - Configure 2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,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공장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초기화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값을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읽어옴</w:t>
            </w:r>
            <w:r>
              <w:rPr>
                <w:rFonts w:ascii="Times New Roman" w:eastAsia="굴림" w:hint="eastAsia"/>
                <w:color w:val="000000" w:themeColor="text1"/>
                <w:szCs w:val="20"/>
              </w:rPr>
              <w:t>.</w:t>
            </w:r>
          </w:p>
          <w:p w:rsidR="00C04083" w:rsidRPr="00D51F34" w:rsidRDefault="007F4BE2" w:rsidP="007F4BE2">
            <w:pPr>
              <w:rPr>
                <w:rFonts w:ascii="Times New Roman" w:eastAsia="굴림"/>
                <w:color w:val="000000" w:themeColor="text1"/>
                <w:szCs w:val="20"/>
              </w:rPr>
            </w:pPr>
            <w:r>
              <w:rPr>
                <w:rFonts w:ascii="Times New Roman" w:eastAsia="굴림"/>
                <w:color w:val="FF0000"/>
                <w:szCs w:val="20"/>
              </w:rPr>
              <w:t>Ex</w:t>
            </w:r>
            <w:r>
              <w:rPr>
                <w:rFonts w:ascii="Times New Roman" w:eastAsia="굴림" w:hint="eastAsia"/>
                <w:color w:val="FF0000"/>
                <w:szCs w:val="20"/>
              </w:rPr>
              <w:t xml:space="preserve">) 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Setup - Advanced Setting </w:t>
            </w:r>
            <w:r w:rsidRPr="00107F92">
              <w:rPr>
                <w:rFonts w:ascii="Times New Roman" w:eastAsia="굴림"/>
                <w:color w:val="FF0000"/>
                <w:szCs w:val="20"/>
              </w:rPr>
              <w:t>–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b/>
                <w:color w:val="FF0000"/>
                <w:szCs w:val="20"/>
              </w:rPr>
              <w:t>Default</w:t>
            </w:r>
            <w:r w:rsidRPr="00107F92">
              <w:rPr>
                <w:rFonts w:ascii="Times New Roman" w:eastAsia="굴림" w:hint="eastAsia"/>
                <w:color w:val="FF0000"/>
                <w:szCs w:val="20"/>
              </w:rPr>
              <w:t>.</w:t>
            </w:r>
            <w:r>
              <w:rPr>
                <w:rFonts w:ascii="Times New Roman" w:eastAsia="굴림" w:hint="eastAsia"/>
                <w:color w:val="FF0000"/>
                <w:szCs w:val="20"/>
              </w:rPr>
              <w:t xml:space="preserve"> [Designer]</w:t>
            </w:r>
          </w:p>
        </w:tc>
      </w:tr>
      <w:tr w:rsidR="00B41A7D" w:rsidRPr="00B41A7D" w:rsidTr="00BF78B5">
        <w:tc>
          <w:tcPr>
            <w:tcW w:w="1233" w:type="dxa"/>
            <w:hideMark/>
          </w:tcPr>
          <w:p w:rsidR="00C04083" w:rsidRPr="00B41A7D" w:rsidRDefault="00C04083" w:rsidP="00BF78B5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C04083" w:rsidRPr="00B41A7D" w:rsidRDefault="00C04083" w:rsidP="00BF78B5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@</w:t>
            </w:r>
            <w:r w:rsidRPr="00B41A7D">
              <w:rPr>
                <w:rFonts w:ascii="Times New Roman" w:eastAsia="굴림" w:hint="eastAsia"/>
                <w:szCs w:val="20"/>
              </w:rPr>
              <w:t>SCB</w:t>
            </w:r>
            <w:r w:rsidRPr="00B41A7D">
              <w:rPr>
                <w:rFonts w:ascii="Times New Roman" w:eastAsia="굴림"/>
                <w:szCs w:val="20"/>
              </w:rPr>
              <w:t>&lt;status&gt;&lt;length&gt;</w:t>
            </w:r>
            <w:r w:rsidRPr="00B41A7D">
              <w:rPr>
                <w:rFonts w:ascii="Times New Roman" w:eastAsia="굴림" w:hint="eastAsia"/>
                <w:szCs w:val="20"/>
              </w:rPr>
              <w:t>&lt;data&gt;</w:t>
            </w:r>
            <w:r w:rsidRPr="00B41A7D">
              <w:rPr>
                <w:rFonts w:ascii="Times New Roman" w:eastAsia="굴림"/>
                <w:szCs w:val="20"/>
              </w:rPr>
              <w:t>&lt;CR&gt;</w:t>
            </w:r>
          </w:p>
          <w:p w:rsidR="00C04083" w:rsidRPr="00B41A7D" w:rsidRDefault="00C04083" w:rsidP="00BF78B5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status:2&gt;: Error/ACK (Error Code</w:t>
            </w:r>
            <w:r w:rsidRPr="00B41A7D">
              <w:rPr>
                <w:rFonts w:ascii="Times New Roman" w:eastAsia="굴림"/>
                <w:szCs w:val="20"/>
              </w:rPr>
              <w:t>표</w:t>
            </w:r>
            <w:r w:rsidRPr="00B41A7D">
              <w:rPr>
                <w:rFonts w:ascii="Times New Roman" w:eastAsia="굴림"/>
                <w:szCs w:val="20"/>
              </w:rPr>
              <w:t xml:space="preserve"> </w:t>
            </w:r>
            <w:r w:rsidRPr="00B41A7D">
              <w:rPr>
                <w:rFonts w:ascii="Times New Roman" w:eastAsia="굴림"/>
                <w:szCs w:val="20"/>
              </w:rPr>
              <w:t>참조</w:t>
            </w:r>
            <w:r w:rsidRPr="00B41A7D">
              <w:rPr>
                <w:rFonts w:ascii="Times New Roman" w:eastAsia="굴림"/>
                <w:szCs w:val="20"/>
              </w:rPr>
              <w:t>)</w:t>
            </w:r>
          </w:p>
          <w:p w:rsidR="00C04083" w:rsidRPr="00B41A7D" w:rsidRDefault="00C04083" w:rsidP="00BF78B5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4&gt;: 000000</w:t>
            </w:r>
            <w:r w:rsidRPr="00B41A7D">
              <w:rPr>
                <w:rFonts w:ascii="Times New Roman" w:eastAsia="굴림" w:hint="eastAsia"/>
                <w:szCs w:val="20"/>
              </w:rPr>
              <w:t>00</w:t>
            </w:r>
          </w:p>
          <w:p w:rsidR="00C04083" w:rsidRPr="00B41A7D" w:rsidRDefault="00C04083" w:rsidP="00BF78B5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742BA4" w:rsidRPr="00B41A7D" w:rsidRDefault="00742BA4" w:rsidP="00742BA4">
      <w:pPr>
        <w:pStyle w:val="214pt"/>
        <w:rPr>
          <w:rFonts w:ascii="Times New Roman" w:hAnsi="Times New Roman"/>
          <w:sz w:val="20"/>
          <w:szCs w:val="20"/>
        </w:rPr>
      </w:pPr>
      <w:bookmarkStart w:id="71" w:name="_Toc395616883"/>
      <w:r w:rsidRPr="00B41A7D">
        <w:rPr>
          <w:rFonts w:ascii="Times New Roman" w:hAnsi="Times New Roman"/>
          <w:sz w:val="20"/>
          <w:szCs w:val="20"/>
        </w:rPr>
        <w:t>!</w:t>
      </w:r>
      <w:r w:rsidRPr="00B41A7D">
        <w:rPr>
          <w:rFonts w:ascii="Times New Roman" w:hAnsi="Times New Roman" w:hint="eastAsia"/>
          <w:sz w:val="20"/>
          <w:szCs w:val="20"/>
        </w:rPr>
        <w:t>DFE</w:t>
      </w:r>
      <w:r w:rsidRPr="00B41A7D">
        <w:rPr>
          <w:rFonts w:ascii="Times New Roman" w:hAnsi="Times New Roman"/>
          <w:sz w:val="20"/>
          <w:szCs w:val="20"/>
        </w:rPr>
        <w:t xml:space="preserve"> Command – </w:t>
      </w:r>
      <w:r w:rsidRPr="00B41A7D">
        <w:rPr>
          <w:rFonts w:ascii="Times New Roman" w:hAnsi="Times New Roman" w:hint="eastAsia"/>
          <w:sz w:val="20"/>
          <w:szCs w:val="20"/>
        </w:rPr>
        <w:t>Download Firmware Erase</w:t>
      </w:r>
      <w:bookmarkEnd w:id="71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742BA4" w:rsidRPr="00B41A7D" w:rsidRDefault="00742BA4" w:rsidP="00742BA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 w:hint="eastAsia"/>
                <w:kern w:val="0"/>
              </w:rPr>
              <w:t xml:space="preserve">Download </w:t>
            </w:r>
            <w:r w:rsidRPr="00B41A7D">
              <w:rPr>
                <w:rFonts w:ascii="Times New Roman" w:eastAsia="굴림" w:hint="eastAsia"/>
                <w:kern w:val="0"/>
              </w:rPr>
              <w:t>할</w:t>
            </w:r>
            <w:r w:rsidRPr="00B41A7D">
              <w:rPr>
                <w:rFonts w:ascii="Times New Roman" w:eastAsia="굴림" w:hint="eastAsia"/>
                <w:kern w:val="0"/>
              </w:rPr>
              <w:t xml:space="preserve"> Flash Memory </w:t>
            </w:r>
            <w:r w:rsidRPr="00B41A7D">
              <w:rPr>
                <w:rFonts w:ascii="Times New Roman" w:eastAsia="굴림" w:hint="eastAsia"/>
                <w:kern w:val="0"/>
              </w:rPr>
              <w:t>영역을</w:t>
            </w:r>
            <w:r w:rsidRPr="00B41A7D">
              <w:rPr>
                <w:rFonts w:ascii="Times New Roman" w:eastAsia="굴림" w:hint="eastAsia"/>
                <w:kern w:val="0"/>
              </w:rPr>
              <w:t xml:space="preserve"> Erase </w:t>
            </w:r>
            <w:r w:rsidRPr="00B41A7D">
              <w:rPr>
                <w:rFonts w:ascii="Times New Roman" w:eastAsia="굴림" w:hint="eastAsia"/>
                <w:kern w:val="0"/>
              </w:rPr>
              <w:t>해준다</w:t>
            </w:r>
            <w:r w:rsidRPr="00B41A7D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742BA4" w:rsidRPr="00B41A7D" w:rsidRDefault="00742BA4" w:rsidP="00742BA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!</w:t>
            </w:r>
            <w:r w:rsidRPr="00B41A7D">
              <w:rPr>
                <w:rFonts w:ascii="Times New Roman" w:eastAsia="굴림" w:hint="eastAsia"/>
                <w:szCs w:val="20"/>
              </w:rPr>
              <w:t>DFE</w:t>
            </w:r>
            <w:r w:rsidRPr="00B41A7D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742BA4" w:rsidRPr="00B41A7D" w:rsidRDefault="00742BA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</w:t>
            </w:r>
            <w:r w:rsidRPr="00B41A7D">
              <w:rPr>
                <w:rFonts w:ascii="Times New Roman" w:eastAsia="굴림" w:hint="eastAsia"/>
                <w:szCs w:val="20"/>
              </w:rPr>
              <w:t>4</w:t>
            </w:r>
            <w:r w:rsidRPr="00B41A7D">
              <w:rPr>
                <w:rFonts w:ascii="Times New Roman" w:eastAsia="굴림"/>
                <w:szCs w:val="20"/>
              </w:rPr>
              <w:t>&gt; 0000000</w:t>
            </w:r>
            <w:r w:rsidRPr="00B41A7D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@</w:t>
            </w:r>
            <w:r w:rsidR="00D51F34" w:rsidRPr="00B41A7D">
              <w:rPr>
                <w:rFonts w:ascii="Times New Roman" w:eastAsia="굴림" w:hint="eastAsia"/>
                <w:szCs w:val="20"/>
              </w:rPr>
              <w:t>DFE</w:t>
            </w:r>
            <w:r w:rsidRPr="00B41A7D">
              <w:rPr>
                <w:rFonts w:ascii="Times New Roman" w:eastAsia="굴림"/>
                <w:szCs w:val="20"/>
              </w:rPr>
              <w:t>&lt;status&gt;&lt;length&gt;</w:t>
            </w:r>
            <w:r w:rsidRPr="00B41A7D">
              <w:rPr>
                <w:rFonts w:ascii="Times New Roman" w:eastAsia="굴림" w:hint="eastAsia"/>
                <w:szCs w:val="20"/>
              </w:rPr>
              <w:t>&lt;data&gt;</w:t>
            </w:r>
            <w:r w:rsidRPr="00B41A7D">
              <w:rPr>
                <w:rFonts w:ascii="Times New Roman" w:eastAsia="굴림"/>
                <w:szCs w:val="20"/>
              </w:rPr>
              <w:t>&lt;CR&gt;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status:2&gt;: Error/ACK (Error Code</w:t>
            </w:r>
            <w:r w:rsidRPr="00B41A7D">
              <w:rPr>
                <w:rFonts w:ascii="Times New Roman" w:eastAsia="굴림"/>
                <w:szCs w:val="20"/>
              </w:rPr>
              <w:t>표</w:t>
            </w:r>
            <w:r w:rsidRPr="00B41A7D">
              <w:rPr>
                <w:rFonts w:ascii="Times New Roman" w:eastAsia="굴림"/>
                <w:szCs w:val="20"/>
              </w:rPr>
              <w:t xml:space="preserve"> </w:t>
            </w:r>
            <w:r w:rsidRPr="00B41A7D">
              <w:rPr>
                <w:rFonts w:ascii="Times New Roman" w:eastAsia="굴림"/>
                <w:szCs w:val="20"/>
              </w:rPr>
              <w:t>참조</w:t>
            </w:r>
            <w:r w:rsidRPr="00B41A7D">
              <w:rPr>
                <w:rFonts w:ascii="Times New Roman" w:eastAsia="굴림"/>
                <w:szCs w:val="20"/>
              </w:rPr>
              <w:t>)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4&gt;: 000000</w:t>
            </w:r>
            <w:r w:rsidRPr="00B41A7D">
              <w:rPr>
                <w:rFonts w:ascii="Times New Roman" w:eastAsia="굴림" w:hint="eastAsia"/>
                <w:szCs w:val="20"/>
              </w:rPr>
              <w:t>00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742BA4" w:rsidRPr="00B41A7D" w:rsidRDefault="00742BA4" w:rsidP="00742BA4">
      <w:pPr>
        <w:pStyle w:val="214pt"/>
        <w:rPr>
          <w:rFonts w:ascii="Times New Roman" w:hAnsi="Times New Roman"/>
          <w:sz w:val="20"/>
          <w:szCs w:val="20"/>
        </w:rPr>
      </w:pPr>
      <w:bookmarkStart w:id="72" w:name="_Toc395616884"/>
      <w:r w:rsidRPr="00B41A7D">
        <w:rPr>
          <w:rFonts w:ascii="Times New Roman" w:hAnsi="Times New Roman"/>
          <w:sz w:val="20"/>
          <w:szCs w:val="20"/>
        </w:rPr>
        <w:t>!</w:t>
      </w:r>
      <w:r w:rsidRPr="00B41A7D">
        <w:rPr>
          <w:rFonts w:ascii="Times New Roman" w:hAnsi="Times New Roman" w:hint="eastAsia"/>
          <w:sz w:val="20"/>
          <w:szCs w:val="20"/>
        </w:rPr>
        <w:t>DFD</w:t>
      </w:r>
      <w:r w:rsidRPr="00B41A7D">
        <w:rPr>
          <w:rFonts w:ascii="Times New Roman" w:hAnsi="Times New Roman"/>
          <w:sz w:val="20"/>
          <w:szCs w:val="20"/>
        </w:rPr>
        <w:t xml:space="preserve"> Command – </w:t>
      </w:r>
      <w:r w:rsidRPr="00B41A7D">
        <w:rPr>
          <w:rFonts w:ascii="Times New Roman" w:hAnsi="Times New Roman" w:hint="eastAsia"/>
          <w:sz w:val="20"/>
          <w:szCs w:val="20"/>
        </w:rPr>
        <w:t>Download Firmware Data Write</w:t>
      </w:r>
      <w:bookmarkEnd w:id="72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742BA4" w:rsidRPr="00B41A7D" w:rsidRDefault="00D51F3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 w:hint="eastAsia"/>
                <w:kern w:val="0"/>
              </w:rPr>
              <w:t xml:space="preserve">Download </w:t>
            </w:r>
            <w:r w:rsidRPr="00B41A7D">
              <w:rPr>
                <w:rFonts w:ascii="Times New Roman" w:eastAsia="굴림" w:hint="eastAsia"/>
                <w:kern w:val="0"/>
              </w:rPr>
              <w:t>할</w:t>
            </w:r>
            <w:r w:rsidRPr="00B41A7D">
              <w:rPr>
                <w:rFonts w:ascii="Times New Roman" w:eastAsia="굴림" w:hint="eastAsia"/>
                <w:kern w:val="0"/>
              </w:rPr>
              <w:t xml:space="preserve"> Flash Memory </w:t>
            </w:r>
            <w:r w:rsidRPr="00B41A7D">
              <w:rPr>
                <w:rFonts w:ascii="Times New Roman" w:eastAsia="굴림" w:hint="eastAsia"/>
                <w:kern w:val="0"/>
              </w:rPr>
              <w:t>영역을</w:t>
            </w:r>
            <w:r w:rsidRPr="00B41A7D">
              <w:rPr>
                <w:rFonts w:ascii="Times New Roman" w:eastAsia="굴림" w:hint="eastAsia"/>
                <w:kern w:val="0"/>
              </w:rPr>
              <w:t xml:space="preserve"> Write </w:t>
            </w:r>
            <w:r w:rsidRPr="00B41A7D">
              <w:rPr>
                <w:rFonts w:ascii="Times New Roman" w:eastAsia="굴림" w:hint="eastAsia"/>
                <w:kern w:val="0"/>
              </w:rPr>
              <w:t>해준다</w:t>
            </w:r>
            <w:r w:rsidRPr="00B41A7D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742BA4" w:rsidRPr="00B41A7D" w:rsidRDefault="00742BA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!</w:t>
            </w:r>
            <w:r w:rsidR="00D51F34" w:rsidRPr="00B41A7D">
              <w:rPr>
                <w:rFonts w:ascii="Times New Roman" w:eastAsia="굴림" w:hint="eastAsia"/>
                <w:szCs w:val="20"/>
              </w:rPr>
              <w:t>DFD</w:t>
            </w:r>
            <w:r w:rsidRPr="00B41A7D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742BA4" w:rsidRPr="00B41A7D" w:rsidRDefault="00742BA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</w:t>
            </w:r>
            <w:r w:rsidRPr="00B41A7D">
              <w:rPr>
                <w:rFonts w:ascii="Times New Roman" w:eastAsia="굴림" w:hint="eastAsia"/>
                <w:szCs w:val="20"/>
              </w:rPr>
              <w:t>4</w:t>
            </w:r>
            <w:r w:rsidRPr="00B41A7D">
              <w:rPr>
                <w:rFonts w:ascii="Times New Roman" w:eastAsia="굴림"/>
                <w:szCs w:val="20"/>
              </w:rPr>
              <w:t>&gt; 0000000</w:t>
            </w:r>
            <w:r w:rsidR="00D51F34" w:rsidRPr="00B41A7D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@</w:t>
            </w:r>
            <w:r w:rsidR="00D51F34" w:rsidRPr="00B41A7D">
              <w:rPr>
                <w:rFonts w:ascii="Times New Roman" w:eastAsia="굴림" w:hint="eastAsia"/>
                <w:szCs w:val="20"/>
              </w:rPr>
              <w:t>DFD</w:t>
            </w:r>
            <w:r w:rsidRPr="00B41A7D">
              <w:rPr>
                <w:rFonts w:ascii="Times New Roman" w:eastAsia="굴림"/>
                <w:szCs w:val="20"/>
              </w:rPr>
              <w:t>&lt;status&gt;&lt;length&gt;</w:t>
            </w:r>
            <w:r w:rsidRPr="00B41A7D">
              <w:rPr>
                <w:rFonts w:ascii="Times New Roman" w:eastAsia="굴림" w:hint="eastAsia"/>
                <w:szCs w:val="20"/>
              </w:rPr>
              <w:t>&lt;data&gt;</w:t>
            </w:r>
            <w:r w:rsidRPr="00B41A7D">
              <w:rPr>
                <w:rFonts w:ascii="Times New Roman" w:eastAsia="굴림"/>
                <w:szCs w:val="20"/>
              </w:rPr>
              <w:t>&lt;CR&gt;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status:2&gt;: Error/ACK (Error Code</w:t>
            </w:r>
            <w:r w:rsidRPr="00B41A7D">
              <w:rPr>
                <w:rFonts w:ascii="Times New Roman" w:eastAsia="굴림"/>
                <w:szCs w:val="20"/>
              </w:rPr>
              <w:t>표</w:t>
            </w:r>
            <w:r w:rsidRPr="00B41A7D">
              <w:rPr>
                <w:rFonts w:ascii="Times New Roman" w:eastAsia="굴림"/>
                <w:szCs w:val="20"/>
              </w:rPr>
              <w:t xml:space="preserve"> </w:t>
            </w:r>
            <w:r w:rsidRPr="00B41A7D">
              <w:rPr>
                <w:rFonts w:ascii="Times New Roman" w:eastAsia="굴림"/>
                <w:szCs w:val="20"/>
              </w:rPr>
              <w:t>참조</w:t>
            </w:r>
            <w:r w:rsidRPr="00B41A7D">
              <w:rPr>
                <w:rFonts w:ascii="Times New Roman" w:eastAsia="굴림"/>
                <w:szCs w:val="20"/>
              </w:rPr>
              <w:t>)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4&gt;: 000000</w:t>
            </w:r>
            <w:r w:rsidRPr="00B41A7D">
              <w:rPr>
                <w:rFonts w:ascii="Times New Roman" w:eastAsia="굴림" w:hint="eastAsia"/>
                <w:szCs w:val="20"/>
              </w:rPr>
              <w:t>00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742BA4" w:rsidRPr="00B41A7D" w:rsidRDefault="00742BA4" w:rsidP="00742BA4">
      <w:pPr>
        <w:pStyle w:val="214pt"/>
        <w:rPr>
          <w:rFonts w:ascii="Times New Roman" w:hAnsi="Times New Roman"/>
          <w:sz w:val="20"/>
          <w:szCs w:val="20"/>
        </w:rPr>
      </w:pPr>
      <w:bookmarkStart w:id="73" w:name="_Toc395616885"/>
      <w:r w:rsidRPr="00B41A7D">
        <w:rPr>
          <w:rFonts w:ascii="Times New Roman" w:hAnsi="Times New Roman"/>
          <w:sz w:val="20"/>
          <w:szCs w:val="20"/>
        </w:rPr>
        <w:t>!</w:t>
      </w:r>
      <w:r w:rsidRPr="00B41A7D">
        <w:rPr>
          <w:rFonts w:ascii="Times New Roman" w:hAnsi="Times New Roman" w:hint="eastAsia"/>
          <w:sz w:val="20"/>
          <w:szCs w:val="20"/>
        </w:rPr>
        <w:t>DFV</w:t>
      </w:r>
      <w:r w:rsidRPr="00B41A7D">
        <w:rPr>
          <w:rFonts w:ascii="Times New Roman" w:hAnsi="Times New Roman"/>
          <w:sz w:val="20"/>
          <w:szCs w:val="20"/>
        </w:rPr>
        <w:t xml:space="preserve"> Command – </w:t>
      </w:r>
      <w:r w:rsidRPr="00B41A7D">
        <w:rPr>
          <w:rFonts w:ascii="Times New Roman" w:hAnsi="Times New Roman" w:hint="eastAsia"/>
          <w:sz w:val="20"/>
          <w:szCs w:val="20"/>
        </w:rPr>
        <w:t>Download Firmware Verify</w:t>
      </w:r>
      <w:bookmarkEnd w:id="73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742BA4" w:rsidRPr="00B41A7D" w:rsidRDefault="00D51F3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 w:hint="eastAsia"/>
                <w:kern w:val="0"/>
              </w:rPr>
              <w:t xml:space="preserve">Download </w:t>
            </w:r>
            <w:r w:rsidRPr="00B41A7D">
              <w:rPr>
                <w:rFonts w:ascii="Times New Roman" w:eastAsia="굴림" w:hint="eastAsia"/>
                <w:kern w:val="0"/>
              </w:rPr>
              <w:t>할</w:t>
            </w:r>
            <w:r w:rsidRPr="00B41A7D">
              <w:rPr>
                <w:rFonts w:ascii="Times New Roman" w:eastAsia="굴림" w:hint="eastAsia"/>
                <w:kern w:val="0"/>
              </w:rPr>
              <w:t xml:space="preserve"> Flash Memory </w:t>
            </w:r>
            <w:r w:rsidRPr="00B41A7D">
              <w:rPr>
                <w:rFonts w:ascii="Times New Roman" w:eastAsia="굴림" w:hint="eastAsia"/>
                <w:kern w:val="0"/>
              </w:rPr>
              <w:t>의</w:t>
            </w:r>
            <w:r w:rsidRPr="00B41A7D">
              <w:rPr>
                <w:rFonts w:ascii="Times New Roman" w:eastAsia="굴림" w:hint="eastAsia"/>
                <w:kern w:val="0"/>
              </w:rPr>
              <w:t xml:space="preserve"> Data</w:t>
            </w:r>
            <w:r w:rsidRPr="00B41A7D">
              <w:rPr>
                <w:rFonts w:ascii="Times New Roman" w:eastAsia="굴림" w:hint="eastAsia"/>
                <w:kern w:val="0"/>
              </w:rPr>
              <w:t>와</w:t>
            </w:r>
            <w:r w:rsidRPr="00B41A7D">
              <w:rPr>
                <w:rFonts w:ascii="Times New Roman" w:eastAsia="굴림" w:hint="eastAsia"/>
                <w:kern w:val="0"/>
              </w:rPr>
              <w:t xml:space="preserve"> </w:t>
            </w:r>
            <w:r w:rsidRPr="00B41A7D">
              <w:rPr>
                <w:rFonts w:ascii="Times New Roman" w:eastAsia="굴림" w:hint="eastAsia"/>
                <w:kern w:val="0"/>
              </w:rPr>
              <w:t>받은</w:t>
            </w:r>
            <w:r w:rsidRPr="00B41A7D">
              <w:rPr>
                <w:rFonts w:ascii="Times New Roman" w:eastAsia="굴림" w:hint="eastAsia"/>
                <w:kern w:val="0"/>
              </w:rPr>
              <w:t xml:space="preserve"> Data</w:t>
            </w:r>
            <w:r w:rsidRPr="00B41A7D">
              <w:rPr>
                <w:rFonts w:ascii="Times New Roman" w:eastAsia="굴림" w:hint="eastAsia"/>
                <w:kern w:val="0"/>
              </w:rPr>
              <w:t>를</w:t>
            </w:r>
            <w:r w:rsidRPr="00B41A7D">
              <w:rPr>
                <w:rFonts w:ascii="Times New Roman" w:eastAsia="굴림" w:hint="eastAsia"/>
                <w:kern w:val="0"/>
              </w:rPr>
              <w:t xml:space="preserve"> Verify </w:t>
            </w:r>
            <w:r w:rsidRPr="00B41A7D">
              <w:rPr>
                <w:rFonts w:ascii="Times New Roman" w:eastAsia="굴림" w:hint="eastAsia"/>
                <w:kern w:val="0"/>
              </w:rPr>
              <w:t>해준다</w:t>
            </w:r>
            <w:r w:rsidRPr="00B41A7D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742BA4" w:rsidRPr="00B41A7D" w:rsidRDefault="00742BA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!</w:t>
            </w:r>
            <w:r w:rsidR="00D51F34" w:rsidRPr="00B41A7D">
              <w:rPr>
                <w:rFonts w:ascii="Times New Roman" w:eastAsia="굴림" w:hint="eastAsia"/>
                <w:szCs w:val="20"/>
              </w:rPr>
              <w:t>DFV</w:t>
            </w:r>
            <w:r w:rsidRPr="00B41A7D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742BA4" w:rsidRPr="00B41A7D" w:rsidRDefault="00742BA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</w:t>
            </w:r>
            <w:r w:rsidRPr="00B41A7D">
              <w:rPr>
                <w:rFonts w:ascii="Times New Roman" w:eastAsia="굴림" w:hint="eastAsia"/>
                <w:szCs w:val="20"/>
              </w:rPr>
              <w:t>4</w:t>
            </w:r>
            <w:r w:rsidRPr="00B41A7D">
              <w:rPr>
                <w:rFonts w:ascii="Times New Roman" w:eastAsia="굴림"/>
                <w:szCs w:val="20"/>
              </w:rPr>
              <w:t>&gt; 0000000</w:t>
            </w:r>
            <w:r w:rsidR="00D51F34" w:rsidRPr="00B41A7D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@</w:t>
            </w:r>
            <w:r w:rsidR="00D51F34" w:rsidRPr="00B41A7D">
              <w:rPr>
                <w:rFonts w:ascii="Times New Roman" w:eastAsia="굴림" w:hint="eastAsia"/>
                <w:szCs w:val="20"/>
              </w:rPr>
              <w:t>DFV</w:t>
            </w:r>
            <w:r w:rsidRPr="00B41A7D">
              <w:rPr>
                <w:rFonts w:ascii="Times New Roman" w:eastAsia="굴림"/>
                <w:szCs w:val="20"/>
              </w:rPr>
              <w:t>&lt;status&gt;&lt;length&gt;</w:t>
            </w:r>
            <w:r w:rsidRPr="00B41A7D">
              <w:rPr>
                <w:rFonts w:ascii="Times New Roman" w:eastAsia="굴림" w:hint="eastAsia"/>
                <w:szCs w:val="20"/>
              </w:rPr>
              <w:t>&lt;data&gt;</w:t>
            </w:r>
            <w:r w:rsidRPr="00B41A7D">
              <w:rPr>
                <w:rFonts w:ascii="Times New Roman" w:eastAsia="굴림"/>
                <w:szCs w:val="20"/>
              </w:rPr>
              <w:t>&lt;CR&gt;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status:2&gt;: Error/ACK (Error Code</w:t>
            </w:r>
            <w:r w:rsidRPr="00B41A7D">
              <w:rPr>
                <w:rFonts w:ascii="Times New Roman" w:eastAsia="굴림"/>
                <w:szCs w:val="20"/>
              </w:rPr>
              <w:t>표</w:t>
            </w:r>
            <w:r w:rsidRPr="00B41A7D">
              <w:rPr>
                <w:rFonts w:ascii="Times New Roman" w:eastAsia="굴림"/>
                <w:szCs w:val="20"/>
              </w:rPr>
              <w:t xml:space="preserve"> </w:t>
            </w:r>
            <w:r w:rsidRPr="00B41A7D">
              <w:rPr>
                <w:rFonts w:ascii="Times New Roman" w:eastAsia="굴림"/>
                <w:szCs w:val="20"/>
              </w:rPr>
              <w:t>참조</w:t>
            </w:r>
            <w:r w:rsidRPr="00B41A7D">
              <w:rPr>
                <w:rFonts w:ascii="Times New Roman" w:eastAsia="굴림"/>
                <w:szCs w:val="20"/>
              </w:rPr>
              <w:t>)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4&gt;: 000000</w:t>
            </w:r>
            <w:r w:rsidRPr="00B41A7D">
              <w:rPr>
                <w:rFonts w:ascii="Times New Roman" w:eastAsia="굴림" w:hint="eastAsia"/>
                <w:szCs w:val="20"/>
              </w:rPr>
              <w:t>00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742BA4" w:rsidRPr="00B41A7D" w:rsidRDefault="00742BA4" w:rsidP="00742BA4">
      <w:pPr>
        <w:pStyle w:val="214pt"/>
        <w:rPr>
          <w:rFonts w:ascii="Times New Roman" w:hAnsi="Times New Roman"/>
          <w:sz w:val="20"/>
          <w:szCs w:val="20"/>
        </w:rPr>
      </w:pPr>
      <w:bookmarkStart w:id="74" w:name="_Toc395616886"/>
      <w:r w:rsidRPr="00B41A7D">
        <w:rPr>
          <w:rFonts w:ascii="Times New Roman" w:hAnsi="Times New Roman"/>
          <w:sz w:val="20"/>
          <w:szCs w:val="20"/>
        </w:rPr>
        <w:t>!</w:t>
      </w:r>
      <w:r w:rsidRPr="00B41A7D">
        <w:rPr>
          <w:rFonts w:ascii="Times New Roman" w:hAnsi="Times New Roman" w:hint="eastAsia"/>
          <w:sz w:val="20"/>
          <w:szCs w:val="20"/>
        </w:rPr>
        <w:t>DFR</w:t>
      </w:r>
      <w:r w:rsidRPr="00B41A7D">
        <w:rPr>
          <w:rFonts w:ascii="Times New Roman" w:hAnsi="Times New Roman"/>
          <w:sz w:val="20"/>
          <w:szCs w:val="20"/>
        </w:rPr>
        <w:t xml:space="preserve"> Command – </w:t>
      </w:r>
      <w:r w:rsidRPr="00B41A7D">
        <w:rPr>
          <w:rFonts w:ascii="Times New Roman" w:hAnsi="Times New Roman" w:hint="eastAsia"/>
          <w:sz w:val="20"/>
          <w:szCs w:val="20"/>
        </w:rPr>
        <w:t>Download Firmware Reset</w:t>
      </w:r>
      <w:bookmarkEnd w:id="74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742BA4" w:rsidRPr="00B41A7D" w:rsidRDefault="00D51F3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 w:hint="eastAsia"/>
                <w:kern w:val="0"/>
              </w:rPr>
              <w:t xml:space="preserve">Download </w:t>
            </w:r>
            <w:r w:rsidRPr="00B41A7D">
              <w:rPr>
                <w:rFonts w:ascii="Times New Roman" w:eastAsia="굴림" w:hint="eastAsia"/>
                <w:kern w:val="0"/>
              </w:rPr>
              <w:t>완료</w:t>
            </w:r>
            <w:r w:rsidRPr="00B41A7D">
              <w:rPr>
                <w:rFonts w:ascii="Times New Roman" w:eastAsia="굴림" w:hint="eastAsia"/>
                <w:kern w:val="0"/>
              </w:rPr>
              <w:t xml:space="preserve"> </w:t>
            </w:r>
            <w:r w:rsidRPr="00B41A7D">
              <w:rPr>
                <w:rFonts w:ascii="Times New Roman" w:eastAsia="굴림" w:hint="eastAsia"/>
                <w:kern w:val="0"/>
              </w:rPr>
              <w:t>후</w:t>
            </w:r>
            <w:r w:rsidRPr="00B41A7D">
              <w:rPr>
                <w:rFonts w:ascii="Times New Roman" w:eastAsia="굴림" w:hint="eastAsia"/>
                <w:kern w:val="0"/>
              </w:rPr>
              <w:t xml:space="preserve"> </w:t>
            </w:r>
            <w:r w:rsidRPr="00B41A7D">
              <w:rPr>
                <w:rFonts w:ascii="Times New Roman" w:eastAsia="굴림" w:hint="eastAsia"/>
                <w:kern w:val="0"/>
              </w:rPr>
              <w:t>장비를</w:t>
            </w:r>
            <w:r w:rsidRPr="00B41A7D">
              <w:rPr>
                <w:rFonts w:ascii="Times New Roman" w:eastAsia="굴림" w:hint="eastAsia"/>
                <w:kern w:val="0"/>
              </w:rPr>
              <w:t xml:space="preserve"> Reset </w:t>
            </w:r>
            <w:r w:rsidRPr="00B41A7D">
              <w:rPr>
                <w:rFonts w:ascii="Times New Roman" w:eastAsia="굴림" w:hint="eastAsia"/>
                <w:kern w:val="0"/>
              </w:rPr>
              <w:t>하여</w:t>
            </w:r>
            <w:r w:rsidRPr="00B41A7D">
              <w:rPr>
                <w:rFonts w:ascii="Times New Roman" w:eastAsia="굴림" w:hint="eastAsia"/>
                <w:kern w:val="0"/>
              </w:rPr>
              <w:t xml:space="preserve"> </w:t>
            </w:r>
            <w:r w:rsidRPr="00B41A7D">
              <w:rPr>
                <w:rFonts w:ascii="Times New Roman" w:eastAsia="굴림" w:hint="eastAsia"/>
                <w:kern w:val="0"/>
              </w:rPr>
              <w:t>새로운</w:t>
            </w:r>
            <w:r w:rsidRPr="00B41A7D">
              <w:rPr>
                <w:rFonts w:ascii="Times New Roman" w:eastAsia="굴림" w:hint="eastAsia"/>
                <w:kern w:val="0"/>
              </w:rPr>
              <w:t xml:space="preserve"> APP</w:t>
            </w:r>
            <w:r w:rsidRPr="00B41A7D">
              <w:rPr>
                <w:rFonts w:ascii="Times New Roman" w:eastAsia="굴림" w:hint="eastAsia"/>
                <w:kern w:val="0"/>
              </w:rPr>
              <w:t>로</w:t>
            </w:r>
            <w:r w:rsidRPr="00B41A7D">
              <w:rPr>
                <w:rFonts w:ascii="Times New Roman" w:eastAsia="굴림" w:hint="eastAsia"/>
                <w:kern w:val="0"/>
              </w:rPr>
              <w:t xml:space="preserve"> Start </w:t>
            </w:r>
            <w:r w:rsidRPr="00B41A7D">
              <w:rPr>
                <w:rFonts w:ascii="Times New Roman" w:eastAsia="굴림" w:hint="eastAsia"/>
                <w:kern w:val="0"/>
              </w:rPr>
              <w:t>하도록</w:t>
            </w:r>
            <w:r w:rsidRPr="00B41A7D">
              <w:rPr>
                <w:rFonts w:ascii="Times New Roman" w:eastAsia="굴림" w:hint="eastAsia"/>
                <w:kern w:val="0"/>
              </w:rPr>
              <w:t xml:space="preserve"> </w:t>
            </w:r>
            <w:r w:rsidRPr="00B41A7D">
              <w:rPr>
                <w:rFonts w:ascii="Times New Roman" w:eastAsia="굴림" w:hint="eastAsia"/>
                <w:kern w:val="0"/>
              </w:rPr>
              <w:t>해준다</w:t>
            </w:r>
            <w:r w:rsidR="00742BA4" w:rsidRPr="00B41A7D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742BA4" w:rsidRPr="00B41A7D" w:rsidRDefault="00742BA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!</w:t>
            </w:r>
            <w:r w:rsidR="00D51F34" w:rsidRPr="00B41A7D">
              <w:rPr>
                <w:rFonts w:ascii="Times New Roman" w:eastAsia="굴림" w:hint="eastAsia"/>
                <w:szCs w:val="20"/>
              </w:rPr>
              <w:t>DFR</w:t>
            </w:r>
            <w:r w:rsidRPr="00B41A7D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</w:t>
            </w:r>
            <w:r w:rsidRPr="00B41A7D">
              <w:rPr>
                <w:rFonts w:ascii="Times New Roman" w:eastAsia="굴림" w:hint="eastAsia"/>
                <w:szCs w:val="20"/>
              </w:rPr>
              <w:t>4</w:t>
            </w:r>
            <w:r w:rsidRPr="00B41A7D">
              <w:rPr>
                <w:rFonts w:ascii="Times New Roman" w:eastAsia="굴림"/>
                <w:szCs w:val="20"/>
              </w:rPr>
              <w:t>&gt; 0000000</w:t>
            </w:r>
            <w:r w:rsidRPr="00B41A7D">
              <w:rPr>
                <w:rFonts w:ascii="Times New Roman" w:eastAsia="굴림" w:hint="eastAsia"/>
                <w:szCs w:val="20"/>
              </w:rPr>
              <w:t>1</w:t>
            </w:r>
          </w:p>
          <w:p w:rsidR="00742BA4" w:rsidRPr="00B41A7D" w:rsidRDefault="00742BA4" w:rsidP="00D51F3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D</w:t>
            </w:r>
            <w:r w:rsidRPr="00B41A7D">
              <w:rPr>
                <w:rFonts w:ascii="Times New Roman" w:eastAsia="굴림" w:hint="eastAsia"/>
                <w:szCs w:val="20"/>
              </w:rPr>
              <w:t>ata1 : 0x</w:t>
            </w:r>
            <w:r w:rsidR="00D51F34" w:rsidRPr="00B41A7D">
              <w:rPr>
                <w:rFonts w:ascii="Times New Roman" w:eastAsia="굴림" w:hint="eastAsia"/>
                <w:szCs w:val="20"/>
              </w:rPr>
              <w:t>00</w:t>
            </w:r>
            <w:r w:rsidRPr="00B41A7D">
              <w:rPr>
                <w:rFonts w:ascii="Times New Roman" w:eastAsia="굴림" w:hint="eastAsia"/>
                <w:szCs w:val="20"/>
              </w:rPr>
              <w:t xml:space="preserve"> - </w:t>
            </w:r>
            <w:r w:rsidR="00D51F34" w:rsidRPr="00B41A7D">
              <w:rPr>
                <w:rFonts w:ascii="Times New Roman" w:eastAsia="굴림" w:hint="eastAsia"/>
                <w:szCs w:val="20"/>
              </w:rPr>
              <w:t>Success</w:t>
            </w:r>
            <w:r w:rsidRPr="00B41A7D">
              <w:rPr>
                <w:rFonts w:ascii="Times New Roman" w:eastAsia="굴림" w:hint="eastAsia"/>
                <w:szCs w:val="20"/>
              </w:rPr>
              <w:t>,    0x</w:t>
            </w:r>
            <w:r w:rsidR="00D51F34" w:rsidRPr="00B41A7D">
              <w:rPr>
                <w:rFonts w:ascii="Times New Roman" w:eastAsia="굴림" w:hint="eastAsia"/>
                <w:szCs w:val="20"/>
              </w:rPr>
              <w:t>01</w:t>
            </w:r>
            <w:r w:rsidRPr="00B41A7D">
              <w:rPr>
                <w:rFonts w:ascii="Times New Roman" w:eastAsia="굴림" w:hint="eastAsia"/>
                <w:szCs w:val="20"/>
              </w:rPr>
              <w:t xml:space="preserve"> - </w:t>
            </w:r>
            <w:r w:rsidR="00D51F34" w:rsidRPr="00B41A7D">
              <w:rPr>
                <w:rFonts w:ascii="Times New Roman" w:eastAsia="굴림" w:hint="eastAsia"/>
                <w:szCs w:val="20"/>
              </w:rPr>
              <w:t>Fail</w:t>
            </w:r>
            <w:r w:rsidRPr="00B41A7D">
              <w:rPr>
                <w:rFonts w:ascii="Times New Roman" w:eastAsia="굴림" w:hint="eastAsia"/>
                <w:szCs w:val="20"/>
              </w:rPr>
              <w:t xml:space="preserve"> </w:t>
            </w:r>
          </w:p>
        </w:tc>
      </w:tr>
      <w:tr w:rsidR="00B41A7D" w:rsidRPr="00B41A7D" w:rsidTr="00F0505A">
        <w:tc>
          <w:tcPr>
            <w:tcW w:w="1233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@</w:t>
            </w:r>
            <w:r w:rsidR="00D51F34" w:rsidRPr="00B41A7D">
              <w:rPr>
                <w:rFonts w:ascii="Times New Roman" w:eastAsia="굴림" w:hint="eastAsia"/>
                <w:szCs w:val="20"/>
              </w:rPr>
              <w:t>DFR</w:t>
            </w:r>
            <w:r w:rsidRPr="00B41A7D">
              <w:rPr>
                <w:rFonts w:ascii="Times New Roman" w:eastAsia="굴림"/>
                <w:szCs w:val="20"/>
              </w:rPr>
              <w:t>&lt;status&gt;&lt;length&gt;</w:t>
            </w:r>
            <w:r w:rsidRPr="00B41A7D">
              <w:rPr>
                <w:rFonts w:ascii="Times New Roman" w:eastAsia="굴림" w:hint="eastAsia"/>
                <w:szCs w:val="20"/>
              </w:rPr>
              <w:t>&lt;data&gt;</w:t>
            </w:r>
            <w:r w:rsidRPr="00B41A7D">
              <w:rPr>
                <w:rFonts w:ascii="Times New Roman" w:eastAsia="굴림"/>
                <w:szCs w:val="20"/>
              </w:rPr>
              <w:t>&lt;CR&gt;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status:2&gt;: Error/ACK (Error Code</w:t>
            </w:r>
            <w:r w:rsidRPr="00B41A7D">
              <w:rPr>
                <w:rFonts w:ascii="Times New Roman" w:eastAsia="굴림"/>
                <w:szCs w:val="20"/>
              </w:rPr>
              <w:t>표</w:t>
            </w:r>
            <w:r w:rsidRPr="00B41A7D">
              <w:rPr>
                <w:rFonts w:ascii="Times New Roman" w:eastAsia="굴림"/>
                <w:szCs w:val="20"/>
              </w:rPr>
              <w:t xml:space="preserve"> </w:t>
            </w:r>
            <w:r w:rsidRPr="00B41A7D">
              <w:rPr>
                <w:rFonts w:ascii="Times New Roman" w:eastAsia="굴림"/>
                <w:szCs w:val="20"/>
              </w:rPr>
              <w:t>참조</w:t>
            </w:r>
            <w:r w:rsidRPr="00B41A7D">
              <w:rPr>
                <w:rFonts w:ascii="Times New Roman" w:eastAsia="굴림"/>
                <w:szCs w:val="20"/>
              </w:rPr>
              <w:t>)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4&gt;: 000000</w:t>
            </w:r>
            <w:r w:rsidRPr="00B41A7D">
              <w:rPr>
                <w:rFonts w:ascii="Times New Roman" w:eastAsia="굴림" w:hint="eastAsia"/>
                <w:szCs w:val="20"/>
              </w:rPr>
              <w:t>00</w:t>
            </w:r>
          </w:p>
          <w:p w:rsidR="00742BA4" w:rsidRPr="00B41A7D" w:rsidRDefault="00742BA4" w:rsidP="00F0505A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7E10B4" w:rsidRPr="00B41A7D" w:rsidRDefault="007E10B4" w:rsidP="007E10B4">
      <w:pPr>
        <w:pStyle w:val="214pt"/>
        <w:rPr>
          <w:rFonts w:ascii="Times New Roman" w:hAnsi="Times New Roman"/>
          <w:sz w:val="20"/>
          <w:szCs w:val="20"/>
        </w:rPr>
      </w:pPr>
      <w:bookmarkStart w:id="75" w:name="_Toc395616887"/>
      <w:r w:rsidRPr="00B41A7D">
        <w:rPr>
          <w:rFonts w:ascii="Times New Roman" w:hAnsi="Times New Roman"/>
          <w:sz w:val="20"/>
          <w:szCs w:val="20"/>
        </w:rPr>
        <w:t>!</w:t>
      </w:r>
      <w:r w:rsidRPr="00B41A7D">
        <w:rPr>
          <w:rFonts w:ascii="Times New Roman" w:hAnsi="Times New Roman" w:hint="eastAsia"/>
          <w:sz w:val="20"/>
          <w:szCs w:val="20"/>
        </w:rPr>
        <w:t>DFS</w:t>
      </w:r>
      <w:r w:rsidRPr="00B41A7D">
        <w:rPr>
          <w:rFonts w:ascii="Times New Roman" w:hAnsi="Times New Roman"/>
          <w:sz w:val="20"/>
          <w:szCs w:val="20"/>
        </w:rPr>
        <w:t xml:space="preserve"> Command – </w:t>
      </w:r>
      <w:r w:rsidRPr="00B41A7D">
        <w:rPr>
          <w:rFonts w:ascii="Times New Roman" w:hAnsi="Times New Roman" w:hint="eastAsia"/>
          <w:sz w:val="20"/>
          <w:szCs w:val="20"/>
        </w:rPr>
        <w:t>Download Firmware Get Status</w:t>
      </w:r>
      <w:bookmarkEnd w:id="75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7E10B4" w:rsidRPr="00B41A7D" w:rsidTr="007E10B4">
        <w:tc>
          <w:tcPr>
            <w:tcW w:w="1233" w:type="dxa"/>
            <w:hideMark/>
          </w:tcPr>
          <w:p w:rsidR="007E10B4" w:rsidRPr="00B41A7D" w:rsidRDefault="007E10B4" w:rsidP="007E10B4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 w:hint="eastAsia"/>
                <w:kern w:val="0"/>
              </w:rPr>
              <w:t>진행</w:t>
            </w:r>
            <w:r w:rsidRPr="00B41A7D">
              <w:rPr>
                <w:rFonts w:ascii="Times New Roman" w:eastAsia="굴림" w:hint="eastAsia"/>
                <w:kern w:val="0"/>
              </w:rPr>
              <w:t xml:space="preserve"> </w:t>
            </w:r>
            <w:r w:rsidRPr="00B41A7D">
              <w:rPr>
                <w:rFonts w:ascii="Times New Roman" w:eastAsia="굴림" w:hint="eastAsia"/>
                <w:kern w:val="0"/>
              </w:rPr>
              <w:t>상태의</w:t>
            </w:r>
            <w:r w:rsidRPr="00B41A7D">
              <w:rPr>
                <w:rFonts w:ascii="Times New Roman" w:eastAsia="굴림" w:hint="eastAsia"/>
                <w:kern w:val="0"/>
              </w:rPr>
              <w:t xml:space="preserve"> </w:t>
            </w:r>
            <w:r w:rsidRPr="00B41A7D">
              <w:rPr>
                <w:rFonts w:ascii="Times New Roman" w:eastAsia="굴림" w:hint="eastAsia"/>
                <w:kern w:val="0"/>
              </w:rPr>
              <w:t>정보를</w:t>
            </w:r>
            <w:r w:rsidRPr="00B41A7D">
              <w:rPr>
                <w:rFonts w:ascii="Times New Roman" w:eastAsia="굴림" w:hint="eastAsia"/>
                <w:kern w:val="0"/>
              </w:rPr>
              <w:t xml:space="preserve"> </w:t>
            </w:r>
            <w:r w:rsidRPr="00B41A7D">
              <w:rPr>
                <w:rFonts w:ascii="Times New Roman" w:eastAsia="굴림" w:hint="eastAsia"/>
                <w:kern w:val="0"/>
              </w:rPr>
              <w:t>불러온다</w:t>
            </w:r>
            <w:r w:rsidRPr="00B41A7D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7E10B4" w:rsidRPr="00B41A7D" w:rsidTr="007E10B4">
        <w:tc>
          <w:tcPr>
            <w:tcW w:w="1233" w:type="dxa"/>
            <w:hideMark/>
          </w:tcPr>
          <w:p w:rsidR="007E10B4" w:rsidRPr="00B41A7D" w:rsidRDefault="007E10B4" w:rsidP="007E10B4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!</w:t>
            </w:r>
            <w:r w:rsidRPr="00B41A7D">
              <w:rPr>
                <w:rFonts w:ascii="Times New Roman" w:eastAsia="굴림" w:hint="eastAsia"/>
                <w:szCs w:val="20"/>
              </w:rPr>
              <w:t>DFS</w:t>
            </w:r>
            <w:r w:rsidRPr="00B41A7D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7E10B4" w:rsidRPr="00B41A7D" w:rsidTr="007E10B4">
        <w:tc>
          <w:tcPr>
            <w:tcW w:w="1233" w:type="dxa"/>
            <w:hideMark/>
          </w:tcPr>
          <w:p w:rsidR="007E10B4" w:rsidRPr="00B41A7D" w:rsidRDefault="007E10B4" w:rsidP="007E10B4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</w:t>
            </w:r>
            <w:r w:rsidRPr="00B41A7D">
              <w:rPr>
                <w:rFonts w:ascii="Times New Roman" w:eastAsia="굴림" w:hint="eastAsia"/>
                <w:szCs w:val="20"/>
              </w:rPr>
              <w:t>4</w:t>
            </w:r>
            <w:r w:rsidRPr="00B41A7D">
              <w:rPr>
                <w:rFonts w:ascii="Times New Roman" w:eastAsia="굴림"/>
                <w:szCs w:val="20"/>
              </w:rPr>
              <w:t>&gt; 0000000</w:t>
            </w:r>
            <w:r w:rsidRPr="00B41A7D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7E10B4" w:rsidRPr="00B41A7D" w:rsidTr="007E10B4">
        <w:tc>
          <w:tcPr>
            <w:tcW w:w="1233" w:type="dxa"/>
            <w:hideMark/>
          </w:tcPr>
          <w:p w:rsidR="007E10B4" w:rsidRPr="00B41A7D" w:rsidRDefault="007E10B4" w:rsidP="007E10B4">
            <w:pPr>
              <w:rPr>
                <w:rFonts w:ascii="Times New Roman" w:eastAsia="굴림"/>
                <w:b/>
                <w:szCs w:val="20"/>
              </w:rPr>
            </w:pPr>
            <w:r w:rsidRPr="00B41A7D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ESC&gt;@</w:t>
            </w:r>
            <w:r w:rsidRPr="00B41A7D">
              <w:rPr>
                <w:rFonts w:ascii="Times New Roman" w:eastAsia="굴림" w:hint="eastAsia"/>
                <w:szCs w:val="20"/>
              </w:rPr>
              <w:t>DFS</w:t>
            </w:r>
            <w:r w:rsidRPr="00B41A7D">
              <w:rPr>
                <w:rFonts w:ascii="Times New Roman" w:eastAsia="굴림"/>
                <w:szCs w:val="20"/>
              </w:rPr>
              <w:t>&lt;status&gt;&lt;length&gt;</w:t>
            </w:r>
            <w:r w:rsidRPr="00B41A7D">
              <w:rPr>
                <w:rFonts w:ascii="Times New Roman" w:eastAsia="굴림" w:hint="eastAsia"/>
                <w:szCs w:val="20"/>
              </w:rPr>
              <w:t>&lt;data&gt;</w:t>
            </w:r>
            <w:r w:rsidRPr="00B41A7D">
              <w:rPr>
                <w:rFonts w:ascii="Times New Roman" w:eastAsia="굴림"/>
                <w:szCs w:val="20"/>
              </w:rPr>
              <w:t>&lt;CR&gt;</w:t>
            </w:r>
          </w:p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status:2&gt;: Error/ACK (Error Code</w:t>
            </w:r>
            <w:r w:rsidRPr="00B41A7D">
              <w:rPr>
                <w:rFonts w:ascii="Times New Roman" w:eastAsia="굴림"/>
                <w:szCs w:val="20"/>
              </w:rPr>
              <w:t>표</w:t>
            </w:r>
            <w:r w:rsidRPr="00B41A7D">
              <w:rPr>
                <w:rFonts w:ascii="Times New Roman" w:eastAsia="굴림"/>
                <w:szCs w:val="20"/>
              </w:rPr>
              <w:t xml:space="preserve"> </w:t>
            </w:r>
            <w:r w:rsidRPr="00B41A7D">
              <w:rPr>
                <w:rFonts w:ascii="Times New Roman" w:eastAsia="굴림"/>
                <w:szCs w:val="20"/>
              </w:rPr>
              <w:t>참조</w:t>
            </w:r>
            <w:r w:rsidRPr="00B41A7D">
              <w:rPr>
                <w:rFonts w:ascii="Times New Roman" w:eastAsia="굴림"/>
                <w:szCs w:val="20"/>
              </w:rPr>
              <w:t>)</w:t>
            </w:r>
          </w:p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/>
                <w:szCs w:val="20"/>
              </w:rPr>
              <w:t>&lt;length:4&gt;: 000000</w:t>
            </w:r>
            <w:r w:rsidRPr="00B41A7D">
              <w:rPr>
                <w:rFonts w:ascii="Times New Roman" w:eastAsia="굴림" w:hint="eastAsia"/>
                <w:szCs w:val="20"/>
              </w:rPr>
              <w:t>02</w:t>
            </w:r>
          </w:p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 w:hint="eastAsia"/>
                <w:szCs w:val="20"/>
              </w:rPr>
              <w:t>&lt;data1&gt; 0x01 - !DFW,    0x02 - !DFE,     0x03 - !DFD,     0x04 - !DFV</w:t>
            </w:r>
          </w:p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  <w:r w:rsidRPr="00B41A7D">
              <w:rPr>
                <w:rFonts w:ascii="Times New Roman" w:eastAsia="굴림" w:hint="eastAsia"/>
                <w:szCs w:val="20"/>
              </w:rPr>
              <w:t xml:space="preserve">&lt;data2&gt; Percent </w:t>
            </w:r>
          </w:p>
          <w:p w:rsidR="007E10B4" w:rsidRPr="00B41A7D" w:rsidRDefault="007E10B4" w:rsidP="007E10B4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742BA4" w:rsidRPr="00023FA9" w:rsidRDefault="00742BA4" w:rsidP="00742BA4">
      <w:pPr>
        <w:pStyle w:val="214pt"/>
        <w:rPr>
          <w:rFonts w:ascii="Times New Roman" w:hAnsi="Times New Roman"/>
          <w:color w:val="000000" w:themeColor="text1"/>
          <w:sz w:val="20"/>
          <w:szCs w:val="20"/>
        </w:rPr>
      </w:pPr>
      <w:bookmarkStart w:id="76" w:name="_Toc395616888"/>
      <w:r w:rsidRPr="00023FA9">
        <w:rPr>
          <w:rFonts w:ascii="Times New Roman" w:hAnsi="Times New Roman"/>
          <w:color w:val="000000" w:themeColor="text1"/>
          <w:sz w:val="20"/>
          <w:szCs w:val="20"/>
        </w:rPr>
        <w:t>!</w:t>
      </w:r>
      <w:r w:rsidR="007E10B4" w:rsidRPr="00023FA9">
        <w:rPr>
          <w:rFonts w:ascii="Times New Roman" w:hAnsi="Times New Roman" w:hint="eastAsia"/>
          <w:color w:val="000000" w:themeColor="text1"/>
          <w:sz w:val="20"/>
          <w:szCs w:val="20"/>
        </w:rPr>
        <w:t>DFF</w:t>
      </w:r>
      <w:r w:rsidRPr="00023FA9">
        <w:rPr>
          <w:rFonts w:ascii="Times New Roman" w:hAnsi="Times New Roman"/>
          <w:color w:val="000000" w:themeColor="text1"/>
          <w:sz w:val="20"/>
          <w:szCs w:val="20"/>
        </w:rPr>
        <w:t xml:space="preserve"> Command – </w:t>
      </w:r>
      <w:r w:rsidRPr="00023FA9">
        <w:rPr>
          <w:rFonts w:ascii="Times New Roman" w:hAnsi="Times New Roman" w:hint="eastAsia"/>
          <w:color w:val="000000" w:themeColor="text1"/>
          <w:sz w:val="20"/>
          <w:szCs w:val="20"/>
        </w:rPr>
        <w:t>Download F</w:t>
      </w:r>
      <w:r w:rsidR="007E10B4" w:rsidRPr="00023FA9">
        <w:rPr>
          <w:rFonts w:ascii="Times New Roman" w:hAnsi="Times New Roman" w:hint="eastAsia"/>
          <w:color w:val="000000" w:themeColor="text1"/>
          <w:sz w:val="20"/>
          <w:szCs w:val="20"/>
        </w:rPr>
        <w:t>lipper Firmware</w:t>
      </w:r>
      <w:bookmarkEnd w:id="76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023FA9" w:rsidRPr="00023FA9" w:rsidTr="00F0505A">
        <w:tc>
          <w:tcPr>
            <w:tcW w:w="1233" w:type="dxa"/>
            <w:hideMark/>
          </w:tcPr>
          <w:p w:rsidR="00742BA4" w:rsidRPr="00023FA9" w:rsidRDefault="00742BA4" w:rsidP="00F0505A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23FA9">
              <w:rPr>
                <w:rFonts w:ascii="Times New Roman" w:eastAsia="굴림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742BA4" w:rsidRPr="00023FA9" w:rsidRDefault="007E10B4" w:rsidP="00D51F3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23FA9">
              <w:rPr>
                <w:rFonts w:ascii="Times New Roman" w:eastAsia="굴림" w:hint="eastAsia"/>
                <w:color w:val="000000" w:themeColor="text1"/>
                <w:kern w:val="0"/>
              </w:rPr>
              <w:t>Flipper</w:t>
            </w:r>
            <w:r w:rsidRPr="00023FA9">
              <w:rPr>
                <w:rFonts w:ascii="Times New Roman" w:eastAsia="굴림" w:hint="eastAsia"/>
                <w:color w:val="000000" w:themeColor="text1"/>
                <w:kern w:val="0"/>
              </w:rPr>
              <w:t>에</w:t>
            </w:r>
            <w:r w:rsidRPr="00023FA9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Firmware</w:t>
            </w:r>
            <w:r w:rsidRPr="00023FA9">
              <w:rPr>
                <w:rFonts w:ascii="Times New Roman" w:eastAsia="굴림" w:hint="eastAsia"/>
                <w:color w:val="000000" w:themeColor="text1"/>
                <w:kern w:val="0"/>
              </w:rPr>
              <w:t>를</w:t>
            </w:r>
            <w:r w:rsidRPr="00023FA9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Download </w:t>
            </w:r>
            <w:r w:rsidRPr="00023FA9">
              <w:rPr>
                <w:rFonts w:ascii="Times New Roman" w:eastAsia="굴림" w:hint="eastAsia"/>
                <w:color w:val="000000" w:themeColor="text1"/>
                <w:kern w:val="0"/>
              </w:rPr>
              <w:t>한다</w:t>
            </w:r>
            <w:r w:rsidR="00D51F34" w:rsidRPr="00023FA9">
              <w:rPr>
                <w:rFonts w:ascii="Times New Roman" w:eastAsia="굴림" w:hint="eastAsia"/>
                <w:color w:val="000000" w:themeColor="text1"/>
                <w:kern w:val="0"/>
              </w:rPr>
              <w:t>.</w:t>
            </w:r>
          </w:p>
        </w:tc>
      </w:tr>
      <w:tr w:rsidR="00023FA9" w:rsidRPr="00023FA9" w:rsidTr="00F0505A">
        <w:tc>
          <w:tcPr>
            <w:tcW w:w="1233" w:type="dxa"/>
            <w:hideMark/>
          </w:tcPr>
          <w:p w:rsidR="00742BA4" w:rsidRPr="00023FA9" w:rsidRDefault="00742BA4" w:rsidP="00F0505A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23FA9">
              <w:rPr>
                <w:rFonts w:ascii="Times New Roman" w:eastAsia="굴림"/>
                <w:b/>
                <w:color w:val="000000" w:themeColor="text1"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742BA4" w:rsidRPr="00023FA9" w:rsidRDefault="00742BA4" w:rsidP="00D51F3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23FA9">
              <w:rPr>
                <w:rFonts w:ascii="Times New Roman" w:eastAsia="굴림"/>
                <w:color w:val="000000" w:themeColor="text1"/>
                <w:szCs w:val="20"/>
              </w:rPr>
              <w:t>&lt;ESC&gt;!</w:t>
            </w:r>
            <w:r w:rsidR="007E10B4" w:rsidRPr="00023FA9">
              <w:rPr>
                <w:rFonts w:ascii="Times New Roman" w:eastAsia="굴림" w:hint="eastAsia"/>
                <w:color w:val="000000" w:themeColor="text1"/>
                <w:szCs w:val="20"/>
              </w:rPr>
              <w:t>DFF</w:t>
            </w:r>
            <w:r w:rsidRPr="00023FA9">
              <w:rPr>
                <w:rFonts w:ascii="Times New Roman" w:eastAsia="굴림"/>
                <w:color w:val="000000" w:themeColor="text1"/>
                <w:szCs w:val="20"/>
              </w:rPr>
              <w:t>&lt;length&gt;</w:t>
            </w:r>
            <w:r w:rsidR="007E10B4" w:rsidRPr="00023FA9">
              <w:rPr>
                <w:rFonts w:ascii="Times New Roman" w:eastAsia="굴림" w:hint="eastAsia"/>
                <w:color w:val="000000" w:themeColor="text1"/>
                <w:szCs w:val="20"/>
              </w:rPr>
              <w:t>&lt;data&gt;</w:t>
            </w:r>
            <w:r w:rsidRPr="00023FA9">
              <w:rPr>
                <w:rFonts w:ascii="Times New Roman" w:eastAsia="굴림"/>
                <w:color w:val="000000" w:themeColor="text1"/>
                <w:szCs w:val="20"/>
              </w:rPr>
              <w:t>&lt;CR&gt;</w:t>
            </w:r>
          </w:p>
        </w:tc>
      </w:tr>
      <w:tr w:rsidR="00023FA9" w:rsidRPr="00023FA9" w:rsidTr="00F0505A">
        <w:tc>
          <w:tcPr>
            <w:tcW w:w="1233" w:type="dxa"/>
            <w:hideMark/>
          </w:tcPr>
          <w:p w:rsidR="00742BA4" w:rsidRPr="00023FA9" w:rsidRDefault="00742BA4" w:rsidP="00F0505A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23FA9">
              <w:rPr>
                <w:rFonts w:ascii="Times New Roman" w:eastAsia="굴림"/>
                <w:b/>
                <w:color w:val="000000" w:themeColor="text1"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742BA4" w:rsidRPr="00023FA9" w:rsidRDefault="00742BA4" w:rsidP="00D51F3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23FA9">
              <w:rPr>
                <w:rFonts w:ascii="Times New Roman" w:eastAsia="굴림"/>
                <w:color w:val="000000" w:themeColor="text1"/>
                <w:szCs w:val="20"/>
              </w:rPr>
              <w:t>&lt;length:</w:t>
            </w:r>
            <w:r w:rsidRPr="00023FA9">
              <w:rPr>
                <w:rFonts w:ascii="Times New Roman" w:eastAsia="굴림" w:hint="eastAsia"/>
                <w:color w:val="000000" w:themeColor="text1"/>
                <w:szCs w:val="20"/>
              </w:rPr>
              <w:t>4</w:t>
            </w:r>
            <w:r w:rsidR="007E10B4" w:rsidRPr="00023FA9">
              <w:rPr>
                <w:rFonts w:ascii="Times New Roman" w:eastAsia="굴림"/>
                <w:color w:val="000000" w:themeColor="text1"/>
                <w:szCs w:val="20"/>
              </w:rPr>
              <w:t>&gt; 000000</w:t>
            </w:r>
            <w:r w:rsidR="007E10B4" w:rsidRPr="00023FA9">
              <w:rPr>
                <w:rFonts w:ascii="Times New Roman" w:eastAsia="굴림" w:hint="eastAsia"/>
                <w:color w:val="000000" w:themeColor="text1"/>
                <w:szCs w:val="20"/>
              </w:rPr>
              <w:t>XX</w:t>
            </w:r>
          </w:p>
          <w:p w:rsidR="007E10B4" w:rsidRPr="00023FA9" w:rsidRDefault="007E10B4" w:rsidP="00D51F3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23FA9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&lt;data: N&gt; Flipper Firmware </w:t>
            </w:r>
          </w:p>
        </w:tc>
      </w:tr>
      <w:tr w:rsidR="00F358E0" w:rsidRPr="00F358E0" w:rsidTr="00F0505A">
        <w:tc>
          <w:tcPr>
            <w:tcW w:w="1233" w:type="dxa"/>
            <w:hideMark/>
          </w:tcPr>
          <w:p w:rsidR="00742BA4" w:rsidRPr="00F358E0" w:rsidRDefault="00742BA4" w:rsidP="00F0505A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742BA4" w:rsidRPr="00F358E0" w:rsidRDefault="00742BA4" w:rsidP="00F0505A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ESC&gt;@</w:t>
            </w:r>
            <w:r w:rsidR="007E10B4" w:rsidRPr="00F358E0">
              <w:rPr>
                <w:rFonts w:ascii="Times New Roman" w:eastAsia="굴림" w:hint="eastAsia"/>
                <w:szCs w:val="20"/>
              </w:rPr>
              <w:t>DFF</w:t>
            </w:r>
            <w:r w:rsidRPr="00F358E0">
              <w:rPr>
                <w:rFonts w:ascii="Times New Roman" w:eastAsia="굴림"/>
                <w:szCs w:val="20"/>
              </w:rPr>
              <w:t>&lt;status&gt;&lt;length&gt;</w:t>
            </w:r>
            <w:r w:rsidRPr="00F358E0">
              <w:rPr>
                <w:rFonts w:ascii="Times New Roman" w:eastAsia="굴림" w:hint="eastAsia"/>
                <w:szCs w:val="20"/>
              </w:rPr>
              <w:t>&lt;data&gt;</w:t>
            </w:r>
            <w:r w:rsidRPr="00F358E0">
              <w:rPr>
                <w:rFonts w:ascii="Times New Roman" w:eastAsia="굴림"/>
                <w:szCs w:val="20"/>
              </w:rPr>
              <w:t>&lt;CR&gt;</w:t>
            </w:r>
          </w:p>
          <w:p w:rsidR="00742BA4" w:rsidRPr="00F358E0" w:rsidRDefault="00742BA4" w:rsidP="00F0505A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</w:t>
            </w:r>
            <w:r w:rsidR="007E10B4" w:rsidRPr="00F358E0">
              <w:rPr>
                <w:rFonts w:ascii="Times New Roman" w:eastAsia="굴림"/>
                <w:szCs w:val="20"/>
              </w:rPr>
              <w:t xml:space="preserve">status:2&gt;: </w:t>
            </w:r>
            <w:r w:rsidR="007E10B4" w:rsidRPr="00F358E0">
              <w:rPr>
                <w:rFonts w:ascii="Times New Roman" w:eastAsia="굴림" w:hint="eastAsia"/>
                <w:szCs w:val="20"/>
              </w:rPr>
              <w:t>ACK/NACK</w:t>
            </w:r>
          </w:p>
          <w:p w:rsidR="00742BA4" w:rsidRPr="00F358E0" w:rsidRDefault="00742BA4" w:rsidP="00F0505A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length:4&gt;: 000000</w:t>
            </w:r>
            <w:r w:rsidRPr="00F358E0">
              <w:rPr>
                <w:rFonts w:ascii="Times New Roman" w:eastAsia="굴림" w:hint="eastAsia"/>
                <w:szCs w:val="20"/>
              </w:rPr>
              <w:t>0</w:t>
            </w:r>
            <w:r w:rsidR="007E10B4" w:rsidRPr="00F358E0">
              <w:rPr>
                <w:rFonts w:ascii="Times New Roman" w:eastAsia="굴림" w:hint="eastAsia"/>
                <w:szCs w:val="20"/>
              </w:rPr>
              <w:t>X</w:t>
            </w:r>
          </w:p>
          <w:p w:rsidR="007E10B4" w:rsidRPr="00F358E0" w:rsidRDefault="00D51F34" w:rsidP="007E10B4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 w:hint="eastAsia"/>
                <w:szCs w:val="20"/>
              </w:rPr>
              <w:t xml:space="preserve">&lt;data1&gt; </w:t>
            </w:r>
            <w:r w:rsidR="0028064A" w:rsidRPr="00F358E0">
              <w:rPr>
                <w:rFonts w:ascii="Times New Roman" w:eastAsia="굴림" w:hint="eastAsia"/>
                <w:szCs w:val="20"/>
              </w:rPr>
              <w:t xml:space="preserve">Flipper </w:t>
            </w:r>
            <w:r w:rsidR="0028064A" w:rsidRPr="00F358E0">
              <w:rPr>
                <w:rFonts w:ascii="Times New Roman" w:eastAsia="굴림" w:hint="eastAsia"/>
                <w:szCs w:val="20"/>
              </w:rPr>
              <w:t>응답</w:t>
            </w:r>
            <w:r w:rsidR="0028064A" w:rsidRPr="00F358E0">
              <w:rPr>
                <w:rFonts w:ascii="Times New Roman" w:eastAsia="굴림" w:hint="eastAsia"/>
                <w:szCs w:val="20"/>
              </w:rPr>
              <w:t xml:space="preserve"> Data</w:t>
            </w:r>
            <w:r w:rsidRPr="00F358E0">
              <w:rPr>
                <w:rFonts w:ascii="Times New Roman" w:eastAsia="굴림" w:hint="eastAsia"/>
                <w:szCs w:val="20"/>
              </w:rPr>
              <w:t xml:space="preserve"> </w:t>
            </w:r>
          </w:p>
        </w:tc>
      </w:tr>
    </w:tbl>
    <w:p w:rsidR="008448F9" w:rsidRPr="00F358E0" w:rsidRDefault="008448F9" w:rsidP="008448F9">
      <w:pPr>
        <w:pStyle w:val="214pt"/>
        <w:rPr>
          <w:rFonts w:ascii="Times New Roman" w:hAnsi="Times New Roman"/>
          <w:sz w:val="20"/>
          <w:szCs w:val="20"/>
        </w:rPr>
      </w:pPr>
      <w:bookmarkStart w:id="77" w:name="_Toc395616889"/>
      <w:r w:rsidRPr="00F358E0">
        <w:rPr>
          <w:rFonts w:ascii="Times New Roman" w:hAnsi="Times New Roman"/>
          <w:sz w:val="20"/>
          <w:szCs w:val="20"/>
        </w:rPr>
        <w:t>!</w:t>
      </w:r>
      <w:r w:rsidRPr="00F358E0">
        <w:rPr>
          <w:rFonts w:ascii="Times New Roman" w:hAnsi="Times New Roman" w:hint="eastAsia"/>
          <w:sz w:val="20"/>
          <w:szCs w:val="20"/>
        </w:rPr>
        <w:t>STD</w:t>
      </w:r>
      <w:r w:rsidRPr="00F358E0">
        <w:rPr>
          <w:rFonts w:ascii="Times New Roman" w:hAnsi="Times New Roman"/>
          <w:sz w:val="20"/>
          <w:szCs w:val="20"/>
        </w:rPr>
        <w:t xml:space="preserve"> Command – </w:t>
      </w:r>
      <w:r w:rsidRPr="00F358E0">
        <w:rPr>
          <w:rFonts w:ascii="Times New Roman" w:hAnsi="Times New Roman" w:hint="eastAsia"/>
          <w:sz w:val="20"/>
          <w:szCs w:val="20"/>
        </w:rPr>
        <w:t>Send To Dispenser</w:t>
      </w:r>
      <w:bookmarkEnd w:id="77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F358E0" w:rsidRPr="00F358E0" w:rsidTr="004543D5">
        <w:tc>
          <w:tcPr>
            <w:tcW w:w="1233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 w:hint="eastAsia"/>
                <w:kern w:val="0"/>
              </w:rPr>
              <w:t>Dispenser</w:t>
            </w:r>
            <w:r w:rsidRPr="00F358E0">
              <w:rPr>
                <w:rFonts w:ascii="Times New Roman" w:eastAsia="굴림" w:hint="eastAsia"/>
                <w:kern w:val="0"/>
              </w:rPr>
              <w:t>에</w:t>
            </w:r>
            <w:r w:rsidRPr="00F358E0">
              <w:rPr>
                <w:rFonts w:ascii="Times New Roman" w:eastAsia="굴림" w:hint="eastAsia"/>
                <w:kern w:val="0"/>
              </w:rPr>
              <w:t xml:space="preserve"> Data</w:t>
            </w:r>
            <w:r w:rsidRPr="00F358E0">
              <w:rPr>
                <w:rFonts w:ascii="Times New Roman" w:eastAsia="굴림" w:hint="eastAsia"/>
                <w:kern w:val="0"/>
              </w:rPr>
              <w:t>를</w:t>
            </w:r>
            <w:r w:rsidRPr="00F358E0">
              <w:rPr>
                <w:rFonts w:ascii="Times New Roman" w:eastAsia="굴림" w:hint="eastAsia"/>
                <w:kern w:val="0"/>
              </w:rPr>
              <w:t xml:space="preserve"> Bypass</w:t>
            </w:r>
            <w:r w:rsidRPr="00F358E0">
              <w:rPr>
                <w:rFonts w:ascii="Times New Roman" w:eastAsia="굴림" w:hint="eastAsia"/>
                <w:kern w:val="0"/>
              </w:rPr>
              <w:t>하여</w:t>
            </w:r>
            <w:r w:rsidRPr="00F358E0">
              <w:rPr>
                <w:rFonts w:ascii="Times New Roman" w:eastAsia="굴림" w:hint="eastAsia"/>
                <w:kern w:val="0"/>
              </w:rPr>
              <w:t xml:space="preserve"> </w:t>
            </w:r>
            <w:r w:rsidRPr="00F358E0">
              <w:rPr>
                <w:rFonts w:ascii="Times New Roman" w:eastAsia="굴림" w:hint="eastAsia"/>
                <w:kern w:val="0"/>
              </w:rPr>
              <w:t>전송한다</w:t>
            </w:r>
            <w:r w:rsidRPr="00F358E0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F358E0" w:rsidRPr="00F358E0" w:rsidTr="004543D5">
        <w:tc>
          <w:tcPr>
            <w:tcW w:w="1233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ESC&gt;</w:t>
            </w:r>
            <w:r w:rsidRPr="00F358E0">
              <w:rPr>
                <w:rFonts w:ascii="Times New Roman"/>
                <w:sz w:val="20"/>
                <w:szCs w:val="20"/>
              </w:rPr>
              <w:t>!</w:t>
            </w:r>
            <w:r w:rsidRPr="00F358E0">
              <w:rPr>
                <w:rFonts w:ascii="Times New Roman" w:hint="eastAsia"/>
                <w:sz w:val="20"/>
                <w:szCs w:val="20"/>
              </w:rPr>
              <w:t>STD</w:t>
            </w:r>
            <w:r w:rsidRPr="00F358E0">
              <w:rPr>
                <w:rFonts w:ascii="Times New Roman"/>
                <w:sz w:val="20"/>
                <w:szCs w:val="20"/>
              </w:rPr>
              <w:t xml:space="preserve"> </w:t>
            </w:r>
            <w:r w:rsidRPr="00F358E0">
              <w:rPr>
                <w:rFonts w:ascii="Times New Roman" w:eastAsia="굴림"/>
                <w:szCs w:val="20"/>
              </w:rPr>
              <w:t>&lt;length&gt;</w:t>
            </w:r>
            <w:r w:rsidRPr="00F358E0">
              <w:rPr>
                <w:rFonts w:ascii="Times New Roman" w:eastAsia="굴림" w:hint="eastAsia"/>
                <w:szCs w:val="20"/>
              </w:rPr>
              <w:t>&lt;data&gt;</w:t>
            </w:r>
            <w:r w:rsidRPr="00F358E0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F358E0" w:rsidRPr="00F358E0" w:rsidTr="004543D5">
        <w:tc>
          <w:tcPr>
            <w:tcW w:w="1233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length:</w:t>
            </w:r>
            <w:r w:rsidRPr="00F358E0">
              <w:rPr>
                <w:rFonts w:ascii="Times New Roman" w:eastAsia="굴림" w:hint="eastAsia"/>
                <w:szCs w:val="20"/>
              </w:rPr>
              <w:t>4</w:t>
            </w:r>
            <w:r w:rsidRPr="00F358E0">
              <w:rPr>
                <w:rFonts w:ascii="Times New Roman" w:eastAsia="굴림"/>
                <w:szCs w:val="20"/>
              </w:rPr>
              <w:t>&gt; 000000</w:t>
            </w:r>
            <w:r w:rsidRPr="00F358E0">
              <w:rPr>
                <w:rFonts w:ascii="Times New Roman" w:eastAsia="굴림" w:hint="eastAsia"/>
                <w:szCs w:val="20"/>
              </w:rPr>
              <w:t>XX</w:t>
            </w:r>
          </w:p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 w:hint="eastAsia"/>
                <w:szCs w:val="20"/>
              </w:rPr>
              <w:t>&lt;data: N&gt; Dispenser Packet Data</w:t>
            </w:r>
          </w:p>
        </w:tc>
      </w:tr>
      <w:tr w:rsidR="00F358E0" w:rsidRPr="00F358E0" w:rsidTr="004543D5">
        <w:tc>
          <w:tcPr>
            <w:tcW w:w="1233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ESC&gt;@</w:t>
            </w:r>
            <w:r w:rsidRPr="00F358E0">
              <w:rPr>
                <w:rFonts w:ascii="Times New Roman" w:eastAsia="굴림" w:hint="eastAsia"/>
                <w:szCs w:val="20"/>
              </w:rPr>
              <w:t>STD</w:t>
            </w:r>
            <w:r w:rsidRPr="00F358E0">
              <w:rPr>
                <w:rFonts w:ascii="Times New Roman" w:eastAsia="굴림"/>
                <w:szCs w:val="20"/>
              </w:rPr>
              <w:t>&lt;status&gt;&lt;length&gt;</w:t>
            </w:r>
            <w:r w:rsidRPr="00F358E0">
              <w:rPr>
                <w:rFonts w:ascii="Times New Roman" w:eastAsia="굴림" w:hint="eastAsia"/>
                <w:szCs w:val="20"/>
              </w:rPr>
              <w:t>&lt;data&gt;</w:t>
            </w:r>
            <w:r w:rsidRPr="00F358E0">
              <w:rPr>
                <w:rFonts w:ascii="Times New Roman" w:eastAsia="굴림"/>
                <w:szCs w:val="20"/>
              </w:rPr>
              <w:t>&lt;CR&gt;</w:t>
            </w:r>
          </w:p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 xml:space="preserve">&lt;status:2&gt;: </w:t>
            </w:r>
            <w:r w:rsidRPr="00F358E0">
              <w:rPr>
                <w:rFonts w:ascii="Times New Roman" w:eastAsia="굴림" w:hint="eastAsia"/>
                <w:szCs w:val="20"/>
              </w:rPr>
              <w:t>ACK/NACK</w:t>
            </w:r>
          </w:p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length:4&gt;: 000000</w:t>
            </w:r>
            <w:r w:rsidRPr="00F358E0">
              <w:rPr>
                <w:rFonts w:ascii="Times New Roman" w:eastAsia="굴림" w:hint="eastAsia"/>
                <w:szCs w:val="20"/>
              </w:rPr>
              <w:t>0X</w:t>
            </w:r>
          </w:p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 w:hint="eastAsia"/>
                <w:szCs w:val="20"/>
              </w:rPr>
              <w:t xml:space="preserve">&lt;data1&gt; Dispenser </w:t>
            </w:r>
            <w:r w:rsidRPr="00F358E0">
              <w:rPr>
                <w:rFonts w:ascii="Times New Roman" w:eastAsia="굴림" w:hint="eastAsia"/>
                <w:szCs w:val="20"/>
              </w:rPr>
              <w:t>응답</w:t>
            </w:r>
            <w:r w:rsidRPr="00F358E0">
              <w:rPr>
                <w:rFonts w:ascii="Times New Roman" w:eastAsia="굴림" w:hint="eastAsia"/>
                <w:szCs w:val="20"/>
              </w:rPr>
              <w:t xml:space="preserve"> Data </w:t>
            </w:r>
          </w:p>
        </w:tc>
      </w:tr>
    </w:tbl>
    <w:p w:rsidR="008448F9" w:rsidRPr="00F358E0" w:rsidRDefault="008448F9" w:rsidP="008448F9">
      <w:pPr>
        <w:pStyle w:val="214pt"/>
        <w:rPr>
          <w:rFonts w:ascii="Times New Roman" w:hAnsi="Times New Roman"/>
          <w:sz w:val="20"/>
          <w:szCs w:val="20"/>
        </w:rPr>
      </w:pPr>
      <w:bookmarkStart w:id="78" w:name="_Toc395616890"/>
      <w:r w:rsidRPr="00F358E0">
        <w:rPr>
          <w:rFonts w:ascii="Times New Roman" w:hAnsi="Times New Roman"/>
          <w:sz w:val="20"/>
          <w:szCs w:val="20"/>
        </w:rPr>
        <w:t>!</w:t>
      </w:r>
      <w:r w:rsidRPr="00F358E0">
        <w:rPr>
          <w:rFonts w:ascii="Times New Roman" w:hAnsi="Times New Roman" w:hint="eastAsia"/>
          <w:sz w:val="20"/>
          <w:szCs w:val="20"/>
        </w:rPr>
        <w:t>EBC</w:t>
      </w:r>
      <w:r w:rsidRPr="00F358E0">
        <w:rPr>
          <w:rFonts w:ascii="Times New Roman" w:hAnsi="Times New Roman"/>
          <w:sz w:val="20"/>
          <w:szCs w:val="20"/>
        </w:rPr>
        <w:t xml:space="preserve"> Command – </w:t>
      </w:r>
      <w:r w:rsidRPr="00F358E0">
        <w:rPr>
          <w:rFonts w:ascii="Times New Roman" w:hAnsi="Times New Roman" w:hint="eastAsia"/>
          <w:sz w:val="20"/>
          <w:szCs w:val="20"/>
        </w:rPr>
        <w:t>Emission Back Card</w:t>
      </w:r>
      <w:bookmarkEnd w:id="78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F358E0" w:rsidRPr="00F358E0" w:rsidTr="004543D5">
        <w:tc>
          <w:tcPr>
            <w:tcW w:w="1233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8448F9" w:rsidRPr="00F358E0" w:rsidRDefault="008448F9" w:rsidP="008448F9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 w:hint="eastAsia"/>
                <w:kern w:val="0"/>
              </w:rPr>
              <w:t>카드가</w:t>
            </w:r>
            <w:r w:rsidRPr="00F358E0">
              <w:rPr>
                <w:rFonts w:ascii="Times New Roman" w:eastAsia="굴림" w:hint="eastAsia"/>
                <w:kern w:val="0"/>
              </w:rPr>
              <w:t xml:space="preserve"> </w:t>
            </w:r>
            <w:r w:rsidRPr="00F358E0">
              <w:rPr>
                <w:rFonts w:ascii="Times New Roman" w:eastAsia="굴림" w:hint="eastAsia"/>
                <w:kern w:val="0"/>
              </w:rPr>
              <w:t>체인저를</w:t>
            </w:r>
            <w:r w:rsidRPr="00F358E0">
              <w:rPr>
                <w:rFonts w:ascii="Times New Roman" w:eastAsia="굴림" w:hint="eastAsia"/>
                <w:kern w:val="0"/>
              </w:rPr>
              <w:t xml:space="preserve"> </w:t>
            </w:r>
            <w:r w:rsidRPr="00F358E0">
              <w:rPr>
                <w:rFonts w:ascii="Times New Roman" w:eastAsia="굴림" w:hint="eastAsia"/>
                <w:kern w:val="0"/>
              </w:rPr>
              <w:t>통해</w:t>
            </w:r>
            <w:r w:rsidRPr="00F358E0">
              <w:rPr>
                <w:rFonts w:ascii="Times New Roman" w:eastAsia="굴림" w:hint="eastAsia"/>
                <w:kern w:val="0"/>
              </w:rPr>
              <w:t xml:space="preserve"> </w:t>
            </w:r>
            <w:r w:rsidRPr="00F358E0">
              <w:rPr>
                <w:rFonts w:ascii="Times New Roman" w:eastAsia="굴림" w:hint="eastAsia"/>
                <w:kern w:val="0"/>
              </w:rPr>
              <w:t>후면</w:t>
            </w:r>
            <w:r w:rsidRPr="00F358E0">
              <w:rPr>
                <w:rFonts w:ascii="Times New Roman" w:eastAsia="굴림" w:hint="eastAsia"/>
                <w:kern w:val="0"/>
              </w:rPr>
              <w:t xml:space="preserve"> </w:t>
            </w:r>
            <w:r w:rsidRPr="00F358E0">
              <w:rPr>
                <w:rFonts w:ascii="Times New Roman" w:eastAsia="굴림" w:hint="eastAsia"/>
                <w:kern w:val="0"/>
              </w:rPr>
              <w:t>배출된다</w:t>
            </w:r>
            <w:r w:rsidRPr="00F358E0">
              <w:rPr>
                <w:rFonts w:ascii="Times New Roman" w:eastAsia="굴림" w:hint="eastAsia"/>
                <w:kern w:val="0"/>
              </w:rPr>
              <w:t>.(</w:t>
            </w:r>
            <w:r w:rsidRPr="00F358E0">
              <w:rPr>
                <w:rFonts w:ascii="Times New Roman" w:eastAsia="굴림" w:hint="eastAsia"/>
                <w:kern w:val="0"/>
              </w:rPr>
              <w:t>디스펜서</w:t>
            </w:r>
            <w:r w:rsidRPr="00F358E0">
              <w:rPr>
                <w:rFonts w:ascii="Times New Roman" w:eastAsia="굴림" w:hint="eastAsia"/>
                <w:kern w:val="0"/>
              </w:rPr>
              <w:t xml:space="preserve"> </w:t>
            </w:r>
            <w:r w:rsidRPr="00F358E0">
              <w:rPr>
                <w:rFonts w:ascii="Times New Roman" w:eastAsia="굴림" w:hint="eastAsia"/>
                <w:kern w:val="0"/>
              </w:rPr>
              <w:t>전용</w:t>
            </w:r>
            <w:r w:rsidRPr="00F358E0">
              <w:rPr>
                <w:rFonts w:ascii="Times New Roman" w:eastAsia="굴림" w:hint="eastAsia"/>
                <w:kern w:val="0"/>
              </w:rPr>
              <w:t xml:space="preserve"> </w:t>
            </w:r>
            <w:r w:rsidRPr="00F358E0">
              <w:rPr>
                <w:rFonts w:ascii="Times New Roman" w:eastAsia="굴림" w:hint="eastAsia"/>
                <w:kern w:val="0"/>
              </w:rPr>
              <w:t>커맨드</w:t>
            </w:r>
            <w:r w:rsidRPr="00F358E0">
              <w:rPr>
                <w:rFonts w:ascii="Times New Roman" w:eastAsia="굴림" w:hint="eastAsia"/>
                <w:kern w:val="0"/>
              </w:rPr>
              <w:t>)</w:t>
            </w:r>
          </w:p>
        </w:tc>
      </w:tr>
      <w:tr w:rsidR="00F358E0" w:rsidRPr="00F358E0" w:rsidTr="004543D5">
        <w:tc>
          <w:tcPr>
            <w:tcW w:w="1233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8448F9" w:rsidRPr="00F358E0" w:rsidRDefault="008448F9" w:rsidP="008448F9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ESC&gt;</w:t>
            </w:r>
            <w:r w:rsidRPr="00F358E0">
              <w:rPr>
                <w:rFonts w:ascii="Times New Roman"/>
                <w:sz w:val="20"/>
                <w:szCs w:val="20"/>
              </w:rPr>
              <w:t>!</w:t>
            </w:r>
            <w:r w:rsidRPr="00F358E0">
              <w:rPr>
                <w:rFonts w:ascii="Times New Roman" w:hint="eastAsia"/>
                <w:sz w:val="20"/>
                <w:szCs w:val="20"/>
              </w:rPr>
              <w:t>EBC</w:t>
            </w:r>
            <w:r w:rsidRPr="00F358E0">
              <w:rPr>
                <w:rFonts w:ascii="Times New Roman"/>
                <w:sz w:val="20"/>
                <w:szCs w:val="20"/>
              </w:rPr>
              <w:t xml:space="preserve"> </w:t>
            </w:r>
            <w:r w:rsidRPr="00F358E0">
              <w:rPr>
                <w:rFonts w:ascii="Times New Roman" w:eastAsia="굴림"/>
                <w:szCs w:val="20"/>
              </w:rPr>
              <w:t>&lt;length&gt;</w:t>
            </w:r>
            <w:r w:rsidRPr="00F358E0">
              <w:rPr>
                <w:rFonts w:ascii="Times New Roman" w:eastAsia="굴림" w:hint="eastAsia"/>
                <w:szCs w:val="20"/>
              </w:rPr>
              <w:t>&lt;data&gt;</w:t>
            </w:r>
            <w:r w:rsidRPr="00F358E0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F358E0" w:rsidRPr="00F358E0" w:rsidTr="004543D5">
        <w:tc>
          <w:tcPr>
            <w:tcW w:w="1233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length:</w:t>
            </w:r>
            <w:r w:rsidRPr="00F358E0">
              <w:rPr>
                <w:rFonts w:ascii="Times New Roman" w:eastAsia="굴림" w:hint="eastAsia"/>
                <w:szCs w:val="20"/>
              </w:rPr>
              <w:t>4</w:t>
            </w:r>
            <w:r w:rsidRPr="00F358E0">
              <w:rPr>
                <w:rFonts w:ascii="Times New Roman" w:eastAsia="굴림"/>
                <w:szCs w:val="20"/>
              </w:rPr>
              <w:t>&gt; 000000</w:t>
            </w:r>
            <w:r w:rsidRPr="00F358E0">
              <w:rPr>
                <w:rFonts w:ascii="Times New Roman" w:eastAsia="굴림" w:hint="eastAsia"/>
                <w:szCs w:val="20"/>
              </w:rPr>
              <w:t>XX</w:t>
            </w:r>
          </w:p>
          <w:p w:rsidR="008448F9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 w:hint="eastAsia"/>
                <w:szCs w:val="20"/>
              </w:rPr>
              <w:t>&lt;data: p1&gt; Card Eject Option.</w:t>
            </w:r>
          </w:p>
          <w:p w:rsidR="00164159" w:rsidRPr="00F358E0" w:rsidRDefault="00164159" w:rsidP="00164159">
            <w:pPr>
              <w:rPr>
                <w:rFonts w:ascii="Book Antiqua" w:eastAsia="굴림" w:hAnsi="Book Antiqua"/>
              </w:rPr>
            </w:pPr>
            <w:r w:rsidRPr="00F358E0">
              <w:rPr>
                <w:rFonts w:ascii="Book Antiqua" w:eastAsia="굴림" w:hAnsi="Book Antiqua"/>
              </w:rPr>
              <w:t>P</w:t>
            </w:r>
            <w:r w:rsidRPr="00F358E0">
              <w:rPr>
                <w:rFonts w:ascii="Book Antiqua" w:eastAsia="굴림" w:hAnsi="Book Antiqua" w:hint="eastAsia"/>
              </w:rPr>
              <w:t xml:space="preserve">1 = </w:t>
            </w:r>
            <w:r w:rsidRPr="00F358E0">
              <w:rPr>
                <w:rFonts w:ascii="Book Antiqua" w:eastAsia="굴림" w:hAnsi="Book Antiqua"/>
              </w:rPr>
              <w:t>‘</w:t>
            </w:r>
            <w:r>
              <w:rPr>
                <w:rFonts w:ascii="Book Antiqua" w:eastAsia="굴림" w:hAnsi="Book Antiqua" w:hint="eastAsia"/>
              </w:rPr>
              <w:t>0</w:t>
            </w:r>
            <w:r w:rsidRPr="00F358E0">
              <w:rPr>
                <w:rFonts w:ascii="Book Antiqua" w:eastAsia="굴림" w:hAnsi="Book Antiqua"/>
              </w:rPr>
              <w:t>’</w:t>
            </w:r>
            <w:r w:rsidRPr="00F358E0">
              <w:rPr>
                <w:rFonts w:ascii="Book Antiqua" w:eastAsia="굴림" w:hAnsi="Book Antiqua" w:hint="eastAsia"/>
              </w:rPr>
              <w:t>(0x3</w:t>
            </w:r>
            <w:r>
              <w:rPr>
                <w:rFonts w:ascii="Book Antiqua" w:eastAsia="굴림" w:hAnsi="Book Antiqua" w:hint="eastAsia"/>
              </w:rPr>
              <w:t>0</w:t>
            </w:r>
            <w:r w:rsidRPr="00F358E0">
              <w:rPr>
                <w:rFonts w:ascii="Book Antiqua" w:eastAsia="굴림" w:hAnsi="Book Antiqua" w:hint="eastAsia"/>
              </w:rPr>
              <w:t xml:space="preserve">) </w:t>
            </w:r>
            <w:r w:rsidRPr="00F358E0">
              <w:rPr>
                <w:rFonts w:ascii="Book Antiqua" w:eastAsia="굴림" w:hAnsi="Book Antiqua"/>
              </w:rPr>
              <w:t>–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>
              <w:rPr>
                <w:rFonts w:ascii="Book Antiqua" w:eastAsia="굴림" w:hAnsi="Book Antiqua" w:hint="eastAsia"/>
              </w:rPr>
              <w:t>전면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>
              <w:rPr>
                <w:rFonts w:ascii="Book Antiqua" w:eastAsia="굴림" w:hAnsi="Book Antiqua" w:hint="eastAsia"/>
              </w:rPr>
              <w:t xml:space="preserve">Nomal </w:t>
            </w:r>
            <w:r>
              <w:rPr>
                <w:rFonts w:ascii="Book Antiqua" w:eastAsia="굴림" w:hAnsi="Book Antiqua" w:hint="eastAsia"/>
              </w:rPr>
              <w:t>배출</w:t>
            </w:r>
            <w:r>
              <w:rPr>
                <w:rFonts w:ascii="Book Antiqua" w:eastAsia="굴림" w:hAnsi="Book Antiqua" w:hint="eastAsia"/>
              </w:rPr>
              <w:t>.</w:t>
            </w:r>
          </w:p>
          <w:p w:rsidR="00164159" w:rsidRPr="00F358E0" w:rsidRDefault="00164159" w:rsidP="00164159">
            <w:pPr>
              <w:rPr>
                <w:rFonts w:ascii="Book Antiqua" w:eastAsia="굴림" w:hAnsi="Book Antiqua"/>
              </w:rPr>
            </w:pPr>
            <w:r w:rsidRPr="00F358E0">
              <w:rPr>
                <w:rFonts w:ascii="Book Antiqua" w:eastAsia="굴림" w:hAnsi="Book Antiqua"/>
              </w:rPr>
              <w:t>P</w:t>
            </w:r>
            <w:r w:rsidRPr="00F358E0">
              <w:rPr>
                <w:rFonts w:ascii="Book Antiqua" w:eastAsia="굴림" w:hAnsi="Book Antiqua" w:hint="eastAsia"/>
              </w:rPr>
              <w:t xml:space="preserve">1 = </w:t>
            </w:r>
            <w:r w:rsidRPr="00F358E0">
              <w:rPr>
                <w:rFonts w:ascii="Book Antiqua" w:eastAsia="굴림" w:hAnsi="Book Antiqua"/>
              </w:rPr>
              <w:t>‘</w:t>
            </w:r>
            <w:r>
              <w:rPr>
                <w:rFonts w:ascii="Book Antiqua" w:eastAsia="굴림" w:hAnsi="Book Antiqua" w:hint="eastAsia"/>
              </w:rPr>
              <w:t>1</w:t>
            </w:r>
            <w:r w:rsidRPr="00F358E0">
              <w:rPr>
                <w:rFonts w:ascii="Book Antiqua" w:eastAsia="굴림" w:hAnsi="Book Antiqua"/>
              </w:rPr>
              <w:t>’</w:t>
            </w:r>
            <w:r w:rsidRPr="00F358E0">
              <w:rPr>
                <w:rFonts w:ascii="Book Antiqua" w:eastAsia="굴림" w:hAnsi="Book Antiqua" w:hint="eastAsia"/>
              </w:rPr>
              <w:t>(0x3</w:t>
            </w:r>
            <w:r>
              <w:rPr>
                <w:rFonts w:ascii="Book Antiqua" w:eastAsia="굴림" w:hAnsi="Book Antiqua" w:hint="eastAsia"/>
              </w:rPr>
              <w:t>1</w:t>
            </w:r>
            <w:r w:rsidRPr="00F358E0">
              <w:rPr>
                <w:rFonts w:ascii="Book Antiqua" w:eastAsia="굴림" w:hAnsi="Book Antiqua" w:hint="eastAsia"/>
              </w:rPr>
              <w:t xml:space="preserve">) </w:t>
            </w:r>
            <w:r w:rsidRPr="00F358E0">
              <w:rPr>
                <w:rFonts w:ascii="Book Antiqua" w:eastAsia="굴림" w:hAnsi="Book Antiqua"/>
              </w:rPr>
              <w:t>–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>
              <w:rPr>
                <w:rFonts w:ascii="Book Antiqua" w:eastAsia="굴림" w:hAnsi="Book Antiqua" w:hint="eastAsia"/>
              </w:rPr>
              <w:t>낮장</w:t>
            </w:r>
            <w:r>
              <w:rPr>
                <w:rFonts w:ascii="Book Antiqua" w:eastAsia="굴림" w:hAnsi="Book Antiqua" w:hint="eastAsia"/>
              </w:rPr>
              <w:t xml:space="preserve"> </w:t>
            </w:r>
            <w:r>
              <w:rPr>
                <w:rFonts w:ascii="Book Antiqua" w:eastAsia="굴림" w:hAnsi="Book Antiqua" w:hint="eastAsia"/>
              </w:rPr>
              <w:t>투입구</w:t>
            </w:r>
            <w:r>
              <w:rPr>
                <w:rFonts w:ascii="Book Antiqua" w:eastAsia="굴림" w:hAnsi="Book Antiqua" w:hint="eastAsia"/>
              </w:rPr>
              <w:t xml:space="preserve"> </w:t>
            </w:r>
            <w:r>
              <w:rPr>
                <w:rFonts w:ascii="Book Antiqua" w:eastAsia="굴림" w:hAnsi="Book Antiqua" w:hint="eastAsia"/>
              </w:rPr>
              <w:t>배출</w:t>
            </w:r>
            <w:r>
              <w:rPr>
                <w:rFonts w:ascii="Book Antiqua" w:eastAsia="굴림" w:hAnsi="Book Antiqua" w:hint="eastAsia"/>
              </w:rPr>
              <w:t>.(</w:t>
            </w:r>
            <w:r>
              <w:rPr>
                <w:rFonts w:ascii="Book Antiqua" w:eastAsia="굴림" w:hAnsi="Book Antiqua" w:hint="eastAsia"/>
              </w:rPr>
              <w:t>미사용</w:t>
            </w:r>
            <w:r>
              <w:rPr>
                <w:rFonts w:ascii="Book Antiqua" w:eastAsia="굴림" w:hAnsi="Book Antiqua" w:hint="eastAsia"/>
              </w:rPr>
              <w:t>)</w:t>
            </w:r>
          </w:p>
          <w:p w:rsidR="00164159" w:rsidRPr="00164159" w:rsidRDefault="0016415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Book Antiqua" w:eastAsia="굴림" w:hAnsi="Book Antiqua"/>
              </w:rPr>
              <w:t>P</w:t>
            </w:r>
            <w:r w:rsidRPr="00F358E0">
              <w:rPr>
                <w:rFonts w:ascii="Book Antiqua" w:eastAsia="굴림" w:hAnsi="Book Antiqua" w:hint="eastAsia"/>
              </w:rPr>
              <w:t xml:space="preserve">1 = </w:t>
            </w:r>
            <w:r w:rsidRPr="00F358E0">
              <w:rPr>
                <w:rFonts w:ascii="Book Antiqua" w:eastAsia="굴림" w:hAnsi="Book Antiqua"/>
              </w:rPr>
              <w:t>‘</w:t>
            </w:r>
            <w:r>
              <w:rPr>
                <w:rFonts w:ascii="Book Antiqua" w:eastAsia="굴림" w:hAnsi="Book Antiqua" w:hint="eastAsia"/>
              </w:rPr>
              <w:t>2</w:t>
            </w:r>
            <w:r w:rsidRPr="00F358E0">
              <w:rPr>
                <w:rFonts w:ascii="Book Antiqua" w:eastAsia="굴림" w:hAnsi="Book Antiqua"/>
              </w:rPr>
              <w:t>’</w:t>
            </w:r>
            <w:r w:rsidRPr="00F358E0">
              <w:rPr>
                <w:rFonts w:ascii="Book Antiqua" w:eastAsia="굴림" w:hAnsi="Book Antiqua" w:hint="eastAsia"/>
              </w:rPr>
              <w:t>(0x3</w:t>
            </w:r>
            <w:r>
              <w:rPr>
                <w:rFonts w:ascii="Book Antiqua" w:eastAsia="굴림" w:hAnsi="Book Antiqua" w:hint="eastAsia"/>
              </w:rPr>
              <w:t>2</w:t>
            </w:r>
            <w:r w:rsidRPr="00F358E0">
              <w:rPr>
                <w:rFonts w:ascii="Book Antiqua" w:eastAsia="굴림" w:hAnsi="Book Antiqua" w:hint="eastAsia"/>
              </w:rPr>
              <w:t xml:space="preserve">) </w:t>
            </w:r>
            <w:r w:rsidRPr="00F358E0">
              <w:rPr>
                <w:rFonts w:ascii="Book Antiqua" w:eastAsia="굴림" w:hAnsi="Book Antiqua"/>
              </w:rPr>
              <w:t>–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>
              <w:rPr>
                <w:rFonts w:ascii="Book Antiqua" w:eastAsia="굴림" w:hAnsi="Book Antiqua" w:hint="eastAsia"/>
              </w:rPr>
              <w:t xml:space="preserve">Stacker </w:t>
            </w:r>
            <w:r>
              <w:rPr>
                <w:rFonts w:ascii="Book Antiqua" w:eastAsia="굴림" w:hAnsi="Book Antiqua" w:hint="eastAsia"/>
              </w:rPr>
              <w:t>배출</w:t>
            </w:r>
            <w:r>
              <w:rPr>
                <w:rFonts w:ascii="Book Antiqua" w:eastAsia="굴림" w:hAnsi="Book Antiqua" w:hint="eastAsia"/>
              </w:rPr>
              <w:t>.(</w:t>
            </w:r>
            <w:r>
              <w:rPr>
                <w:rFonts w:ascii="Book Antiqua" w:eastAsia="굴림" w:hAnsi="Book Antiqua" w:hint="eastAsia"/>
              </w:rPr>
              <w:t>미사용</w:t>
            </w:r>
            <w:r>
              <w:rPr>
                <w:rFonts w:ascii="Book Antiqua" w:eastAsia="굴림" w:hAnsi="Book Antiqua" w:hint="eastAsia"/>
              </w:rPr>
              <w:t>)</w:t>
            </w:r>
          </w:p>
          <w:p w:rsidR="008448F9" w:rsidRPr="00F358E0" w:rsidRDefault="008448F9" w:rsidP="008448F9">
            <w:pPr>
              <w:rPr>
                <w:rFonts w:ascii="Book Antiqua" w:eastAsia="굴림" w:hAnsi="Book Antiqua"/>
              </w:rPr>
            </w:pPr>
            <w:r w:rsidRPr="00F358E0">
              <w:rPr>
                <w:rFonts w:ascii="Book Antiqua" w:eastAsia="굴림" w:hAnsi="Book Antiqua"/>
              </w:rPr>
              <w:t>P</w:t>
            </w:r>
            <w:r w:rsidRPr="00F358E0">
              <w:rPr>
                <w:rFonts w:ascii="Book Antiqua" w:eastAsia="굴림" w:hAnsi="Book Antiqua" w:hint="eastAsia"/>
              </w:rPr>
              <w:t xml:space="preserve">1 = </w:t>
            </w:r>
            <w:r w:rsidRPr="00F358E0">
              <w:rPr>
                <w:rFonts w:ascii="Book Antiqua" w:eastAsia="굴림" w:hAnsi="Book Antiqua"/>
              </w:rPr>
              <w:t>‘</w:t>
            </w:r>
            <w:r w:rsidR="007B76AB" w:rsidRPr="00F358E0">
              <w:rPr>
                <w:rFonts w:ascii="Book Antiqua" w:eastAsia="굴림" w:hAnsi="Book Antiqua" w:hint="eastAsia"/>
              </w:rPr>
              <w:t>4</w:t>
            </w:r>
            <w:r w:rsidRPr="00F358E0">
              <w:rPr>
                <w:rFonts w:ascii="Book Antiqua" w:eastAsia="굴림" w:hAnsi="Book Antiqua"/>
              </w:rPr>
              <w:t>’</w:t>
            </w:r>
            <w:r w:rsidRPr="00F358E0">
              <w:rPr>
                <w:rFonts w:ascii="Book Antiqua" w:eastAsia="굴림" w:hAnsi="Book Antiqua" w:hint="eastAsia"/>
              </w:rPr>
              <w:t>(0x3</w:t>
            </w:r>
            <w:r w:rsidR="009475FF" w:rsidRPr="00F358E0">
              <w:rPr>
                <w:rFonts w:ascii="Book Antiqua" w:eastAsia="굴림" w:hAnsi="Book Antiqua" w:hint="eastAsia"/>
              </w:rPr>
              <w:t>4</w:t>
            </w:r>
            <w:r w:rsidRPr="00F358E0">
              <w:rPr>
                <w:rFonts w:ascii="Book Antiqua" w:eastAsia="굴림" w:hAnsi="Book Antiqua" w:hint="eastAsia"/>
              </w:rPr>
              <w:t xml:space="preserve">) </w:t>
            </w:r>
            <w:r w:rsidRPr="00F358E0">
              <w:rPr>
                <w:rFonts w:ascii="Book Antiqua" w:eastAsia="굴림" w:hAnsi="Book Antiqua"/>
              </w:rPr>
              <w:t>–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후면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카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배출하여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후면</w:t>
            </w:r>
            <w:r w:rsidRPr="00F358E0">
              <w:rPr>
                <w:rFonts w:ascii="Book Antiqua" w:eastAsia="굴림" w:hAnsi="Book Antiqua" w:hint="eastAsia"/>
              </w:rPr>
              <w:t xml:space="preserve"> Roller</w:t>
            </w:r>
            <w:r w:rsidRPr="00F358E0">
              <w:rPr>
                <w:rFonts w:ascii="Book Antiqua" w:eastAsia="굴림" w:hAnsi="Book Antiqua" w:hint="eastAsia"/>
              </w:rPr>
              <w:t>에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물린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상태</w:t>
            </w:r>
          </w:p>
          <w:p w:rsidR="00B77F4B" w:rsidRDefault="008448F9" w:rsidP="00B77F4B">
            <w:pPr>
              <w:rPr>
                <w:rFonts w:ascii="Book Antiqua" w:eastAsia="굴림" w:hAnsi="Book Antiqua"/>
              </w:rPr>
            </w:pPr>
            <w:r w:rsidRPr="00F358E0">
              <w:rPr>
                <w:rFonts w:ascii="Book Antiqua" w:eastAsia="굴림" w:hAnsi="Book Antiqua"/>
              </w:rPr>
              <w:t>P</w:t>
            </w:r>
            <w:r w:rsidRPr="00F358E0">
              <w:rPr>
                <w:rFonts w:ascii="Book Antiqua" w:eastAsia="굴림" w:hAnsi="Book Antiqua" w:hint="eastAsia"/>
              </w:rPr>
              <w:t xml:space="preserve">1= </w:t>
            </w:r>
            <w:r w:rsidRPr="00F358E0">
              <w:rPr>
                <w:rFonts w:ascii="Book Antiqua" w:eastAsia="굴림" w:hAnsi="Book Antiqua"/>
              </w:rPr>
              <w:t>‘</w:t>
            </w:r>
            <w:r w:rsidR="007B76AB" w:rsidRPr="00F358E0">
              <w:rPr>
                <w:rFonts w:ascii="Book Antiqua" w:eastAsia="굴림" w:hAnsi="Book Antiqua" w:hint="eastAsia"/>
              </w:rPr>
              <w:t>5</w:t>
            </w:r>
            <w:r w:rsidRPr="00F358E0">
              <w:rPr>
                <w:rFonts w:ascii="Book Antiqua" w:eastAsia="굴림" w:hAnsi="Book Antiqua"/>
              </w:rPr>
              <w:t>’</w:t>
            </w:r>
            <w:r w:rsidRPr="00F358E0">
              <w:rPr>
                <w:rFonts w:ascii="Book Antiqua" w:eastAsia="굴림" w:hAnsi="Book Antiqua" w:hint="eastAsia"/>
              </w:rPr>
              <w:t>(0x3</w:t>
            </w:r>
            <w:r w:rsidR="009475FF" w:rsidRPr="00F358E0">
              <w:rPr>
                <w:rFonts w:ascii="Book Antiqua" w:eastAsia="굴림" w:hAnsi="Book Antiqua" w:hint="eastAsia"/>
              </w:rPr>
              <w:t>5</w:t>
            </w:r>
            <w:r w:rsidRPr="00F358E0">
              <w:rPr>
                <w:rFonts w:ascii="Book Antiqua" w:eastAsia="굴림" w:hAnsi="Book Antiqua" w:hint="eastAsia"/>
              </w:rPr>
              <w:t xml:space="preserve">) </w:t>
            </w:r>
            <w:r w:rsidRPr="00F358E0">
              <w:rPr>
                <w:rFonts w:ascii="Book Antiqua" w:eastAsia="굴림" w:hAnsi="Book Antiqua"/>
              </w:rPr>
              <w:t>–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="00B77F4B">
              <w:rPr>
                <w:rFonts w:ascii="Book Antiqua" w:eastAsia="굴림" w:hAnsi="Book Antiqua" w:hint="eastAsia"/>
              </w:rPr>
              <w:t>정면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카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배출되면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="00B77F4B">
              <w:rPr>
                <w:rFonts w:ascii="Book Antiqua" w:eastAsia="굴림" w:hAnsi="Book Antiqua" w:hint="eastAsia"/>
              </w:rPr>
              <w:t>전면에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물리지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않은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상태</w:t>
            </w:r>
            <w:r w:rsidRPr="00F358E0">
              <w:rPr>
                <w:rFonts w:ascii="Book Antiqua" w:eastAsia="굴림" w:hAnsi="Book Antiqua" w:hint="eastAsia"/>
              </w:rPr>
              <w:t xml:space="preserve">, </w:t>
            </w:r>
            <w:r w:rsidRPr="00F358E0">
              <w:rPr>
                <w:rFonts w:ascii="Book Antiqua" w:eastAsia="굴림" w:hAnsi="Book Antiqua" w:hint="eastAsia"/>
              </w:rPr>
              <w:t>밖으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배출</w:t>
            </w:r>
          </w:p>
          <w:p w:rsidR="00B77F4B" w:rsidRDefault="00B77F4B" w:rsidP="00B77F4B">
            <w:pPr>
              <w:rPr>
                <w:rFonts w:ascii="Book Antiqua" w:eastAsia="굴림" w:hAnsi="Book Antiqua"/>
              </w:rPr>
            </w:pPr>
            <w:r w:rsidRPr="00F358E0">
              <w:rPr>
                <w:rFonts w:ascii="Book Antiqua" w:eastAsia="굴림" w:hAnsi="Book Antiqua"/>
              </w:rPr>
              <w:t>P</w:t>
            </w:r>
            <w:r w:rsidRPr="00F358E0">
              <w:rPr>
                <w:rFonts w:ascii="Book Antiqua" w:eastAsia="굴림" w:hAnsi="Book Antiqua" w:hint="eastAsia"/>
              </w:rPr>
              <w:t xml:space="preserve">1= </w:t>
            </w:r>
            <w:r w:rsidRPr="00F358E0">
              <w:rPr>
                <w:rFonts w:ascii="Book Antiqua" w:eastAsia="굴림" w:hAnsi="Book Antiqua"/>
              </w:rPr>
              <w:t>‘</w:t>
            </w:r>
            <w:r>
              <w:rPr>
                <w:rFonts w:ascii="Book Antiqua" w:eastAsia="굴림" w:hAnsi="Book Antiqua" w:hint="eastAsia"/>
              </w:rPr>
              <w:t>6</w:t>
            </w:r>
            <w:r w:rsidRPr="00F358E0">
              <w:rPr>
                <w:rFonts w:ascii="Book Antiqua" w:eastAsia="굴림" w:hAnsi="Book Antiqua"/>
              </w:rPr>
              <w:t>’</w:t>
            </w:r>
            <w:r w:rsidRPr="00F358E0">
              <w:rPr>
                <w:rFonts w:ascii="Book Antiqua" w:eastAsia="굴림" w:hAnsi="Book Antiqua" w:hint="eastAsia"/>
              </w:rPr>
              <w:t>(0x3</w:t>
            </w:r>
            <w:r>
              <w:rPr>
                <w:rFonts w:ascii="Book Antiqua" w:eastAsia="굴림" w:hAnsi="Book Antiqua" w:hint="eastAsia"/>
              </w:rPr>
              <w:t>6</w:t>
            </w:r>
            <w:r w:rsidRPr="00F358E0">
              <w:rPr>
                <w:rFonts w:ascii="Book Antiqua" w:eastAsia="굴림" w:hAnsi="Book Antiqua" w:hint="eastAsia"/>
              </w:rPr>
              <w:t xml:space="preserve">) </w:t>
            </w:r>
            <w:r w:rsidRPr="00F358E0">
              <w:rPr>
                <w:rFonts w:ascii="Book Antiqua" w:eastAsia="굴림" w:hAnsi="Book Antiqua"/>
              </w:rPr>
              <w:t>–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후면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카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배출되면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후면</w:t>
            </w:r>
            <w:r w:rsidRPr="00F358E0">
              <w:rPr>
                <w:rFonts w:ascii="Book Antiqua" w:eastAsia="굴림" w:hAnsi="Book Antiqua" w:hint="eastAsia"/>
              </w:rPr>
              <w:t xml:space="preserve"> Roller</w:t>
            </w:r>
            <w:r w:rsidRPr="00F358E0">
              <w:rPr>
                <w:rFonts w:ascii="Book Antiqua" w:eastAsia="굴림" w:hAnsi="Book Antiqua" w:hint="eastAsia"/>
              </w:rPr>
              <w:t>에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물리지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않은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상태</w:t>
            </w:r>
            <w:r w:rsidRPr="00F358E0">
              <w:rPr>
                <w:rFonts w:ascii="Book Antiqua" w:eastAsia="굴림" w:hAnsi="Book Antiqua" w:hint="eastAsia"/>
              </w:rPr>
              <w:t xml:space="preserve">, </w:t>
            </w:r>
            <w:r w:rsidRPr="00F358E0">
              <w:rPr>
                <w:rFonts w:ascii="Book Antiqua" w:eastAsia="굴림" w:hAnsi="Book Antiqua" w:hint="eastAsia"/>
              </w:rPr>
              <w:t>밖으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배출</w:t>
            </w:r>
          </w:p>
          <w:p w:rsidR="00B77F4B" w:rsidRPr="00F358E0" w:rsidRDefault="00B77F4B" w:rsidP="00B77F4B">
            <w:pPr>
              <w:rPr>
                <w:rFonts w:ascii="Book Antiqua" w:eastAsia="굴림" w:hAnsi="Book Antiqua"/>
              </w:rPr>
            </w:pPr>
            <w:r>
              <w:rPr>
                <w:rFonts w:ascii="Book Antiqua" w:eastAsia="굴림" w:hAnsi="Book Antiqua" w:hint="eastAsia"/>
              </w:rPr>
              <w:t xml:space="preserve">              (</w:t>
            </w:r>
            <w:r>
              <w:rPr>
                <w:rFonts w:ascii="Book Antiqua" w:eastAsia="굴림" w:hAnsi="Book Antiqua" w:hint="eastAsia"/>
              </w:rPr>
              <w:t>정방향의</w:t>
            </w:r>
            <w:r>
              <w:rPr>
                <w:rFonts w:ascii="Book Antiqua" w:eastAsia="굴림" w:hAnsi="Book Antiqua" w:hint="eastAsia"/>
              </w:rPr>
              <w:t xml:space="preserve"> </w:t>
            </w:r>
            <w:r>
              <w:rPr>
                <w:rFonts w:ascii="Book Antiqua" w:eastAsia="굴림" w:hAnsi="Book Antiqua" w:hint="eastAsia"/>
              </w:rPr>
              <w:t>경우</w:t>
            </w:r>
            <w:r>
              <w:rPr>
                <w:rFonts w:ascii="Book Antiqua" w:eastAsia="굴림" w:hAnsi="Book Antiqua" w:hint="eastAsia"/>
              </w:rPr>
              <w:t xml:space="preserve"> Reject)</w:t>
            </w:r>
          </w:p>
          <w:p w:rsidR="008448F9" w:rsidRPr="00F358E0" w:rsidRDefault="00A579ED" w:rsidP="00A579ED">
            <w:pPr>
              <w:rPr>
                <w:rFonts w:ascii="Book Antiqua" w:eastAsia="굴림" w:hAnsi="Book Antiqua"/>
              </w:rPr>
            </w:pPr>
            <w:r w:rsidRPr="00F358E0">
              <w:rPr>
                <w:rFonts w:ascii="Book Antiqua" w:eastAsia="굴림" w:hAnsi="Book Antiqua"/>
              </w:rPr>
              <w:t>P</w:t>
            </w:r>
            <w:r w:rsidRPr="00F358E0">
              <w:rPr>
                <w:rFonts w:ascii="Book Antiqua" w:eastAsia="굴림" w:hAnsi="Book Antiqua" w:hint="eastAsia"/>
              </w:rPr>
              <w:t xml:space="preserve">1= </w:t>
            </w:r>
            <w:r w:rsidRPr="00F358E0">
              <w:rPr>
                <w:rFonts w:ascii="Book Antiqua" w:eastAsia="굴림" w:hAnsi="Book Antiqua"/>
              </w:rPr>
              <w:t>‘</w:t>
            </w:r>
            <w:r w:rsidRPr="00F358E0">
              <w:rPr>
                <w:rFonts w:ascii="Book Antiqua" w:eastAsia="굴림" w:hAnsi="Book Antiqua" w:hint="eastAsia"/>
              </w:rPr>
              <w:t>8</w:t>
            </w:r>
            <w:r w:rsidRPr="00F358E0">
              <w:rPr>
                <w:rFonts w:ascii="Book Antiqua" w:eastAsia="굴림" w:hAnsi="Book Antiqua"/>
              </w:rPr>
              <w:t>’</w:t>
            </w:r>
            <w:r w:rsidRPr="00F358E0">
              <w:rPr>
                <w:rFonts w:ascii="Book Antiqua" w:eastAsia="굴림" w:hAnsi="Book Antiqua" w:hint="eastAsia"/>
              </w:rPr>
              <w:t xml:space="preserve">(0x38) </w:t>
            </w:r>
            <w:r w:rsidRPr="00F358E0">
              <w:rPr>
                <w:rFonts w:ascii="Book Antiqua" w:eastAsia="굴림" w:hAnsi="Book Antiqua"/>
              </w:rPr>
              <w:t>–</w:t>
            </w:r>
            <w:r w:rsidRPr="00F358E0">
              <w:rPr>
                <w:rFonts w:ascii="Book Antiqua" w:eastAsia="굴림" w:hAnsi="Book Antiqua" w:hint="eastAsia"/>
              </w:rPr>
              <w:t>Flipper</w:t>
            </w:r>
            <w:r w:rsidRPr="00F358E0">
              <w:rPr>
                <w:rFonts w:ascii="Book Antiqua" w:eastAsia="굴림" w:hAnsi="Book Antiqua" w:hint="eastAsia"/>
              </w:rPr>
              <w:t>를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회전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배출하기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위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회전</w:t>
            </w:r>
            <w:r w:rsidRPr="00F358E0">
              <w:rPr>
                <w:rFonts w:ascii="Book Antiqua" w:eastAsia="굴림" w:hAnsi="Book Antiqua" w:hint="eastAsia"/>
              </w:rPr>
              <w:t xml:space="preserve"> Paramter, </w:t>
            </w:r>
            <w:r w:rsidRPr="00F358E0">
              <w:rPr>
                <w:rFonts w:ascii="Book Antiqua" w:eastAsia="굴림" w:hAnsi="Book Antiqua" w:hint="eastAsia"/>
              </w:rPr>
              <w:t>밖으로</w:t>
            </w:r>
            <w:r w:rsidRPr="00F358E0">
              <w:rPr>
                <w:rFonts w:ascii="Book Antiqua" w:eastAsia="굴림" w:hAnsi="Book Antiqua" w:hint="eastAsia"/>
              </w:rPr>
              <w:t xml:space="preserve"> </w:t>
            </w:r>
            <w:r w:rsidRPr="00F358E0">
              <w:rPr>
                <w:rFonts w:ascii="Book Antiqua" w:eastAsia="굴림" w:hAnsi="Book Antiqua" w:hint="eastAsia"/>
              </w:rPr>
              <w:t>배출</w:t>
            </w:r>
          </w:p>
        </w:tc>
      </w:tr>
      <w:tr w:rsidR="00F358E0" w:rsidRPr="00F358E0" w:rsidTr="004543D5">
        <w:tc>
          <w:tcPr>
            <w:tcW w:w="1233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b/>
                <w:szCs w:val="20"/>
              </w:rPr>
            </w:pPr>
            <w:r w:rsidRPr="00F358E0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ESC&gt;@</w:t>
            </w:r>
            <w:r w:rsidR="009475FF" w:rsidRPr="00F358E0">
              <w:rPr>
                <w:rFonts w:ascii="Times New Roman" w:eastAsia="굴림" w:hint="eastAsia"/>
                <w:szCs w:val="20"/>
              </w:rPr>
              <w:t>EBC</w:t>
            </w:r>
            <w:r w:rsidRPr="00F358E0">
              <w:rPr>
                <w:rFonts w:ascii="Times New Roman" w:eastAsia="굴림"/>
                <w:szCs w:val="20"/>
              </w:rPr>
              <w:t>&lt;status&gt;&lt;length&gt;</w:t>
            </w:r>
            <w:r w:rsidRPr="00F358E0">
              <w:rPr>
                <w:rFonts w:ascii="Times New Roman" w:eastAsia="굴림" w:hint="eastAsia"/>
                <w:szCs w:val="20"/>
              </w:rPr>
              <w:t>&lt;data&gt;</w:t>
            </w:r>
            <w:r w:rsidRPr="00F358E0">
              <w:rPr>
                <w:rFonts w:ascii="Times New Roman" w:eastAsia="굴림"/>
                <w:szCs w:val="20"/>
              </w:rPr>
              <w:t>&lt;CR&gt;</w:t>
            </w:r>
          </w:p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 xml:space="preserve">&lt;status:2&gt;: </w:t>
            </w:r>
            <w:r w:rsidRPr="00F358E0">
              <w:rPr>
                <w:rFonts w:ascii="Times New Roman" w:eastAsia="굴림" w:hint="eastAsia"/>
                <w:szCs w:val="20"/>
              </w:rPr>
              <w:t>ACK/NACK</w:t>
            </w:r>
          </w:p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  <w:r w:rsidRPr="00F358E0">
              <w:rPr>
                <w:rFonts w:ascii="Times New Roman" w:eastAsia="굴림"/>
                <w:szCs w:val="20"/>
              </w:rPr>
              <w:t>&lt;length:4&gt;: 000000</w:t>
            </w:r>
            <w:r w:rsidRPr="00F358E0">
              <w:rPr>
                <w:rFonts w:ascii="Times New Roman" w:eastAsia="굴림" w:hint="eastAsia"/>
                <w:szCs w:val="20"/>
              </w:rPr>
              <w:t>0X</w:t>
            </w:r>
          </w:p>
          <w:p w:rsidR="008448F9" w:rsidRPr="00F358E0" w:rsidRDefault="008448F9" w:rsidP="004543D5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4578A4" w:rsidRPr="00BD23C8" w:rsidRDefault="004578A4" w:rsidP="004578A4">
      <w:pPr>
        <w:pStyle w:val="214pt"/>
        <w:rPr>
          <w:rFonts w:ascii="Times New Roman" w:hAnsi="Times New Roman"/>
          <w:sz w:val="20"/>
          <w:szCs w:val="20"/>
        </w:rPr>
      </w:pPr>
      <w:bookmarkStart w:id="79" w:name="_Toc395616891"/>
      <w:r w:rsidRPr="00BD23C8">
        <w:rPr>
          <w:rFonts w:ascii="Times New Roman" w:hAnsi="Times New Roman"/>
          <w:sz w:val="20"/>
          <w:szCs w:val="20"/>
        </w:rPr>
        <w:t>!</w:t>
      </w:r>
      <w:r w:rsidRPr="00BD23C8">
        <w:rPr>
          <w:rFonts w:ascii="Times New Roman" w:hAnsi="Times New Roman" w:hint="eastAsia"/>
          <w:sz w:val="20"/>
          <w:szCs w:val="20"/>
        </w:rPr>
        <w:t>SIA</w:t>
      </w:r>
      <w:r w:rsidRPr="00BD23C8">
        <w:rPr>
          <w:rFonts w:ascii="Times New Roman" w:hAnsi="Times New Roman"/>
          <w:sz w:val="20"/>
          <w:szCs w:val="20"/>
        </w:rPr>
        <w:t xml:space="preserve"> Command – </w:t>
      </w:r>
      <w:r w:rsidR="00B00AAF" w:rsidRPr="00BD23C8">
        <w:rPr>
          <w:rFonts w:ascii="Times New Roman" w:hAnsi="Times New Roman" w:hint="eastAsia"/>
          <w:sz w:val="20"/>
          <w:szCs w:val="20"/>
        </w:rPr>
        <w:t>Set IP Address</w:t>
      </w:r>
      <w:bookmarkEnd w:id="79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D23C8" w:rsidRPr="00BD23C8" w:rsidTr="00F0505A">
        <w:tc>
          <w:tcPr>
            <w:tcW w:w="1233" w:type="dxa"/>
            <w:hideMark/>
          </w:tcPr>
          <w:p w:rsidR="004578A4" w:rsidRPr="00BD23C8" w:rsidRDefault="004578A4" w:rsidP="00F0505A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4578A4" w:rsidRPr="00BD23C8" w:rsidRDefault="00014483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 w:hint="eastAsia"/>
                <w:kern w:val="0"/>
              </w:rPr>
              <w:t xml:space="preserve">IP </w:t>
            </w:r>
            <w:r w:rsidRPr="00BD23C8">
              <w:rPr>
                <w:rFonts w:ascii="Times New Roman" w:eastAsia="굴림" w:hint="eastAsia"/>
                <w:kern w:val="0"/>
              </w:rPr>
              <w:t>관련</w:t>
            </w:r>
            <w:r w:rsidRPr="00BD23C8">
              <w:rPr>
                <w:rFonts w:ascii="Times New Roman" w:eastAsia="굴림" w:hint="eastAsia"/>
                <w:kern w:val="0"/>
              </w:rPr>
              <w:t xml:space="preserve"> </w:t>
            </w:r>
            <w:r w:rsidRPr="00BD23C8">
              <w:rPr>
                <w:rFonts w:ascii="Times New Roman" w:eastAsia="굴림" w:hint="eastAsia"/>
                <w:kern w:val="0"/>
              </w:rPr>
              <w:t>정보를</w:t>
            </w:r>
            <w:r w:rsidRPr="00BD23C8">
              <w:rPr>
                <w:rFonts w:ascii="Times New Roman" w:eastAsia="굴림" w:hint="eastAsia"/>
                <w:kern w:val="0"/>
              </w:rPr>
              <w:t xml:space="preserve"> </w:t>
            </w:r>
            <w:r w:rsidRPr="00BD23C8">
              <w:rPr>
                <w:rFonts w:ascii="Times New Roman" w:eastAsia="굴림" w:hint="eastAsia"/>
                <w:kern w:val="0"/>
              </w:rPr>
              <w:t>설정한다</w:t>
            </w:r>
            <w:r w:rsidR="004578A4" w:rsidRPr="00BD23C8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BD23C8" w:rsidRPr="00BD23C8" w:rsidTr="00F0505A">
        <w:tc>
          <w:tcPr>
            <w:tcW w:w="1233" w:type="dxa"/>
            <w:hideMark/>
          </w:tcPr>
          <w:p w:rsidR="004578A4" w:rsidRPr="00BD23C8" w:rsidRDefault="004578A4" w:rsidP="00F0505A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4578A4" w:rsidRPr="00BD23C8" w:rsidRDefault="004578A4" w:rsidP="00F8070B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ESC&gt;!</w:t>
            </w:r>
            <w:r w:rsidR="00F8070B" w:rsidRPr="00BD23C8">
              <w:rPr>
                <w:rFonts w:ascii="Times New Roman" w:eastAsia="굴림" w:hint="eastAsia"/>
                <w:szCs w:val="20"/>
              </w:rPr>
              <w:t>SIA</w:t>
            </w:r>
            <w:r w:rsidRPr="00BD23C8">
              <w:rPr>
                <w:rFonts w:ascii="Times New Roman" w:eastAsia="굴림"/>
                <w:szCs w:val="20"/>
              </w:rPr>
              <w:t>&lt;length&gt;</w:t>
            </w:r>
            <w:r w:rsidR="00840F75" w:rsidRPr="00BD23C8">
              <w:rPr>
                <w:rFonts w:ascii="Times New Roman" w:eastAsia="굴림" w:hint="eastAsia"/>
                <w:szCs w:val="20"/>
              </w:rPr>
              <w:t>&lt;data&gt;</w:t>
            </w:r>
            <w:r w:rsidRPr="00BD23C8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BD23C8" w:rsidRPr="00BD23C8" w:rsidTr="00F0505A">
        <w:tc>
          <w:tcPr>
            <w:tcW w:w="1233" w:type="dxa"/>
            <w:hideMark/>
          </w:tcPr>
          <w:p w:rsidR="004578A4" w:rsidRPr="00BD23C8" w:rsidRDefault="004578A4" w:rsidP="00F0505A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4578A4" w:rsidRPr="00BD23C8" w:rsidRDefault="004578A4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length:</w:t>
            </w:r>
            <w:r w:rsidRPr="00BD23C8">
              <w:rPr>
                <w:rFonts w:ascii="Times New Roman" w:eastAsia="굴림" w:hint="eastAsia"/>
                <w:szCs w:val="20"/>
              </w:rPr>
              <w:t>4</w:t>
            </w:r>
            <w:r w:rsidRPr="00BD23C8">
              <w:rPr>
                <w:rFonts w:ascii="Times New Roman" w:eastAsia="굴림"/>
                <w:szCs w:val="20"/>
              </w:rPr>
              <w:t>&gt; 0000000</w:t>
            </w:r>
            <w:r w:rsidR="00D731B0" w:rsidRPr="00BD23C8">
              <w:rPr>
                <w:rFonts w:ascii="Times New Roman" w:eastAsia="굴림" w:hint="eastAsia"/>
                <w:szCs w:val="20"/>
              </w:rPr>
              <w:t>5</w:t>
            </w:r>
          </w:p>
          <w:p w:rsidR="00B26339" w:rsidRPr="00BD23C8" w:rsidRDefault="00A039AB" w:rsidP="00B26339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 w:hint="eastAsia"/>
                <w:szCs w:val="20"/>
              </w:rPr>
              <w:t>&lt;data1&gt;</w:t>
            </w:r>
            <w:r w:rsidR="00B26339" w:rsidRPr="00BD23C8">
              <w:rPr>
                <w:rFonts w:ascii="Times New Roman" w:eastAsia="굴림"/>
                <w:szCs w:val="20"/>
              </w:rPr>
              <w:t xml:space="preserve"> p1= </w:t>
            </w:r>
            <w:r w:rsidR="00B26339" w:rsidRPr="00BD23C8">
              <w:rPr>
                <w:rFonts w:ascii="Times New Roman" w:eastAsia="굴림" w:hint="eastAsia"/>
                <w:szCs w:val="20"/>
              </w:rPr>
              <w:t>네트워크</w:t>
            </w:r>
            <w:r w:rsidR="00B26339" w:rsidRPr="00BD23C8">
              <w:rPr>
                <w:rFonts w:ascii="Times New Roman" w:eastAsia="굴림" w:hint="eastAsia"/>
                <w:szCs w:val="20"/>
              </w:rPr>
              <w:t xml:space="preserve"> </w:t>
            </w:r>
            <w:r w:rsidR="00B26339" w:rsidRPr="00BD23C8">
              <w:rPr>
                <w:rFonts w:ascii="Times New Roman" w:eastAsia="굴림" w:hint="eastAsia"/>
                <w:szCs w:val="20"/>
              </w:rPr>
              <w:t>정보</w:t>
            </w:r>
            <w:r w:rsidR="00B26339" w:rsidRPr="00BD23C8">
              <w:rPr>
                <w:rFonts w:ascii="Times New Roman" w:eastAsia="굴림" w:hint="eastAsia"/>
                <w:szCs w:val="20"/>
              </w:rPr>
              <w:t xml:space="preserve"> </w:t>
            </w:r>
            <w:r w:rsidR="00B26339" w:rsidRPr="00BD23C8">
              <w:rPr>
                <w:rFonts w:ascii="Times New Roman" w:eastAsia="굴림" w:hint="eastAsia"/>
                <w:szCs w:val="20"/>
              </w:rPr>
              <w:t>인덱스</w:t>
            </w:r>
          </w:p>
          <w:p w:rsidR="00B26339" w:rsidRPr="00BD23C8" w:rsidRDefault="00B26339" w:rsidP="00B26339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 xml:space="preserve">          0x00 = </w:t>
            </w:r>
            <w:r w:rsidRPr="00BD23C8">
              <w:rPr>
                <w:rFonts w:ascii="Times New Roman" w:eastAsia="굴림" w:hint="eastAsia"/>
                <w:szCs w:val="20"/>
              </w:rPr>
              <w:t>IP address</w:t>
            </w:r>
          </w:p>
          <w:p w:rsidR="00B26339" w:rsidRPr="00BD23C8" w:rsidRDefault="00B26339" w:rsidP="00B26339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 xml:space="preserve">          0x01 = </w:t>
            </w:r>
            <w:r w:rsidRPr="00BD23C8">
              <w:rPr>
                <w:rFonts w:ascii="Times New Roman" w:eastAsia="굴림" w:hint="eastAsia"/>
                <w:szCs w:val="20"/>
              </w:rPr>
              <w:t>Subnet mask</w:t>
            </w:r>
          </w:p>
          <w:p w:rsidR="00A039AB" w:rsidRPr="00BD23C8" w:rsidRDefault="00B26339" w:rsidP="00B26339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 w:hint="eastAsia"/>
                <w:szCs w:val="20"/>
              </w:rPr>
              <w:t xml:space="preserve">          0x02 = Gateway</w:t>
            </w:r>
          </w:p>
          <w:p w:rsidR="00A039AB" w:rsidRPr="00BD23C8" w:rsidRDefault="00A039AB" w:rsidP="00A039AB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 w:hint="eastAsia"/>
                <w:szCs w:val="20"/>
              </w:rPr>
              <w:t>&lt;data4&gt;</w:t>
            </w:r>
            <w:r w:rsidR="00FE19ED" w:rsidRPr="00BD23C8">
              <w:rPr>
                <w:rFonts w:ascii="Times New Roman" w:eastAsia="굴림" w:hint="eastAsia"/>
              </w:rPr>
              <w:t xml:space="preserve"> </w:t>
            </w:r>
            <w:r w:rsidR="00FE19ED" w:rsidRPr="00BD23C8">
              <w:rPr>
                <w:rFonts w:ascii="Times New Roman" w:eastAsia="굴림" w:hint="eastAsia"/>
              </w:rPr>
              <w:t>네트워크</w:t>
            </w:r>
            <w:r w:rsidR="00FE19ED" w:rsidRPr="00BD23C8">
              <w:rPr>
                <w:rFonts w:ascii="Times New Roman" w:eastAsia="굴림" w:hint="eastAsia"/>
              </w:rPr>
              <w:t xml:space="preserve"> </w:t>
            </w:r>
            <w:r w:rsidR="00FE19ED" w:rsidRPr="00BD23C8">
              <w:rPr>
                <w:rFonts w:ascii="Times New Roman" w:eastAsia="굴림" w:hint="eastAsia"/>
              </w:rPr>
              <w:t>정보</w:t>
            </w:r>
            <w:r w:rsidR="00FE19ED" w:rsidRPr="00BD23C8">
              <w:rPr>
                <w:rFonts w:ascii="Times New Roman" w:eastAsia="굴림" w:hint="eastAsia"/>
              </w:rPr>
              <w:t xml:space="preserve"> </w:t>
            </w:r>
            <w:r w:rsidR="00FE19ED" w:rsidRPr="00BD23C8">
              <w:rPr>
                <w:rFonts w:ascii="Times New Roman" w:eastAsia="굴림" w:hint="eastAsia"/>
              </w:rPr>
              <w:t>인덱스에</w:t>
            </w:r>
            <w:r w:rsidR="00FE19ED" w:rsidRPr="00BD23C8">
              <w:rPr>
                <w:rFonts w:ascii="Times New Roman" w:eastAsia="굴림" w:hint="eastAsia"/>
              </w:rPr>
              <w:t xml:space="preserve"> </w:t>
            </w:r>
            <w:r w:rsidR="00FE19ED" w:rsidRPr="00BD23C8">
              <w:rPr>
                <w:rFonts w:ascii="Times New Roman" w:eastAsia="굴림" w:hint="eastAsia"/>
              </w:rPr>
              <w:t>해당하는</w:t>
            </w:r>
            <w:r w:rsidR="00FE19ED" w:rsidRPr="00BD23C8">
              <w:rPr>
                <w:rFonts w:ascii="Times New Roman" w:eastAsia="굴림" w:hint="eastAsia"/>
              </w:rPr>
              <w:t xml:space="preserve"> </w:t>
            </w:r>
            <w:r w:rsidR="00FE19ED" w:rsidRPr="00BD23C8">
              <w:rPr>
                <w:rFonts w:ascii="Times New Roman" w:eastAsia="굴림" w:hint="eastAsia"/>
              </w:rPr>
              <w:t>값</w:t>
            </w:r>
            <w:r w:rsidR="00FE19ED" w:rsidRPr="00BD23C8">
              <w:rPr>
                <w:rFonts w:ascii="Times New Roman" w:eastAsia="굴림" w:hint="eastAsia"/>
              </w:rPr>
              <w:t xml:space="preserve"> (IP address </w:t>
            </w:r>
            <w:r w:rsidR="00FE19ED" w:rsidRPr="00BD23C8">
              <w:rPr>
                <w:rFonts w:ascii="Times New Roman" w:eastAsia="굴림" w:hint="eastAsia"/>
              </w:rPr>
              <w:t>또는</w:t>
            </w:r>
            <w:r w:rsidR="00FE19ED" w:rsidRPr="00BD23C8">
              <w:rPr>
                <w:rFonts w:ascii="Times New Roman" w:eastAsia="굴림" w:hint="eastAsia"/>
              </w:rPr>
              <w:t xml:space="preserve"> Subnet mask </w:t>
            </w:r>
            <w:r w:rsidR="00FE19ED" w:rsidRPr="00BD23C8">
              <w:rPr>
                <w:rFonts w:ascii="Times New Roman" w:eastAsia="굴림" w:hint="eastAsia"/>
              </w:rPr>
              <w:t>또는</w:t>
            </w:r>
            <w:r w:rsidR="00FE19ED" w:rsidRPr="00BD23C8">
              <w:rPr>
                <w:rFonts w:ascii="Times New Roman" w:eastAsia="굴림" w:hint="eastAsia"/>
              </w:rPr>
              <w:t xml:space="preserve"> Gateway)</w:t>
            </w:r>
          </w:p>
        </w:tc>
      </w:tr>
      <w:tr w:rsidR="00BD23C8" w:rsidRPr="00BD23C8" w:rsidTr="00F0505A">
        <w:tc>
          <w:tcPr>
            <w:tcW w:w="1233" w:type="dxa"/>
            <w:hideMark/>
          </w:tcPr>
          <w:p w:rsidR="00DC62BD" w:rsidRPr="00BD23C8" w:rsidRDefault="00DC62BD" w:rsidP="00F0505A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DC62BD" w:rsidRPr="00BD23C8" w:rsidRDefault="00DC62BD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ESC&gt;@</w:t>
            </w:r>
            <w:r w:rsidRPr="00BD23C8">
              <w:rPr>
                <w:rFonts w:ascii="Times New Roman" w:eastAsia="굴림" w:hint="eastAsia"/>
                <w:szCs w:val="20"/>
              </w:rPr>
              <w:t>SDP</w:t>
            </w:r>
            <w:r w:rsidRPr="00BD23C8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DC62BD" w:rsidRPr="00BD23C8" w:rsidRDefault="00DC62BD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status:2&gt;: Error/ACK (Error Code</w:t>
            </w:r>
            <w:r w:rsidRPr="00BD23C8">
              <w:rPr>
                <w:rFonts w:ascii="Times New Roman" w:eastAsia="굴림" w:hint="eastAsia"/>
                <w:szCs w:val="20"/>
              </w:rPr>
              <w:t>표</w:t>
            </w:r>
            <w:r w:rsidRPr="00BD23C8">
              <w:rPr>
                <w:rFonts w:ascii="Times New Roman" w:eastAsia="굴림"/>
                <w:szCs w:val="20"/>
              </w:rPr>
              <w:t xml:space="preserve"> </w:t>
            </w:r>
            <w:r w:rsidRPr="00BD23C8">
              <w:rPr>
                <w:rFonts w:ascii="Times New Roman" w:eastAsia="굴림" w:hint="eastAsia"/>
                <w:szCs w:val="20"/>
              </w:rPr>
              <w:t>참조</w:t>
            </w:r>
            <w:r w:rsidRPr="00BD23C8">
              <w:rPr>
                <w:rFonts w:ascii="Times New Roman" w:eastAsia="굴림"/>
                <w:szCs w:val="20"/>
              </w:rPr>
              <w:t>)</w:t>
            </w:r>
          </w:p>
          <w:p w:rsidR="00DC62BD" w:rsidRPr="00BD23C8" w:rsidRDefault="00DC62BD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  <w:tr w:rsidR="00BD23C8" w:rsidRPr="00BD23C8" w:rsidTr="00DC62BD">
        <w:tc>
          <w:tcPr>
            <w:tcW w:w="1233" w:type="dxa"/>
          </w:tcPr>
          <w:p w:rsidR="004578A4" w:rsidRPr="00BD23C8" w:rsidRDefault="004578A4" w:rsidP="00F0505A">
            <w:pPr>
              <w:rPr>
                <w:rFonts w:ascii="Times New Roman" w:eastAsia="굴림"/>
                <w:b/>
                <w:szCs w:val="20"/>
              </w:rPr>
            </w:pPr>
          </w:p>
        </w:tc>
        <w:tc>
          <w:tcPr>
            <w:tcW w:w="8000" w:type="dxa"/>
          </w:tcPr>
          <w:p w:rsidR="004578A4" w:rsidRPr="00BD23C8" w:rsidRDefault="004578A4" w:rsidP="00F0505A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3630E9" w:rsidRPr="00BD23C8" w:rsidRDefault="003630E9" w:rsidP="003630E9">
      <w:pPr>
        <w:pStyle w:val="214pt"/>
        <w:rPr>
          <w:rFonts w:ascii="Times New Roman" w:hAnsi="Times New Roman"/>
          <w:sz w:val="20"/>
          <w:szCs w:val="20"/>
        </w:rPr>
      </w:pPr>
      <w:bookmarkStart w:id="80" w:name="_Toc395616892"/>
      <w:r w:rsidRPr="00BD23C8">
        <w:rPr>
          <w:rFonts w:ascii="Times New Roman" w:hAnsi="Times New Roman"/>
          <w:sz w:val="20"/>
          <w:szCs w:val="20"/>
        </w:rPr>
        <w:t>!</w:t>
      </w:r>
      <w:r w:rsidR="00764DD3" w:rsidRPr="00BD23C8">
        <w:rPr>
          <w:rFonts w:ascii="Times New Roman" w:hAnsi="Times New Roman" w:hint="eastAsia"/>
          <w:sz w:val="20"/>
          <w:szCs w:val="20"/>
        </w:rPr>
        <w:t>G</w:t>
      </w:r>
      <w:r w:rsidRPr="00BD23C8">
        <w:rPr>
          <w:rFonts w:ascii="Times New Roman" w:hAnsi="Times New Roman" w:hint="eastAsia"/>
          <w:sz w:val="20"/>
          <w:szCs w:val="20"/>
        </w:rPr>
        <w:t>IA</w:t>
      </w:r>
      <w:r w:rsidRPr="00BD23C8">
        <w:rPr>
          <w:rFonts w:ascii="Times New Roman" w:hAnsi="Times New Roman"/>
          <w:sz w:val="20"/>
          <w:szCs w:val="20"/>
        </w:rPr>
        <w:t xml:space="preserve"> Command – </w:t>
      </w:r>
      <w:r w:rsidR="00DE01C5">
        <w:rPr>
          <w:rFonts w:ascii="Times New Roman" w:hAnsi="Times New Roman" w:hint="eastAsia"/>
          <w:sz w:val="20"/>
          <w:szCs w:val="20"/>
        </w:rPr>
        <w:t>G</w:t>
      </w:r>
      <w:r w:rsidRPr="00BD23C8">
        <w:rPr>
          <w:rFonts w:ascii="Times New Roman" w:hAnsi="Times New Roman" w:hint="eastAsia"/>
          <w:sz w:val="20"/>
          <w:szCs w:val="20"/>
        </w:rPr>
        <w:t>et IP Address</w:t>
      </w:r>
      <w:bookmarkEnd w:id="80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D23C8" w:rsidRPr="00BD23C8" w:rsidTr="00F0505A">
        <w:tc>
          <w:tcPr>
            <w:tcW w:w="1233" w:type="dxa"/>
            <w:hideMark/>
          </w:tcPr>
          <w:p w:rsidR="003630E9" w:rsidRPr="00BD23C8" w:rsidRDefault="003630E9" w:rsidP="00F0505A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3630E9" w:rsidRPr="00BD23C8" w:rsidRDefault="003630E9" w:rsidP="00E7357C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 w:hint="eastAsia"/>
                <w:kern w:val="0"/>
              </w:rPr>
              <w:t xml:space="preserve">IP </w:t>
            </w:r>
            <w:r w:rsidRPr="00BD23C8">
              <w:rPr>
                <w:rFonts w:ascii="Times New Roman" w:eastAsia="굴림" w:hint="eastAsia"/>
                <w:kern w:val="0"/>
              </w:rPr>
              <w:t>관련</w:t>
            </w:r>
            <w:r w:rsidRPr="00BD23C8">
              <w:rPr>
                <w:rFonts w:ascii="Times New Roman" w:eastAsia="굴림" w:hint="eastAsia"/>
                <w:kern w:val="0"/>
              </w:rPr>
              <w:t xml:space="preserve"> </w:t>
            </w:r>
            <w:r w:rsidRPr="00BD23C8">
              <w:rPr>
                <w:rFonts w:ascii="Times New Roman" w:eastAsia="굴림" w:hint="eastAsia"/>
                <w:kern w:val="0"/>
              </w:rPr>
              <w:t>정보를</w:t>
            </w:r>
            <w:r w:rsidRPr="00BD23C8">
              <w:rPr>
                <w:rFonts w:ascii="Times New Roman" w:eastAsia="굴림" w:hint="eastAsia"/>
                <w:kern w:val="0"/>
              </w:rPr>
              <w:t xml:space="preserve"> </w:t>
            </w:r>
            <w:r w:rsidR="00E7357C" w:rsidRPr="00BD23C8">
              <w:rPr>
                <w:rFonts w:ascii="Times New Roman" w:eastAsia="굴림" w:hint="eastAsia"/>
                <w:kern w:val="0"/>
              </w:rPr>
              <w:t>불러온다</w:t>
            </w:r>
            <w:r w:rsidRPr="00BD23C8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BD23C8" w:rsidRPr="00BD23C8" w:rsidTr="00F0505A">
        <w:tc>
          <w:tcPr>
            <w:tcW w:w="1233" w:type="dxa"/>
            <w:hideMark/>
          </w:tcPr>
          <w:p w:rsidR="003630E9" w:rsidRPr="00BD23C8" w:rsidRDefault="003630E9" w:rsidP="00F0505A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3630E9" w:rsidRPr="00BD23C8" w:rsidRDefault="003630E9" w:rsidP="002F1446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ESC&gt;!</w:t>
            </w:r>
            <w:r w:rsidR="002F1446" w:rsidRPr="00BD23C8">
              <w:rPr>
                <w:rFonts w:ascii="Times New Roman" w:eastAsia="굴림" w:hint="eastAsia"/>
                <w:szCs w:val="20"/>
              </w:rPr>
              <w:t>GIA</w:t>
            </w:r>
            <w:r w:rsidRPr="00BD23C8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BD23C8" w:rsidRPr="00BD23C8" w:rsidTr="00F0505A">
        <w:tc>
          <w:tcPr>
            <w:tcW w:w="1233" w:type="dxa"/>
            <w:hideMark/>
          </w:tcPr>
          <w:p w:rsidR="004D218A" w:rsidRPr="00BD23C8" w:rsidRDefault="004D218A" w:rsidP="00F0505A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4D218A" w:rsidRPr="00BD23C8" w:rsidRDefault="004D218A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length:4&gt; 0000000</w:t>
            </w:r>
            <w:r w:rsidRPr="00BD23C8">
              <w:rPr>
                <w:rFonts w:ascii="Times New Roman" w:eastAsia="굴림" w:hint="eastAsia"/>
                <w:szCs w:val="20"/>
              </w:rPr>
              <w:t>1</w:t>
            </w:r>
          </w:p>
          <w:p w:rsidR="004D218A" w:rsidRPr="00BD23C8" w:rsidRDefault="004D218A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 xml:space="preserve">&lt;data: 1&gt; p1= </w:t>
            </w:r>
            <w:r w:rsidRPr="00BD23C8">
              <w:rPr>
                <w:rFonts w:ascii="Times New Roman" w:eastAsia="굴림" w:hint="eastAsia"/>
                <w:szCs w:val="20"/>
              </w:rPr>
              <w:t>네트워크</w:t>
            </w:r>
            <w:r w:rsidRPr="00BD23C8">
              <w:rPr>
                <w:rFonts w:ascii="Times New Roman" w:eastAsia="굴림" w:hint="eastAsia"/>
                <w:szCs w:val="20"/>
              </w:rPr>
              <w:t xml:space="preserve"> </w:t>
            </w:r>
            <w:r w:rsidRPr="00BD23C8">
              <w:rPr>
                <w:rFonts w:ascii="Times New Roman" w:eastAsia="굴림" w:hint="eastAsia"/>
                <w:szCs w:val="20"/>
              </w:rPr>
              <w:t>정보</w:t>
            </w:r>
            <w:r w:rsidRPr="00BD23C8">
              <w:rPr>
                <w:rFonts w:ascii="Times New Roman" w:eastAsia="굴림" w:hint="eastAsia"/>
                <w:szCs w:val="20"/>
              </w:rPr>
              <w:t xml:space="preserve"> </w:t>
            </w:r>
            <w:r w:rsidRPr="00BD23C8">
              <w:rPr>
                <w:rFonts w:ascii="Times New Roman" w:eastAsia="굴림" w:hint="eastAsia"/>
                <w:szCs w:val="20"/>
              </w:rPr>
              <w:t>인덱스</w:t>
            </w:r>
          </w:p>
          <w:p w:rsidR="004D218A" w:rsidRPr="00BD23C8" w:rsidRDefault="004D218A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 xml:space="preserve">          0x00 = </w:t>
            </w:r>
            <w:r w:rsidRPr="00BD23C8">
              <w:rPr>
                <w:rFonts w:ascii="Times New Roman" w:eastAsia="굴림" w:hint="eastAsia"/>
                <w:szCs w:val="20"/>
              </w:rPr>
              <w:t>IP address</w:t>
            </w:r>
          </w:p>
          <w:p w:rsidR="004D218A" w:rsidRPr="00BD23C8" w:rsidRDefault="004D218A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 xml:space="preserve">          0x01 = </w:t>
            </w:r>
            <w:r w:rsidRPr="00BD23C8">
              <w:rPr>
                <w:rFonts w:ascii="Times New Roman" w:eastAsia="굴림" w:hint="eastAsia"/>
                <w:szCs w:val="20"/>
              </w:rPr>
              <w:t>Subnet mask</w:t>
            </w:r>
          </w:p>
          <w:p w:rsidR="004D218A" w:rsidRPr="00BD23C8" w:rsidRDefault="004D218A" w:rsidP="004D218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 w:hint="eastAsia"/>
                <w:szCs w:val="20"/>
              </w:rPr>
              <w:t xml:space="preserve">          0x02 = Gateway</w:t>
            </w:r>
          </w:p>
        </w:tc>
      </w:tr>
      <w:tr w:rsidR="00BD23C8" w:rsidRPr="00BD23C8" w:rsidTr="00F0505A">
        <w:tc>
          <w:tcPr>
            <w:tcW w:w="1233" w:type="dxa"/>
            <w:hideMark/>
          </w:tcPr>
          <w:p w:rsidR="004D218A" w:rsidRPr="00BD23C8" w:rsidRDefault="004D218A" w:rsidP="00F0505A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4D218A" w:rsidRPr="00BD23C8" w:rsidRDefault="004D218A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ESC&gt;@</w:t>
            </w:r>
            <w:r w:rsidRPr="00BD23C8">
              <w:rPr>
                <w:rFonts w:ascii="Times New Roman" w:eastAsia="굴림" w:hint="eastAsia"/>
                <w:szCs w:val="20"/>
              </w:rPr>
              <w:t>GDP</w:t>
            </w:r>
            <w:r w:rsidRPr="00BD23C8">
              <w:rPr>
                <w:rFonts w:ascii="Times New Roman" w:eastAsia="굴림"/>
                <w:szCs w:val="20"/>
              </w:rPr>
              <w:t>&lt;status&gt;&lt;length&gt;</w:t>
            </w:r>
            <w:r w:rsidRPr="00BD23C8">
              <w:rPr>
                <w:rFonts w:ascii="Times New Roman" w:eastAsia="굴림" w:hint="eastAsia"/>
                <w:szCs w:val="20"/>
              </w:rPr>
              <w:t>&lt;data&gt;</w:t>
            </w:r>
            <w:r w:rsidRPr="00BD23C8">
              <w:rPr>
                <w:rFonts w:ascii="Times New Roman" w:eastAsia="굴림"/>
                <w:szCs w:val="20"/>
              </w:rPr>
              <w:t>&lt;CR&gt;</w:t>
            </w:r>
          </w:p>
          <w:p w:rsidR="004D218A" w:rsidRPr="00BD23C8" w:rsidRDefault="004D218A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status:2&gt;: Error/ACK (Error Code</w:t>
            </w:r>
            <w:r w:rsidRPr="00BD23C8">
              <w:rPr>
                <w:rFonts w:ascii="Times New Roman" w:eastAsia="굴림"/>
                <w:szCs w:val="20"/>
              </w:rPr>
              <w:t>표</w:t>
            </w:r>
            <w:r w:rsidRPr="00BD23C8">
              <w:rPr>
                <w:rFonts w:ascii="Times New Roman" w:eastAsia="굴림"/>
                <w:szCs w:val="20"/>
              </w:rPr>
              <w:t xml:space="preserve"> </w:t>
            </w:r>
            <w:r w:rsidRPr="00BD23C8">
              <w:rPr>
                <w:rFonts w:ascii="Times New Roman" w:eastAsia="굴림"/>
                <w:szCs w:val="20"/>
              </w:rPr>
              <w:t>참조</w:t>
            </w:r>
            <w:r w:rsidRPr="00BD23C8">
              <w:rPr>
                <w:rFonts w:ascii="Times New Roman" w:eastAsia="굴림"/>
                <w:szCs w:val="20"/>
              </w:rPr>
              <w:t>)</w:t>
            </w:r>
          </w:p>
          <w:p w:rsidR="004D218A" w:rsidRPr="00BD23C8" w:rsidRDefault="004D218A" w:rsidP="00F0505A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length:4&gt;: 0000000</w:t>
            </w:r>
            <w:r w:rsidR="00AE1981" w:rsidRPr="00BD23C8">
              <w:rPr>
                <w:rFonts w:ascii="Times New Roman" w:eastAsia="굴림" w:hint="eastAsia"/>
                <w:szCs w:val="20"/>
              </w:rPr>
              <w:t>4</w:t>
            </w:r>
          </w:p>
          <w:p w:rsidR="004D218A" w:rsidRPr="00BD23C8" w:rsidRDefault="004D218A" w:rsidP="005F3471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data:</w:t>
            </w:r>
            <w:r w:rsidR="00C208A0" w:rsidRPr="00BD23C8">
              <w:rPr>
                <w:rFonts w:ascii="Times New Roman" w:eastAsia="굴림" w:hint="eastAsia"/>
                <w:szCs w:val="20"/>
              </w:rPr>
              <w:t>4</w:t>
            </w:r>
            <w:r w:rsidRPr="00BD23C8">
              <w:rPr>
                <w:rFonts w:ascii="Times New Roman" w:eastAsia="굴림"/>
                <w:szCs w:val="20"/>
              </w:rPr>
              <w:t>&gt;</w:t>
            </w:r>
            <w:r w:rsidRPr="00BD23C8">
              <w:rPr>
                <w:rFonts w:ascii="Times New Roman" w:eastAsia="굴림" w:hint="eastAsia"/>
                <w:szCs w:val="20"/>
              </w:rPr>
              <w:t xml:space="preserve"> </w:t>
            </w:r>
            <w:r w:rsidR="00600FC8" w:rsidRPr="00BD23C8">
              <w:rPr>
                <w:rFonts w:ascii="Times New Roman" w:eastAsia="굴림" w:hint="eastAsia"/>
              </w:rPr>
              <w:t>네트워크</w:t>
            </w:r>
            <w:r w:rsidR="00600FC8" w:rsidRPr="00BD23C8">
              <w:rPr>
                <w:rFonts w:ascii="Times New Roman" w:eastAsia="굴림" w:hint="eastAsia"/>
              </w:rPr>
              <w:t xml:space="preserve"> </w:t>
            </w:r>
            <w:r w:rsidR="00600FC8" w:rsidRPr="00BD23C8">
              <w:rPr>
                <w:rFonts w:ascii="Times New Roman" w:eastAsia="굴림" w:hint="eastAsia"/>
              </w:rPr>
              <w:t>정보</w:t>
            </w:r>
            <w:r w:rsidR="00600FC8" w:rsidRPr="00BD23C8">
              <w:rPr>
                <w:rFonts w:ascii="Times New Roman" w:eastAsia="굴림" w:hint="eastAsia"/>
              </w:rPr>
              <w:t xml:space="preserve"> </w:t>
            </w:r>
            <w:r w:rsidR="00600FC8" w:rsidRPr="00BD23C8">
              <w:rPr>
                <w:rFonts w:ascii="Times New Roman" w:eastAsia="굴림" w:hint="eastAsia"/>
              </w:rPr>
              <w:t>인덱스에</w:t>
            </w:r>
            <w:r w:rsidR="00600FC8" w:rsidRPr="00BD23C8">
              <w:rPr>
                <w:rFonts w:ascii="Times New Roman" w:eastAsia="굴림" w:hint="eastAsia"/>
              </w:rPr>
              <w:t xml:space="preserve"> </w:t>
            </w:r>
            <w:r w:rsidR="00600FC8" w:rsidRPr="00BD23C8">
              <w:rPr>
                <w:rFonts w:ascii="Times New Roman" w:eastAsia="굴림" w:hint="eastAsia"/>
              </w:rPr>
              <w:t>해당하는</w:t>
            </w:r>
            <w:r w:rsidR="00600FC8" w:rsidRPr="00BD23C8">
              <w:rPr>
                <w:rFonts w:ascii="Times New Roman" w:eastAsia="굴림" w:hint="eastAsia"/>
              </w:rPr>
              <w:t xml:space="preserve"> </w:t>
            </w:r>
            <w:r w:rsidR="00600FC8" w:rsidRPr="00BD23C8">
              <w:rPr>
                <w:rFonts w:ascii="Times New Roman" w:eastAsia="굴림" w:hint="eastAsia"/>
              </w:rPr>
              <w:t>값</w:t>
            </w:r>
            <w:r w:rsidR="00600FC8" w:rsidRPr="00BD23C8">
              <w:rPr>
                <w:rFonts w:ascii="Times New Roman" w:eastAsia="굴림" w:hint="eastAsia"/>
              </w:rPr>
              <w:t xml:space="preserve"> (IP address </w:t>
            </w:r>
            <w:r w:rsidR="00600FC8" w:rsidRPr="00BD23C8">
              <w:rPr>
                <w:rFonts w:ascii="Times New Roman" w:eastAsia="굴림" w:hint="eastAsia"/>
              </w:rPr>
              <w:t>또는</w:t>
            </w:r>
            <w:r w:rsidR="00600FC8" w:rsidRPr="00BD23C8">
              <w:rPr>
                <w:rFonts w:ascii="Times New Roman" w:eastAsia="굴림" w:hint="eastAsia"/>
              </w:rPr>
              <w:t xml:space="preserve"> Subnet mask </w:t>
            </w:r>
            <w:r w:rsidR="00600FC8" w:rsidRPr="00BD23C8">
              <w:rPr>
                <w:rFonts w:ascii="Times New Roman" w:eastAsia="굴림" w:hint="eastAsia"/>
              </w:rPr>
              <w:t>또는</w:t>
            </w:r>
            <w:r w:rsidR="00600FC8" w:rsidRPr="00BD23C8">
              <w:rPr>
                <w:rFonts w:ascii="Times New Roman" w:eastAsia="굴림" w:hint="eastAsia"/>
              </w:rPr>
              <w:t xml:space="preserve"> Gateway)</w:t>
            </w:r>
          </w:p>
        </w:tc>
      </w:tr>
      <w:tr w:rsidR="00BD23C8" w:rsidRPr="00BD23C8" w:rsidTr="004D218A">
        <w:tc>
          <w:tcPr>
            <w:tcW w:w="1233" w:type="dxa"/>
          </w:tcPr>
          <w:p w:rsidR="003630E9" w:rsidRPr="00BD23C8" w:rsidRDefault="003630E9" w:rsidP="00F0505A">
            <w:pPr>
              <w:rPr>
                <w:rFonts w:ascii="Times New Roman" w:eastAsia="굴림"/>
                <w:b/>
                <w:szCs w:val="20"/>
              </w:rPr>
            </w:pPr>
          </w:p>
        </w:tc>
        <w:tc>
          <w:tcPr>
            <w:tcW w:w="8000" w:type="dxa"/>
          </w:tcPr>
          <w:p w:rsidR="003630E9" w:rsidRPr="00BD23C8" w:rsidRDefault="003630E9" w:rsidP="00F0505A">
            <w:pPr>
              <w:rPr>
                <w:rFonts w:ascii="Times New Roman" w:eastAsia="굴림"/>
                <w:szCs w:val="20"/>
              </w:rPr>
            </w:pPr>
          </w:p>
        </w:tc>
      </w:tr>
      <w:tr w:rsidR="003630E9" w:rsidRPr="000D0457" w:rsidTr="004D218A">
        <w:tc>
          <w:tcPr>
            <w:tcW w:w="1233" w:type="dxa"/>
          </w:tcPr>
          <w:p w:rsidR="003630E9" w:rsidRPr="000D0457" w:rsidRDefault="003630E9" w:rsidP="00F0505A">
            <w:pPr>
              <w:rPr>
                <w:rFonts w:ascii="Times New Roman" w:eastAsia="굴림"/>
                <w:b/>
                <w:color w:val="FF0000"/>
                <w:szCs w:val="20"/>
              </w:rPr>
            </w:pPr>
          </w:p>
        </w:tc>
        <w:tc>
          <w:tcPr>
            <w:tcW w:w="8000" w:type="dxa"/>
          </w:tcPr>
          <w:p w:rsidR="003630E9" w:rsidRPr="000D0457" w:rsidRDefault="003630E9" w:rsidP="003C7AFF">
            <w:pPr>
              <w:rPr>
                <w:rFonts w:ascii="Times New Roman" w:eastAsia="굴림"/>
                <w:color w:val="FF0000"/>
                <w:szCs w:val="20"/>
              </w:rPr>
            </w:pPr>
          </w:p>
        </w:tc>
      </w:tr>
    </w:tbl>
    <w:p w:rsidR="00DE01C5" w:rsidRPr="00BD23C8" w:rsidRDefault="00DE01C5" w:rsidP="00DE01C5">
      <w:pPr>
        <w:pStyle w:val="214pt"/>
        <w:rPr>
          <w:rFonts w:ascii="Times New Roman" w:hAnsi="Times New Roman"/>
          <w:sz w:val="20"/>
          <w:szCs w:val="20"/>
        </w:rPr>
      </w:pPr>
      <w:bookmarkStart w:id="81" w:name="_Toc395616893"/>
      <w:r w:rsidRPr="00BD23C8">
        <w:rPr>
          <w:rFonts w:ascii="Times New Roman" w:hAnsi="Times New Roman"/>
          <w:sz w:val="20"/>
          <w:szCs w:val="20"/>
        </w:rPr>
        <w:t>!</w:t>
      </w:r>
      <w:r w:rsidRPr="00BD23C8">
        <w:rPr>
          <w:rFonts w:ascii="Times New Roman" w:hAnsi="Times New Roman" w:hint="eastAsia"/>
          <w:sz w:val="20"/>
          <w:szCs w:val="20"/>
        </w:rPr>
        <w:t>S</w:t>
      </w:r>
      <w:r>
        <w:rPr>
          <w:rFonts w:ascii="Times New Roman" w:hAnsi="Times New Roman" w:hint="eastAsia"/>
          <w:sz w:val="20"/>
          <w:szCs w:val="20"/>
        </w:rPr>
        <w:t>SC</w:t>
      </w:r>
      <w:r w:rsidRPr="00BD23C8">
        <w:rPr>
          <w:rFonts w:ascii="Times New Roman" w:hAnsi="Times New Roman"/>
          <w:sz w:val="20"/>
          <w:szCs w:val="20"/>
        </w:rPr>
        <w:t xml:space="preserve"> Command – </w:t>
      </w:r>
      <w:r w:rsidRPr="00BD23C8">
        <w:rPr>
          <w:rFonts w:ascii="Times New Roman" w:hAnsi="Times New Roman" w:hint="eastAsia"/>
          <w:sz w:val="20"/>
          <w:szCs w:val="20"/>
        </w:rPr>
        <w:t xml:space="preserve">Set </w:t>
      </w:r>
      <w:r>
        <w:rPr>
          <w:rFonts w:ascii="Times New Roman" w:hAnsi="Times New Roman" w:hint="eastAsia"/>
          <w:sz w:val="20"/>
          <w:szCs w:val="20"/>
        </w:rPr>
        <w:t>Ribbon Sensor Change Flag</w:t>
      </w:r>
      <w:bookmarkEnd w:id="81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DE01C5" w:rsidRPr="00BD23C8" w:rsidTr="00DE01C5">
        <w:tc>
          <w:tcPr>
            <w:tcW w:w="1233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kern w:val="0"/>
              </w:rPr>
              <w:t>Ribbon Sensor</w:t>
            </w:r>
            <w:r>
              <w:rPr>
                <w:rFonts w:ascii="Times New Roman" w:eastAsia="굴림" w:hint="eastAsia"/>
                <w:kern w:val="0"/>
              </w:rPr>
              <w:t>의</w:t>
            </w:r>
            <w:r>
              <w:rPr>
                <w:rFonts w:ascii="Times New Roman" w:eastAsia="굴림" w:hint="eastAsia"/>
                <w:kern w:val="0"/>
              </w:rPr>
              <w:t xml:space="preserve"> </w:t>
            </w:r>
            <w:r>
              <w:rPr>
                <w:rFonts w:ascii="Times New Roman" w:eastAsia="굴림" w:hint="eastAsia"/>
                <w:kern w:val="0"/>
              </w:rPr>
              <w:t>위치</w:t>
            </w:r>
            <w:r w:rsidRPr="00BD23C8">
              <w:rPr>
                <w:rFonts w:ascii="Times New Roman" w:eastAsia="굴림" w:hint="eastAsia"/>
                <w:kern w:val="0"/>
              </w:rPr>
              <w:t xml:space="preserve"> </w:t>
            </w:r>
            <w:r w:rsidRPr="00BD23C8">
              <w:rPr>
                <w:rFonts w:ascii="Times New Roman" w:eastAsia="굴림" w:hint="eastAsia"/>
                <w:kern w:val="0"/>
              </w:rPr>
              <w:t>관련</w:t>
            </w:r>
            <w:r w:rsidRPr="00BD23C8">
              <w:rPr>
                <w:rFonts w:ascii="Times New Roman" w:eastAsia="굴림" w:hint="eastAsia"/>
                <w:kern w:val="0"/>
              </w:rPr>
              <w:t xml:space="preserve"> </w:t>
            </w:r>
            <w:r w:rsidRPr="00BD23C8">
              <w:rPr>
                <w:rFonts w:ascii="Times New Roman" w:eastAsia="굴림" w:hint="eastAsia"/>
                <w:kern w:val="0"/>
              </w:rPr>
              <w:t>정보를</w:t>
            </w:r>
            <w:r w:rsidRPr="00BD23C8">
              <w:rPr>
                <w:rFonts w:ascii="Times New Roman" w:eastAsia="굴림" w:hint="eastAsia"/>
                <w:kern w:val="0"/>
              </w:rPr>
              <w:t xml:space="preserve"> </w:t>
            </w:r>
            <w:r w:rsidRPr="00BD23C8">
              <w:rPr>
                <w:rFonts w:ascii="Times New Roman" w:eastAsia="굴림" w:hint="eastAsia"/>
                <w:kern w:val="0"/>
              </w:rPr>
              <w:t>설정한다</w:t>
            </w:r>
            <w:r w:rsidRPr="00BD23C8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DE01C5" w:rsidRPr="00BD23C8" w:rsidTr="00DE01C5">
        <w:tc>
          <w:tcPr>
            <w:tcW w:w="1233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ESC&gt;!</w:t>
            </w:r>
            <w:r w:rsidRPr="00BD23C8">
              <w:rPr>
                <w:rFonts w:ascii="Times New Roman" w:eastAsia="굴림" w:hint="eastAsia"/>
                <w:szCs w:val="20"/>
              </w:rPr>
              <w:t>S</w:t>
            </w:r>
            <w:r>
              <w:rPr>
                <w:rFonts w:ascii="Times New Roman" w:eastAsia="굴림" w:hint="eastAsia"/>
                <w:szCs w:val="20"/>
              </w:rPr>
              <w:t>SC</w:t>
            </w:r>
            <w:r w:rsidRPr="00BD23C8">
              <w:rPr>
                <w:rFonts w:ascii="Times New Roman" w:eastAsia="굴림"/>
                <w:szCs w:val="20"/>
              </w:rPr>
              <w:t>&lt;length&gt;</w:t>
            </w:r>
            <w:r w:rsidRPr="00BD23C8">
              <w:rPr>
                <w:rFonts w:ascii="Times New Roman" w:eastAsia="굴림" w:hint="eastAsia"/>
                <w:szCs w:val="20"/>
              </w:rPr>
              <w:t>&lt;data&gt;</w:t>
            </w:r>
            <w:r w:rsidRPr="00BD23C8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DE01C5" w:rsidRPr="00BD23C8" w:rsidTr="00DE01C5">
        <w:tc>
          <w:tcPr>
            <w:tcW w:w="1233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length:</w:t>
            </w:r>
            <w:r w:rsidRPr="00BD23C8">
              <w:rPr>
                <w:rFonts w:ascii="Times New Roman" w:eastAsia="굴림" w:hint="eastAsia"/>
                <w:szCs w:val="20"/>
              </w:rPr>
              <w:t>4</w:t>
            </w:r>
            <w:r w:rsidRPr="00BD23C8">
              <w:rPr>
                <w:rFonts w:ascii="Times New Roman" w:eastAsia="굴림"/>
                <w:szCs w:val="20"/>
              </w:rPr>
              <w:t>&gt; 0000000</w:t>
            </w:r>
            <w:r>
              <w:rPr>
                <w:rFonts w:ascii="Times New Roman" w:eastAsia="굴림" w:hint="eastAsia"/>
                <w:szCs w:val="20"/>
              </w:rPr>
              <w:t>1</w:t>
            </w:r>
          </w:p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 w:hint="eastAsia"/>
                <w:szCs w:val="20"/>
              </w:rPr>
              <w:t>&lt;data1&gt;</w:t>
            </w:r>
            <w:r w:rsidRPr="00BD23C8">
              <w:rPr>
                <w:rFonts w:ascii="Times New Roman" w:eastAsia="굴림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szCs w:val="20"/>
              </w:rPr>
              <w:t xml:space="preserve">  </w:t>
            </w:r>
            <w:r w:rsidRPr="00BD23C8">
              <w:rPr>
                <w:rFonts w:ascii="Times New Roman" w:eastAsia="굴림"/>
                <w:szCs w:val="20"/>
              </w:rPr>
              <w:t xml:space="preserve">0x00 = </w:t>
            </w:r>
            <w:r>
              <w:rPr>
                <w:rFonts w:ascii="Times New Roman" w:eastAsia="굴림" w:hint="eastAsia"/>
                <w:szCs w:val="20"/>
              </w:rPr>
              <w:t xml:space="preserve"> Original Ribbon Sensor </w:t>
            </w:r>
            <w:r>
              <w:rPr>
                <w:rFonts w:ascii="Times New Roman" w:eastAsia="굴림" w:hint="eastAsia"/>
                <w:szCs w:val="20"/>
              </w:rPr>
              <w:t>위치</w:t>
            </w:r>
          </w:p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 xml:space="preserve">          0x01 = </w:t>
            </w:r>
            <w:r>
              <w:rPr>
                <w:rFonts w:ascii="Times New Roman" w:eastAsia="굴림" w:hint="eastAsia"/>
                <w:szCs w:val="20"/>
              </w:rPr>
              <w:t>변경된</w:t>
            </w:r>
            <w:r>
              <w:rPr>
                <w:rFonts w:ascii="Times New Roman" w:eastAsia="굴림" w:hint="eastAsia"/>
                <w:szCs w:val="20"/>
              </w:rPr>
              <w:t xml:space="preserve"> Ribbon Sensor </w:t>
            </w:r>
            <w:r>
              <w:rPr>
                <w:rFonts w:ascii="Times New Roman" w:eastAsia="굴림" w:hint="eastAsia"/>
                <w:szCs w:val="20"/>
              </w:rPr>
              <w:t>위치</w:t>
            </w:r>
          </w:p>
        </w:tc>
      </w:tr>
      <w:tr w:rsidR="00DE01C5" w:rsidRPr="00BD23C8" w:rsidTr="00DE01C5">
        <w:tc>
          <w:tcPr>
            <w:tcW w:w="1233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ESC&gt;@</w:t>
            </w:r>
            <w:r w:rsidRPr="00BD23C8">
              <w:rPr>
                <w:rFonts w:ascii="Times New Roman" w:eastAsia="굴림" w:hint="eastAsia"/>
                <w:szCs w:val="20"/>
              </w:rPr>
              <w:t>S</w:t>
            </w:r>
            <w:r w:rsidR="0077658B">
              <w:rPr>
                <w:rFonts w:ascii="Times New Roman" w:eastAsia="굴림" w:hint="eastAsia"/>
                <w:szCs w:val="20"/>
              </w:rPr>
              <w:t>SC</w:t>
            </w:r>
            <w:r w:rsidRPr="00BD23C8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status:2&gt;: Error/ACK (Error Code</w:t>
            </w:r>
            <w:r w:rsidRPr="00BD23C8">
              <w:rPr>
                <w:rFonts w:ascii="Times New Roman" w:eastAsia="굴림" w:hint="eastAsia"/>
                <w:szCs w:val="20"/>
              </w:rPr>
              <w:t>표</w:t>
            </w:r>
            <w:r w:rsidRPr="00BD23C8">
              <w:rPr>
                <w:rFonts w:ascii="Times New Roman" w:eastAsia="굴림"/>
                <w:szCs w:val="20"/>
              </w:rPr>
              <w:t xml:space="preserve"> </w:t>
            </w:r>
            <w:r w:rsidRPr="00BD23C8">
              <w:rPr>
                <w:rFonts w:ascii="Times New Roman" w:eastAsia="굴림" w:hint="eastAsia"/>
                <w:szCs w:val="20"/>
              </w:rPr>
              <w:t>참조</w:t>
            </w:r>
            <w:r w:rsidRPr="00BD23C8">
              <w:rPr>
                <w:rFonts w:ascii="Times New Roman" w:eastAsia="굴림"/>
                <w:szCs w:val="20"/>
              </w:rPr>
              <w:t>)</w:t>
            </w:r>
          </w:p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  <w:tr w:rsidR="00DE01C5" w:rsidRPr="00BD23C8" w:rsidTr="00DE01C5">
        <w:tc>
          <w:tcPr>
            <w:tcW w:w="1233" w:type="dxa"/>
          </w:tcPr>
          <w:p w:rsidR="00DE01C5" w:rsidRPr="00BD23C8" w:rsidRDefault="00DE01C5" w:rsidP="00DE01C5">
            <w:pPr>
              <w:rPr>
                <w:rFonts w:ascii="Times New Roman" w:eastAsia="굴림"/>
                <w:b/>
                <w:szCs w:val="20"/>
              </w:rPr>
            </w:pPr>
          </w:p>
        </w:tc>
        <w:tc>
          <w:tcPr>
            <w:tcW w:w="8000" w:type="dxa"/>
          </w:tcPr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DE01C5" w:rsidRPr="00BD23C8" w:rsidRDefault="00DE01C5" w:rsidP="00DE01C5">
      <w:pPr>
        <w:pStyle w:val="214pt"/>
        <w:rPr>
          <w:rFonts w:ascii="Times New Roman" w:hAnsi="Times New Roman"/>
          <w:sz w:val="20"/>
          <w:szCs w:val="20"/>
        </w:rPr>
      </w:pPr>
      <w:bookmarkStart w:id="82" w:name="_Toc395616894"/>
      <w:r w:rsidRPr="00BD23C8">
        <w:rPr>
          <w:rFonts w:ascii="Times New Roman" w:hAnsi="Times New Roman"/>
          <w:sz w:val="20"/>
          <w:szCs w:val="20"/>
        </w:rPr>
        <w:t>!</w:t>
      </w:r>
      <w:r w:rsidRPr="00BD23C8">
        <w:rPr>
          <w:rFonts w:ascii="Times New Roman" w:hAnsi="Times New Roman" w:hint="eastAsia"/>
          <w:sz w:val="20"/>
          <w:szCs w:val="20"/>
        </w:rPr>
        <w:t>G</w:t>
      </w:r>
      <w:r>
        <w:rPr>
          <w:rFonts w:ascii="Times New Roman" w:hAnsi="Times New Roman" w:hint="eastAsia"/>
          <w:sz w:val="20"/>
          <w:szCs w:val="20"/>
        </w:rPr>
        <w:t>SC</w:t>
      </w:r>
      <w:r w:rsidRPr="00BD23C8">
        <w:rPr>
          <w:rFonts w:ascii="Times New Roman" w:hAnsi="Times New Roman"/>
          <w:sz w:val="20"/>
          <w:szCs w:val="20"/>
        </w:rPr>
        <w:t xml:space="preserve"> Command – </w:t>
      </w:r>
      <w:r>
        <w:rPr>
          <w:rFonts w:ascii="Times New Roman" w:hAnsi="Times New Roman" w:hint="eastAsia"/>
          <w:sz w:val="20"/>
          <w:szCs w:val="20"/>
        </w:rPr>
        <w:t>G</w:t>
      </w:r>
      <w:r w:rsidRPr="00BD23C8">
        <w:rPr>
          <w:rFonts w:ascii="Times New Roman" w:hAnsi="Times New Roman" w:hint="eastAsia"/>
          <w:sz w:val="20"/>
          <w:szCs w:val="20"/>
        </w:rPr>
        <w:t xml:space="preserve">et </w:t>
      </w:r>
      <w:r>
        <w:rPr>
          <w:rFonts w:ascii="Times New Roman" w:hAnsi="Times New Roman" w:hint="eastAsia"/>
          <w:sz w:val="20"/>
          <w:szCs w:val="20"/>
        </w:rPr>
        <w:t>Ribbon Sensor Change Flag</w:t>
      </w:r>
      <w:bookmarkEnd w:id="82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DE01C5" w:rsidRPr="00BD23C8" w:rsidTr="00DE01C5">
        <w:tc>
          <w:tcPr>
            <w:tcW w:w="1233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kern w:val="0"/>
              </w:rPr>
              <w:t>Ribbon Sensor</w:t>
            </w:r>
            <w:r>
              <w:rPr>
                <w:rFonts w:ascii="Times New Roman" w:eastAsia="굴림" w:hint="eastAsia"/>
                <w:kern w:val="0"/>
              </w:rPr>
              <w:t>의</w:t>
            </w:r>
            <w:r>
              <w:rPr>
                <w:rFonts w:ascii="Times New Roman" w:eastAsia="굴림" w:hint="eastAsia"/>
                <w:kern w:val="0"/>
              </w:rPr>
              <w:t xml:space="preserve"> </w:t>
            </w:r>
            <w:r>
              <w:rPr>
                <w:rFonts w:ascii="Times New Roman" w:eastAsia="굴림" w:hint="eastAsia"/>
                <w:kern w:val="0"/>
              </w:rPr>
              <w:t>위치</w:t>
            </w:r>
            <w:r>
              <w:rPr>
                <w:rFonts w:ascii="Times New Roman" w:eastAsia="굴림" w:hint="eastAsia"/>
                <w:kern w:val="0"/>
              </w:rPr>
              <w:t xml:space="preserve"> </w:t>
            </w:r>
            <w:r>
              <w:rPr>
                <w:rFonts w:ascii="Times New Roman" w:eastAsia="굴림" w:hint="eastAsia"/>
                <w:kern w:val="0"/>
              </w:rPr>
              <w:t>관련</w:t>
            </w:r>
            <w:r>
              <w:rPr>
                <w:rFonts w:ascii="Times New Roman" w:eastAsia="굴림" w:hint="eastAsia"/>
                <w:kern w:val="0"/>
              </w:rPr>
              <w:t xml:space="preserve"> </w:t>
            </w:r>
            <w:r>
              <w:rPr>
                <w:rFonts w:ascii="Times New Roman" w:eastAsia="굴림" w:hint="eastAsia"/>
                <w:kern w:val="0"/>
              </w:rPr>
              <w:t>정보를</w:t>
            </w:r>
            <w:r>
              <w:rPr>
                <w:rFonts w:ascii="Times New Roman" w:eastAsia="굴림" w:hint="eastAsia"/>
                <w:kern w:val="0"/>
              </w:rPr>
              <w:t xml:space="preserve"> </w:t>
            </w:r>
            <w:r w:rsidRPr="00BD23C8">
              <w:rPr>
                <w:rFonts w:ascii="Times New Roman" w:eastAsia="굴림" w:hint="eastAsia"/>
                <w:kern w:val="0"/>
              </w:rPr>
              <w:t>불러온다</w:t>
            </w:r>
            <w:r w:rsidRPr="00BD23C8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DE01C5" w:rsidRPr="00BD23C8" w:rsidTr="00DE01C5">
        <w:tc>
          <w:tcPr>
            <w:tcW w:w="1233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DE01C5" w:rsidRPr="00BD23C8" w:rsidRDefault="00DE01C5" w:rsidP="0077658B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ESC&gt;!</w:t>
            </w:r>
            <w:r w:rsidRPr="00BD23C8">
              <w:rPr>
                <w:rFonts w:ascii="Times New Roman" w:eastAsia="굴림" w:hint="eastAsia"/>
                <w:szCs w:val="20"/>
              </w:rPr>
              <w:t>G</w:t>
            </w:r>
            <w:r w:rsidR="0077658B">
              <w:rPr>
                <w:rFonts w:ascii="Times New Roman" w:eastAsia="굴림" w:hint="eastAsia"/>
                <w:szCs w:val="20"/>
              </w:rPr>
              <w:t>SC</w:t>
            </w:r>
            <w:r w:rsidRPr="00BD23C8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DE01C5" w:rsidRPr="00BD23C8" w:rsidTr="00DE01C5">
        <w:tc>
          <w:tcPr>
            <w:tcW w:w="1233" w:type="dxa"/>
            <w:hideMark/>
          </w:tcPr>
          <w:p w:rsidR="00DE01C5" w:rsidRPr="00BD23C8" w:rsidRDefault="00DE01C5" w:rsidP="00DE01C5">
            <w:pPr>
              <w:rPr>
                <w:rFonts w:ascii="Times New Roman" w:eastAsia="굴림"/>
                <w:b/>
                <w:szCs w:val="20"/>
              </w:rPr>
            </w:pPr>
            <w:r w:rsidRPr="00BD23C8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DE01C5" w:rsidRPr="00BD23C8" w:rsidRDefault="00DE01C5" w:rsidP="0077658B">
            <w:pPr>
              <w:rPr>
                <w:rFonts w:ascii="Times New Roman" w:eastAsia="굴림"/>
                <w:szCs w:val="20"/>
              </w:rPr>
            </w:pPr>
            <w:r w:rsidRPr="00BD23C8">
              <w:rPr>
                <w:rFonts w:ascii="Times New Roman" w:eastAsia="굴림"/>
                <w:szCs w:val="20"/>
              </w:rPr>
              <w:t>&lt;length:4&gt; 0000000</w:t>
            </w:r>
            <w:r w:rsidR="0077658B">
              <w:rPr>
                <w:rFonts w:ascii="Times New Roman" w:eastAsia="굴림" w:hint="eastAsia"/>
                <w:szCs w:val="20"/>
              </w:rPr>
              <w:t>0</w:t>
            </w:r>
            <w:r w:rsidRPr="00BD23C8">
              <w:rPr>
                <w:rFonts w:ascii="Times New Roman" w:eastAsia="굴림" w:hint="eastAsia"/>
                <w:szCs w:val="20"/>
              </w:rPr>
              <w:t xml:space="preserve"> </w:t>
            </w:r>
          </w:p>
        </w:tc>
      </w:tr>
      <w:tr w:rsidR="00DE01C5" w:rsidRPr="00084F23" w:rsidTr="00DE01C5">
        <w:tc>
          <w:tcPr>
            <w:tcW w:w="1233" w:type="dxa"/>
            <w:hideMark/>
          </w:tcPr>
          <w:p w:rsidR="00DE01C5" w:rsidRPr="00084F23" w:rsidRDefault="00DE01C5" w:rsidP="00DE01C5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DE01C5" w:rsidRPr="00084F23" w:rsidRDefault="00DE01C5" w:rsidP="00DE01C5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ESC&gt;@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G</w:t>
            </w:r>
            <w:r w:rsidR="0077658B" w:rsidRPr="00084F23">
              <w:rPr>
                <w:rFonts w:ascii="Times New Roman" w:eastAsia="굴림" w:hint="eastAsia"/>
                <w:color w:val="000000" w:themeColor="text1"/>
                <w:szCs w:val="20"/>
              </w:rPr>
              <w:t>SC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status&gt;&lt;length&gt;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&lt;data&gt;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CR&gt;</w:t>
            </w:r>
          </w:p>
          <w:p w:rsidR="00DE01C5" w:rsidRPr="00084F23" w:rsidRDefault="00DE01C5" w:rsidP="00DE01C5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status:2&gt;: Error/ACK (Error Code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표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참조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)</w:t>
            </w:r>
          </w:p>
          <w:p w:rsidR="00DE01C5" w:rsidRPr="00084F23" w:rsidRDefault="00DE01C5" w:rsidP="00DE01C5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length:4&gt;: 0000000</w:t>
            </w:r>
            <w:r w:rsidR="0077658B" w:rsidRPr="00084F23">
              <w:rPr>
                <w:rFonts w:ascii="Times New Roman" w:eastAsia="굴림" w:hint="eastAsia"/>
                <w:color w:val="000000" w:themeColor="text1"/>
                <w:szCs w:val="20"/>
              </w:rPr>
              <w:t>1</w:t>
            </w:r>
          </w:p>
          <w:p w:rsidR="0077658B" w:rsidRPr="00084F23" w:rsidRDefault="0077658B" w:rsidP="0077658B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&lt;data1&gt;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 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 xml:space="preserve">0x00 =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Original Ribbon Sensor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위치</w:t>
            </w:r>
          </w:p>
          <w:p w:rsidR="0077658B" w:rsidRPr="00084F23" w:rsidRDefault="0077658B" w:rsidP="0077658B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 xml:space="preserve">          0x01 =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변경된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Ribbon Sensor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위치</w:t>
            </w:r>
          </w:p>
          <w:p w:rsidR="00DE01C5" w:rsidRPr="00084F23" w:rsidRDefault="00DE01C5" w:rsidP="00DE01C5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</w:tbl>
    <w:p w:rsidR="00277E3E" w:rsidRPr="00084F23" w:rsidRDefault="00277E3E" w:rsidP="00277E3E">
      <w:pPr>
        <w:pStyle w:val="214pt"/>
        <w:rPr>
          <w:rFonts w:ascii="Times New Roman" w:hAnsi="Times New Roman"/>
          <w:color w:val="000000" w:themeColor="text1"/>
          <w:sz w:val="20"/>
          <w:szCs w:val="20"/>
        </w:rPr>
      </w:pPr>
      <w:bookmarkStart w:id="83" w:name="_Toc395616895"/>
      <w:r w:rsidRPr="00084F23">
        <w:rPr>
          <w:rFonts w:ascii="Times New Roman" w:hAnsi="Times New Roman"/>
          <w:color w:val="000000" w:themeColor="text1"/>
          <w:sz w:val="20"/>
          <w:szCs w:val="20"/>
        </w:rPr>
        <w:t>!</w:t>
      </w:r>
      <w:r w:rsidRPr="00084F23">
        <w:rPr>
          <w:rFonts w:ascii="Times New Roman" w:hAnsi="Times New Roman" w:hint="eastAsia"/>
          <w:color w:val="000000" w:themeColor="text1"/>
          <w:sz w:val="20"/>
          <w:szCs w:val="20"/>
        </w:rPr>
        <w:t>SRR</w:t>
      </w:r>
      <w:r w:rsidRPr="00084F23">
        <w:rPr>
          <w:rFonts w:ascii="Times New Roman" w:hAnsi="Times New Roman"/>
          <w:color w:val="000000" w:themeColor="text1"/>
          <w:sz w:val="20"/>
          <w:szCs w:val="20"/>
        </w:rPr>
        <w:t xml:space="preserve"> Command – </w:t>
      </w:r>
      <w:r w:rsidRPr="00084F23">
        <w:rPr>
          <w:rFonts w:ascii="Times New Roman" w:hAnsi="Times New Roman" w:hint="eastAsia"/>
          <w:color w:val="000000" w:themeColor="text1"/>
          <w:sz w:val="20"/>
          <w:szCs w:val="20"/>
        </w:rPr>
        <w:t>Set RF-TAG Ribbon Type</w:t>
      </w:r>
      <w:bookmarkEnd w:id="83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277E3E" w:rsidRPr="00084F23" w:rsidTr="007E10B4">
        <w:tc>
          <w:tcPr>
            <w:tcW w:w="1233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RF-TAG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의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Ribbon Type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별로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사용을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설정한다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 xml:space="preserve">. </w:t>
            </w:r>
          </w:p>
        </w:tc>
      </w:tr>
      <w:tr w:rsidR="00277E3E" w:rsidRPr="00084F23" w:rsidTr="007E10B4">
        <w:tc>
          <w:tcPr>
            <w:tcW w:w="1233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ESC&gt;!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SRR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length&gt;&lt;CR&gt;</w:t>
            </w:r>
          </w:p>
        </w:tc>
      </w:tr>
      <w:tr w:rsidR="00277E3E" w:rsidRPr="00084F23" w:rsidTr="007E10B4">
        <w:tc>
          <w:tcPr>
            <w:tcW w:w="1233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length: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4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gt; 0000000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1</w:t>
            </w:r>
          </w:p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&lt;data1&gt; 0x00 - Color, Mono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설정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- ,    0x01 - Color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만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설정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,     </w:t>
            </w:r>
          </w:p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      0x02 - Mono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만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설정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,         0x03 - Color, Mono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둘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다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설정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안됨</w:t>
            </w:r>
          </w:p>
        </w:tc>
      </w:tr>
      <w:tr w:rsidR="00277E3E" w:rsidRPr="00084F23" w:rsidTr="007E10B4">
        <w:tc>
          <w:tcPr>
            <w:tcW w:w="1233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ESC&gt;@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SRR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status&gt;&lt;length&gt;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&lt;data&gt;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CR&gt;</w:t>
            </w:r>
          </w:p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status:2&gt;: Error/ACK (Error Code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표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참조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)</w:t>
            </w:r>
          </w:p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length:4&gt;: 000000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00</w:t>
            </w:r>
          </w:p>
        </w:tc>
      </w:tr>
      <w:tr w:rsidR="00277E3E" w:rsidRPr="00084F23" w:rsidTr="007E10B4">
        <w:tc>
          <w:tcPr>
            <w:tcW w:w="1233" w:type="dxa"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</w:p>
        </w:tc>
        <w:tc>
          <w:tcPr>
            <w:tcW w:w="8000" w:type="dxa"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</w:tbl>
    <w:p w:rsidR="00277E3E" w:rsidRPr="00084F23" w:rsidRDefault="00277E3E" w:rsidP="00277E3E">
      <w:pPr>
        <w:pStyle w:val="214pt"/>
        <w:rPr>
          <w:rFonts w:ascii="Times New Roman" w:hAnsi="Times New Roman"/>
          <w:color w:val="000000" w:themeColor="text1"/>
          <w:sz w:val="20"/>
          <w:szCs w:val="20"/>
        </w:rPr>
      </w:pPr>
      <w:bookmarkStart w:id="84" w:name="_Toc395616896"/>
      <w:r w:rsidRPr="00084F23">
        <w:rPr>
          <w:rFonts w:ascii="Times New Roman" w:hAnsi="Times New Roman"/>
          <w:color w:val="000000" w:themeColor="text1"/>
          <w:sz w:val="20"/>
          <w:szCs w:val="20"/>
        </w:rPr>
        <w:t>!</w:t>
      </w:r>
      <w:r w:rsidRPr="00084F23">
        <w:rPr>
          <w:rFonts w:ascii="Times New Roman" w:hAnsi="Times New Roman" w:hint="eastAsia"/>
          <w:color w:val="000000" w:themeColor="text1"/>
          <w:sz w:val="20"/>
          <w:szCs w:val="20"/>
        </w:rPr>
        <w:t>GRR</w:t>
      </w:r>
      <w:r w:rsidRPr="00084F23">
        <w:rPr>
          <w:rFonts w:ascii="Times New Roman" w:hAnsi="Times New Roman"/>
          <w:color w:val="000000" w:themeColor="text1"/>
          <w:sz w:val="20"/>
          <w:szCs w:val="20"/>
        </w:rPr>
        <w:t xml:space="preserve"> Command – </w:t>
      </w:r>
      <w:r w:rsidRPr="00084F23">
        <w:rPr>
          <w:rFonts w:ascii="Times New Roman" w:hAnsi="Times New Roman" w:hint="eastAsia"/>
          <w:color w:val="000000" w:themeColor="text1"/>
          <w:sz w:val="20"/>
          <w:szCs w:val="20"/>
        </w:rPr>
        <w:t>Get RF-TAG Ribbon Type</w:t>
      </w:r>
      <w:bookmarkEnd w:id="84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084F23" w:rsidRPr="00084F23" w:rsidTr="007E10B4">
        <w:tc>
          <w:tcPr>
            <w:tcW w:w="1233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Description</w:t>
            </w:r>
          </w:p>
        </w:tc>
        <w:tc>
          <w:tcPr>
            <w:tcW w:w="8000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RF-TAG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의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설정된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Ribbon Type 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정보를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불러온다</w:t>
            </w:r>
            <w:r w:rsidRPr="00084F23">
              <w:rPr>
                <w:rFonts w:ascii="Times New Roman" w:eastAsia="굴림" w:hint="eastAsia"/>
                <w:color w:val="000000" w:themeColor="text1"/>
                <w:kern w:val="0"/>
              </w:rPr>
              <w:t>.</w:t>
            </w:r>
          </w:p>
        </w:tc>
      </w:tr>
      <w:tr w:rsidR="00084F23" w:rsidRPr="00084F23" w:rsidTr="007E10B4">
        <w:tc>
          <w:tcPr>
            <w:tcW w:w="1233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Syntax</w:t>
            </w:r>
          </w:p>
        </w:tc>
        <w:tc>
          <w:tcPr>
            <w:tcW w:w="8000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ESC&gt;!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GRR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length&gt;&lt;CR&gt;</w:t>
            </w:r>
          </w:p>
        </w:tc>
      </w:tr>
      <w:tr w:rsidR="00084F23" w:rsidRPr="00084F23" w:rsidTr="007E10B4">
        <w:tc>
          <w:tcPr>
            <w:tcW w:w="1233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Parameter</w:t>
            </w:r>
          </w:p>
        </w:tc>
        <w:tc>
          <w:tcPr>
            <w:tcW w:w="8000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length: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4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gt; 0000000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0</w:t>
            </w:r>
          </w:p>
        </w:tc>
      </w:tr>
      <w:tr w:rsidR="00084F23" w:rsidRPr="00084F23" w:rsidTr="007E10B4">
        <w:tc>
          <w:tcPr>
            <w:tcW w:w="1233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b/>
                <w:color w:val="000000" w:themeColor="text1"/>
                <w:szCs w:val="20"/>
              </w:rPr>
              <w:t>Response</w:t>
            </w:r>
          </w:p>
        </w:tc>
        <w:tc>
          <w:tcPr>
            <w:tcW w:w="8000" w:type="dxa"/>
            <w:hideMark/>
          </w:tcPr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ESC&gt;@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GRR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status&gt;&lt;length&gt;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&lt;data&gt;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CR&gt;</w:t>
            </w:r>
          </w:p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status:2&gt;: Error/ACK (Error Code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표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참조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)</w:t>
            </w:r>
          </w:p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/>
                <w:color w:val="000000" w:themeColor="text1"/>
                <w:szCs w:val="20"/>
              </w:rPr>
              <w:t>&lt;length:4&gt;: 000000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01</w:t>
            </w:r>
          </w:p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&lt;data1&gt; 0x00 - Color, Mono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설정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- ,    0x01 - Color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만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설정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,     </w:t>
            </w:r>
          </w:p>
          <w:p w:rsidR="00277E3E" w:rsidRPr="00084F23" w:rsidRDefault="00277E3E" w:rsidP="007E10B4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      0x02 - Mono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만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설정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,         0x03 - Color, Mono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둘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다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설정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084F23">
              <w:rPr>
                <w:rFonts w:ascii="Times New Roman" w:eastAsia="굴림" w:hint="eastAsia"/>
                <w:color w:val="000000" w:themeColor="text1"/>
                <w:szCs w:val="20"/>
              </w:rPr>
              <w:t>안됨</w:t>
            </w:r>
            <w:r w:rsidRPr="00084F23">
              <w:rPr>
                <w:rFonts w:ascii="Times New Roman" w:eastAsia="굴림"/>
                <w:color w:val="000000" w:themeColor="text1"/>
                <w:szCs w:val="20"/>
              </w:rPr>
              <w:t xml:space="preserve"> </w:t>
            </w:r>
          </w:p>
        </w:tc>
      </w:tr>
    </w:tbl>
    <w:p w:rsidR="00084F23" w:rsidRPr="00F22DC7" w:rsidRDefault="00084F23" w:rsidP="00084F23">
      <w:pPr>
        <w:pStyle w:val="214pt"/>
        <w:rPr>
          <w:rFonts w:ascii="Times New Roman" w:hAnsi="Times New Roman"/>
          <w:sz w:val="20"/>
          <w:szCs w:val="20"/>
        </w:rPr>
      </w:pPr>
      <w:bookmarkStart w:id="85" w:name="_Toc395616897"/>
      <w:r w:rsidRPr="00F22DC7">
        <w:rPr>
          <w:rFonts w:ascii="Times New Roman" w:hAnsi="Times New Roman" w:hint="eastAsia"/>
          <w:sz w:val="20"/>
          <w:szCs w:val="20"/>
        </w:rPr>
        <w:t>!LRM</w:t>
      </w:r>
      <w:r w:rsidRPr="00F22DC7">
        <w:rPr>
          <w:rFonts w:ascii="Times New Roman" w:hAnsi="Times New Roman"/>
          <w:sz w:val="20"/>
          <w:szCs w:val="20"/>
        </w:rPr>
        <w:t xml:space="preserve"> Command – </w:t>
      </w:r>
      <w:r w:rsidRPr="00F22DC7">
        <w:rPr>
          <w:rFonts w:ascii="Times New Roman" w:hAnsi="Times New Roman" w:hint="eastAsia"/>
          <w:sz w:val="20"/>
          <w:szCs w:val="20"/>
        </w:rPr>
        <w:t>Load Ribbon Maker (New Command)</w:t>
      </w:r>
      <w:bookmarkEnd w:id="85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F22DC7" w:rsidRPr="00F22DC7" w:rsidTr="00B850C1">
        <w:tc>
          <w:tcPr>
            <w:tcW w:w="1233" w:type="dxa"/>
          </w:tcPr>
          <w:p w:rsidR="00084F23" w:rsidRPr="00F22DC7" w:rsidRDefault="00084F23" w:rsidP="00B850C1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 w:hint="eastAsia"/>
              </w:rPr>
              <w:t>EEPROM</w:t>
            </w:r>
            <w:r w:rsidRPr="00F22DC7">
              <w:rPr>
                <w:rFonts w:ascii="Times New Roman" w:eastAsia="굴림" w:hint="eastAsia"/>
              </w:rPr>
              <w:t>의</w:t>
            </w:r>
            <w:r w:rsidRPr="00F22DC7">
              <w:rPr>
                <w:rFonts w:ascii="Times New Roman" w:eastAsia="굴림" w:hint="eastAsia"/>
              </w:rPr>
              <w:t xml:space="preserve"> </w:t>
            </w:r>
            <w:r w:rsidRPr="00F22DC7">
              <w:rPr>
                <w:rFonts w:ascii="Times New Roman" w:eastAsia="굴림" w:hint="eastAsia"/>
              </w:rPr>
              <w:t>리본</w:t>
            </w:r>
            <w:r w:rsidRPr="00F22DC7">
              <w:rPr>
                <w:rFonts w:ascii="Times New Roman" w:eastAsia="굴림" w:hint="eastAsia"/>
              </w:rPr>
              <w:t xml:space="preserve"> Maker</w:t>
            </w:r>
            <w:r w:rsidRPr="00F22DC7">
              <w:rPr>
                <w:rFonts w:ascii="Times New Roman" w:eastAsia="굴림"/>
              </w:rPr>
              <w:t>값을</w:t>
            </w:r>
            <w:r w:rsidRPr="00F22DC7">
              <w:rPr>
                <w:rFonts w:ascii="Times New Roman" w:eastAsia="굴림"/>
              </w:rPr>
              <w:t xml:space="preserve"> </w:t>
            </w:r>
            <w:r w:rsidRPr="00F22DC7">
              <w:rPr>
                <w:rFonts w:ascii="Times New Roman" w:eastAsia="굴림" w:hint="eastAsia"/>
              </w:rPr>
              <w:t>읽어</w:t>
            </w:r>
            <w:r w:rsidRPr="00F22DC7">
              <w:rPr>
                <w:rFonts w:ascii="Times New Roman" w:eastAsia="굴림" w:hint="eastAsia"/>
              </w:rPr>
              <w:t xml:space="preserve"> Flash</w:t>
            </w:r>
            <w:r w:rsidRPr="00F22DC7">
              <w:rPr>
                <w:rFonts w:ascii="Times New Roman" w:eastAsia="굴림" w:hint="eastAsia"/>
              </w:rPr>
              <w:t>영역에</w:t>
            </w:r>
            <w:r w:rsidRPr="00F22DC7">
              <w:rPr>
                <w:rFonts w:ascii="Times New Roman" w:eastAsia="굴림" w:hint="eastAsia"/>
              </w:rPr>
              <w:t xml:space="preserve"> </w:t>
            </w:r>
            <w:r w:rsidRPr="00F22DC7">
              <w:rPr>
                <w:rFonts w:ascii="Times New Roman" w:eastAsia="굴림" w:hint="eastAsia"/>
              </w:rPr>
              <w:t>저장한다</w:t>
            </w:r>
          </w:p>
        </w:tc>
      </w:tr>
      <w:tr w:rsidR="00F22DC7" w:rsidRPr="00F22DC7" w:rsidTr="00B850C1">
        <w:tc>
          <w:tcPr>
            <w:tcW w:w="1233" w:type="dxa"/>
          </w:tcPr>
          <w:p w:rsidR="00084F23" w:rsidRPr="00F22DC7" w:rsidRDefault="00084F23" w:rsidP="00B850C1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ESC&gt;</w:t>
            </w:r>
            <w:r w:rsidRPr="00F22DC7">
              <w:rPr>
                <w:rFonts w:ascii="Times New Roman" w:eastAsia="굴림" w:hint="eastAsia"/>
                <w:szCs w:val="20"/>
              </w:rPr>
              <w:t>!LRM</w:t>
            </w:r>
            <w:r w:rsidRPr="00F22DC7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F22DC7" w:rsidRPr="00F22DC7" w:rsidTr="00B850C1">
        <w:tc>
          <w:tcPr>
            <w:tcW w:w="1233" w:type="dxa"/>
          </w:tcPr>
          <w:p w:rsidR="00084F23" w:rsidRPr="00F22DC7" w:rsidRDefault="00084F23" w:rsidP="00B850C1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F22DC7" w:rsidRPr="00F22DC7" w:rsidTr="00B850C1">
        <w:tc>
          <w:tcPr>
            <w:tcW w:w="1233" w:type="dxa"/>
          </w:tcPr>
          <w:p w:rsidR="00084F23" w:rsidRPr="00F22DC7" w:rsidRDefault="00084F23" w:rsidP="00B850C1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ESC&gt;</w:t>
            </w:r>
            <w:r w:rsidRPr="00F22DC7">
              <w:rPr>
                <w:rFonts w:ascii="Times New Roman" w:eastAsia="굴림" w:hint="eastAsia"/>
                <w:szCs w:val="20"/>
              </w:rPr>
              <w:t>@LRM</w:t>
            </w:r>
            <w:r w:rsidRPr="00F22DC7">
              <w:rPr>
                <w:rFonts w:ascii="Times New Roman" w:eastAsia="굴림"/>
                <w:szCs w:val="20"/>
              </w:rPr>
              <w:t>&lt;status&gt;&lt;length&gt;&lt;data&gt;&lt;CR&gt;</w:t>
            </w:r>
          </w:p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status:2&gt; Error/ACK</w:t>
            </w:r>
          </w:p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length:4&gt; 000000XX(N)</w:t>
            </w:r>
          </w:p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 xml:space="preserve">&lt;data:N&gt;p1: </w:t>
            </w:r>
            <w:r w:rsidRPr="00F22DC7">
              <w:rPr>
                <w:rFonts w:ascii="Times New Roman" w:eastAsia="굴림" w:hint="eastAsia"/>
                <w:szCs w:val="20"/>
              </w:rPr>
              <w:t>Ribbon maker  (0x00:DPS 0x01:DNP 0x02:ITW</w:t>
            </w:r>
            <w:r w:rsidR="00CF3ED9" w:rsidRPr="00F22DC7">
              <w:rPr>
                <w:rFonts w:ascii="Times New Roman" w:eastAsia="굴림" w:hint="eastAsia"/>
                <w:szCs w:val="20"/>
              </w:rPr>
              <w:t xml:space="preserve"> 0x03:ITW2</w:t>
            </w:r>
            <w:r w:rsidRPr="00F22DC7">
              <w:rPr>
                <w:rFonts w:ascii="Times New Roman" w:eastAsia="굴림" w:hint="eastAsia"/>
                <w:szCs w:val="20"/>
              </w:rPr>
              <w:t>)</w:t>
            </w:r>
          </w:p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084F23" w:rsidRPr="00F22DC7" w:rsidRDefault="00084F23" w:rsidP="00084F23">
      <w:pPr>
        <w:pStyle w:val="214pt"/>
        <w:rPr>
          <w:rFonts w:ascii="Times New Roman"/>
        </w:rPr>
      </w:pPr>
      <w:bookmarkStart w:id="86" w:name="_Toc395616898"/>
      <w:r w:rsidRPr="00F22DC7">
        <w:rPr>
          <w:rFonts w:ascii="Times New Roman" w:hAnsi="Times New Roman"/>
          <w:sz w:val="20"/>
          <w:szCs w:val="20"/>
        </w:rPr>
        <w:t>!</w:t>
      </w:r>
      <w:r w:rsidRPr="00F22DC7">
        <w:rPr>
          <w:rFonts w:ascii="Times New Roman" w:hAnsi="Times New Roman" w:hint="eastAsia"/>
          <w:sz w:val="20"/>
          <w:szCs w:val="20"/>
        </w:rPr>
        <w:t>SRM</w:t>
      </w:r>
      <w:r w:rsidRPr="00F22DC7">
        <w:rPr>
          <w:rFonts w:ascii="Times New Roman" w:hAnsi="Times New Roman"/>
          <w:sz w:val="20"/>
          <w:szCs w:val="20"/>
        </w:rPr>
        <w:t xml:space="preserve"> Command –  </w:t>
      </w:r>
      <w:r w:rsidRPr="00F22DC7">
        <w:rPr>
          <w:rFonts w:ascii="Times New Roman" w:hAnsi="Times New Roman" w:hint="eastAsia"/>
          <w:sz w:val="20"/>
          <w:szCs w:val="20"/>
        </w:rPr>
        <w:t>Set Ribbon Maker (New Command)</w:t>
      </w:r>
      <w:bookmarkEnd w:id="86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F22DC7" w:rsidRPr="00F22DC7" w:rsidTr="00B850C1">
        <w:tc>
          <w:tcPr>
            <w:tcW w:w="1233" w:type="dxa"/>
          </w:tcPr>
          <w:p w:rsidR="00084F23" w:rsidRPr="00F22DC7" w:rsidRDefault="00084F23" w:rsidP="00B850C1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 w:hint="eastAsia"/>
                <w:kern w:val="0"/>
              </w:rPr>
              <w:t xml:space="preserve">Ribbon Maker </w:t>
            </w:r>
            <w:r w:rsidRPr="00F22DC7">
              <w:rPr>
                <w:rFonts w:ascii="Times New Roman" w:eastAsia="굴림" w:hint="eastAsia"/>
                <w:kern w:val="0"/>
              </w:rPr>
              <w:t>종류를</w:t>
            </w:r>
            <w:r w:rsidRPr="00F22DC7">
              <w:rPr>
                <w:rFonts w:ascii="Times New Roman" w:eastAsia="굴림" w:hint="eastAsia"/>
                <w:kern w:val="0"/>
              </w:rPr>
              <w:t xml:space="preserve"> Flash</w:t>
            </w:r>
            <w:r w:rsidRPr="00F22DC7">
              <w:rPr>
                <w:rFonts w:ascii="Times New Roman" w:eastAsia="굴림" w:hint="eastAsia"/>
                <w:kern w:val="0"/>
              </w:rPr>
              <w:t>와</w:t>
            </w:r>
            <w:r w:rsidRPr="00F22DC7">
              <w:rPr>
                <w:rFonts w:ascii="Times New Roman" w:eastAsia="굴림" w:hint="eastAsia"/>
                <w:kern w:val="0"/>
              </w:rPr>
              <w:t xml:space="preserve"> EEPROM</w:t>
            </w:r>
            <w:r w:rsidRPr="00F22DC7">
              <w:rPr>
                <w:rFonts w:ascii="Times New Roman" w:eastAsia="굴림" w:hint="eastAsia"/>
                <w:kern w:val="0"/>
              </w:rPr>
              <w:t>에</w:t>
            </w:r>
            <w:r w:rsidRPr="00F22DC7">
              <w:rPr>
                <w:rFonts w:ascii="Times New Roman" w:eastAsia="굴림" w:hint="eastAsia"/>
                <w:kern w:val="0"/>
              </w:rPr>
              <w:t xml:space="preserve"> </w:t>
            </w:r>
            <w:r w:rsidRPr="00F22DC7">
              <w:rPr>
                <w:rFonts w:ascii="Times New Roman" w:eastAsia="굴림" w:hint="eastAsia"/>
                <w:kern w:val="0"/>
              </w:rPr>
              <w:t>저장</w:t>
            </w:r>
            <w:r w:rsidRPr="00F22DC7">
              <w:rPr>
                <w:rFonts w:ascii="Times New Roman" w:eastAsia="굴림" w:hint="eastAsia"/>
                <w:kern w:val="0"/>
              </w:rPr>
              <w:t>/</w:t>
            </w:r>
            <w:r w:rsidRPr="00F22DC7">
              <w:rPr>
                <w:rFonts w:ascii="Times New Roman" w:eastAsia="굴림" w:hint="eastAsia"/>
                <w:kern w:val="0"/>
              </w:rPr>
              <w:t>세팅한다</w:t>
            </w:r>
            <w:r w:rsidRPr="00F22DC7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F22DC7" w:rsidRPr="00F22DC7" w:rsidTr="00B850C1">
        <w:tc>
          <w:tcPr>
            <w:tcW w:w="1233" w:type="dxa"/>
          </w:tcPr>
          <w:p w:rsidR="00084F23" w:rsidRPr="00F22DC7" w:rsidRDefault="00084F23" w:rsidP="00B850C1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ESC&gt;!</w:t>
            </w:r>
            <w:r w:rsidRPr="00F22DC7">
              <w:rPr>
                <w:rFonts w:ascii="Times New Roman" w:eastAsia="굴림" w:hint="eastAsia"/>
                <w:szCs w:val="20"/>
              </w:rPr>
              <w:t>SRM</w:t>
            </w:r>
            <w:r w:rsidRPr="00F22DC7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F22DC7" w:rsidRPr="00F22DC7" w:rsidTr="00B850C1">
        <w:tc>
          <w:tcPr>
            <w:tcW w:w="1233" w:type="dxa"/>
          </w:tcPr>
          <w:p w:rsidR="00084F23" w:rsidRPr="00F22DC7" w:rsidRDefault="00084F23" w:rsidP="00B850C1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length:4&gt; 0000000</w:t>
            </w:r>
            <w:r w:rsidRPr="00F22DC7">
              <w:rPr>
                <w:rFonts w:ascii="Times New Roman" w:eastAsia="굴림" w:hint="eastAsia"/>
                <w:szCs w:val="20"/>
              </w:rPr>
              <w:t>1</w:t>
            </w:r>
          </w:p>
          <w:p w:rsidR="00084F23" w:rsidRPr="00F22DC7" w:rsidRDefault="00084F23" w:rsidP="00CF3ED9">
            <w:pPr>
              <w:rPr>
                <w:rFonts w:ascii="Times New Roman" w:eastAsia="굴림"/>
              </w:rPr>
            </w:pPr>
            <w:r w:rsidRPr="00F22DC7">
              <w:rPr>
                <w:rFonts w:ascii="Times New Roman" w:eastAsia="굴림"/>
                <w:szCs w:val="20"/>
              </w:rPr>
              <w:t>&lt;data:6&gt;</w:t>
            </w:r>
            <w:r w:rsidRPr="00F22DC7">
              <w:rPr>
                <w:rFonts w:ascii="Times New Roman" w:eastAsia="굴림"/>
              </w:rPr>
              <w:t>p1=</w:t>
            </w:r>
            <w:r w:rsidRPr="00F22DC7">
              <w:rPr>
                <w:rFonts w:ascii="Times New Roman" w:eastAsia="굴림" w:hint="eastAsia"/>
                <w:szCs w:val="20"/>
              </w:rPr>
              <w:t xml:space="preserve"> Ribbon maker  (0x00:DPS 0x01:DNP 0x02:ITW</w:t>
            </w:r>
            <w:r w:rsidR="00CF3ED9" w:rsidRPr="00F22DC7">
              <w:rPr>
                <w:rFonts w:ascii="Times New Roman" w:eastAsia="굴림" w:hint="eastAsia"/>
                <w:szCs w:val="20"/>
              </w:rPr>
              <w:t xml:space="preserve"> 0x03:ITW2</w:t>
            </w:r>
            <w:r w:rsidRPr="00F22DC7">
              <w:rPr>
                <w:rFonts w:ascii="Times New Roman" w:eastAsia="굴림" w:hint="eastAsia"/>
                <w:szCs w:val="20"/>
              </w:rPr>
              <w:t>)</w:t>
            </w:r>
          </w:p>
        </w:tc>
      </w:tr>
      <w:tr w:rsidR="00F22DC7" w:rsidRPr="00F22DC7" w:rsidTr="00B850C1">
        <w:tc>
          <w:tcPr>
            <w:tcW w:w="1233" w:type="dxa"/>
          </w:tcPr>
          <w:p w:rsidR="00084F23" w:rsidRPr="00F22DC7" w:rsidRDefault="00084F23" w:rsidP="00B850C1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ESC&gt;@</w:t>
            </w:r>
            <w:r w:rsidRPr="00F22DC7">
              <w:rPr>
                <w:rFonts w:ascii="Times New Roman" w:eastAsia="굴림" w:hint="eastAsia"/>
                <w:szCs w:val="20"/>
              </w:rPr>
              <w:t>SRM</w:t>
            </w:r>
            <w:r w:rsidRPr="00F22DC7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status:2&gt;: Error/ACK (Error Code</w:t>
            </w:r>
            <w:r w:rsidRPr="00F22DC7">
              <w:rPr>
                <w:rFonts w:ascii="Times New Roman" w:eastAsia="굴림"/>
                <w:szCs w:val="20"/>
              </w:rPr>
              <w:t>표</w:t>
            </w:r>
            <w:r w:rsidRPr="00F22DC7">
              <w:rPr>
                <w:rFonts w:ascii="Times New Roman" w:eastAsia="굴림"/>
                <w:szCs w:val="20"/>
              </w:rPr>
              <w:t xml:space="preserve"> </w:t>
            </w:r>
            <w:r w:rsidRPr="00F22DC7">
              <w:rPr>
                <w:rFonts w:ascii="Times New Roman" w:eastAsia="굴림"/>
                <w:szCs w:val="20"/>
              </w:rPr>
              <w:t>참조</w:t>
            </w:r>
            <w:r w:rsidRPr="00F22DC7">
              <w:rPr>
                <w:rFonts w:ascii="Times New Roman" w:eastAsia="굴림"/>
                <w:szCs w:val="20"/>
              </w:rPr>
              <w:t>)</w:t>
            </w:r>
          </w:p>
          <w:p w:rsidR="00084F23" w:rsidRPr="00F22DC7" w:rsidRDefault="00084F23" w:rsidP="00B850C1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length:4&gt;: 00000000</w:t>
            </w:r>
          </w:p>
          <w:p w:rsidR="003B0843" w:rsidRPr="00F22DC7" w:rsidRDefault="003B0843" w:rsidP="00B850C1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3B0843" w:rsidRPr="00F22DC7" w:rsidRDefault="003B0843" w:rsidP="003B0843">
      <w:pPr>
        <w:pStyle w:val="214pt"/>
        <w:rPr>
          <w:rFonts w:ascii="Times New Roman"/>
        </w:rPr>
      </w:pPr>
      <w:bookmarkStart w:id="87" w:name="_Toc395616899"/>
      <w:r w:rsidRPr="00F22DC7">
        <w:rPr>
          <w:rFonts w:ascii="Times New Roman" w:hAnsi="Times New Roman"/>
          <w:sz w:val="20"/>
          <w:szCs w:val="20"/>
        </w:rPr>
        <w:t>!</w:t>
      </w:r>
      <w:r w:rsidRPr="00F22DC7">
        <w:rPr>
          <w:rFonts w:ascii="Times New Roman" w:hAnsi="Times New Roman" w:hint="eastAsia"/>
          <w:sz w:val="20"/>
          <w:szCs w:val="20"/>
        </w:rPr>
        <w:t>SEI</w:t>
      </w:r>
      <w:r w:rsidRPr="00F22DC7">
        <w:rPr>
          <w:rFonts w:ascii="Times New Roman" w:hAnsi="Times New Roman"/>
          <w:sz w:val="20"/>
          <w:szCs w:val="20"/>
        </w:rPr>
        <w:t xml:space="preserve"> Command –  </w:t>
      </w:r>
      <w:r w:rsidRPr="00F22DC7">
        <w:rPr>
          <w:rFonts w:ascii="Times New Roman" w:hAnsi="Times New Roman" w:hint="eastAsia"/>
          <w:sz w:val="20"/>
          <w:szCs w:val="20"/>
        </w:rPr>
        <w:t>Set EEPROM Init (New Command)</w:t>
      </w:r>
      <w:bookmarkEnd w:id="87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F22DC7" w:rsidRPr="00F22DC7" w:rsidTr="003B0843">
        <w:tc>
          <w:tcPr>
            <w:tcW w:w="1233" w:type="dxa"/>
          </w:tcPr>
          <w:p w:rsidR="003B0843" w:rsidRPr="00F22DC7" w:rsidRDefault="003B0843" w:rsidP="003B0843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3B0843" w:rsidRPr="00F22DC7" w:rsidRDefault="003B0843" w:rsidP="003B0843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 w:hint="eastAsia"/>
                <w:kern w:val="0"/>
              </w:rPr>
              <w:t xml:space="preserve">Ribbon Maker </w:t>
            </w:r>
            <w:r w:rsidRPr="00F22DC7">
              <w:rPr>
                <w:rFonts w:ascii="Times New Roman" w:eastAsia="굴림" w:hint="eastAsia"/>
                <w:kern w:val="0"/>
              </w:rPr>
              <w:t>종류를</w:t>
            </w:r>
            <w:r w:rsidRPr="00F22DC7">
              <w:rPr>
                <w:rFonts w:ascii="Times New Roman" w:eastAsia="굴림" w:hint="eastAsia"/>
                <w:kern w:val="0"/>
              </w:rPr>
              <w:t xml:space="preserve"> Flash</w:t>
            </w:r>
            <w:r w:rsidRPr="00F22DC7">
              <w:rPr>
                <w:rFonts w:ascii="Times New Roman" w:eastAsia="굴림" w:hint="eastAsia"/>
                <w:kern w:val="0"/>
              </w:rPr>
              <w:t>와</w:t>
            </w:r>
            <w:r w:rsidRPr="00F22DC7">
              <w:rPr>
                <w:rFonts w:ascii="Times New Roman" w:eastAsia="굴림" w:hint="eastAsia"/>
                <w:kern w:val="0"/>
              </w:rPr>
              <w:t xml:space="preserve"> EEPROM</w:t>
            </w:r>
            <w:r w:rsidRPr="00F22DC7">
              <w:rPr>
                <w:rFonts w:ascii="Times New Roman" w:eastAsia="굴림" w:hint="eastAsia"/>
                <w:kern w:val="0"/>
              </w:rPr>
              <w:t>에</w:t>
            </w:r>
            <w:r w:rsidRPr="00F22DC7">
              <w:rPr>
                <w:rFonts w:ascii="Times New Roman" w:eastAsia="굴림" w:hint="eastAsia"/>
                <w:kern w:val="0"/>
              </w:rPr>
              <w:t xml:space="preserve"> </w:t>
            </w:r>
            <w:r w:rsidRPr="00F22DC7">
              <w:rPr>
                <w:rFonts w:ascii="Times New Roman" w:eastAsia="굴림" w:hint="eastAsia"/>
                <w:kern w:val="0"/>
              </w:rPr>
              <w:t>저장</w:t>
            </w:r>
            <w:r w:rsidRPr="00F22DC7">
              <w:rPr>
                <w:rFonts w:ascii="Times New Roman" w:eastAsia="굴림" w:hint="eastAsia"/>
                <w:kern w:val="0"/>
              </w:rPr>
              <w:t>/</w:t>
            </w:r>
            <w:r w:rsidRPr="00F22DC7">
              <w:rPr>
                <w:rFonts w:ascii="Times New Roman" w:eastAsia="굴림" w:hint="eastAsia"/>
                <w:kern w:val="0"/>
              </w:rPr>
              <w:t>세팅한다</w:t>
            </w:r>
            <w:r w:rsidRPr="00F22DC7">
              <w:rPr>
                <w:rFonts w:ascii="Times New Roman" w:eastAsia="굴림" w:hint="eastAsia"/>
                <w:kern w:val="0"/>
              </w:rPr>
              <w:t>.</w:t>
            </w:r>
          </w:p>
        </w:tc>
      </w:tr>
      <w:tr w:rsidR="00F22DC7" w:rsidRPr="00F22DC7" w:rsidTr="003B0843">
        <w:tc>
          <w:tcPr>
            <w:tcW w:w="1233" w:type="dxa"/>
          </w:tcPr>
          <w:p w:rsidR="003B0843" w:rsidRPr="00F22DC7" w:rsidRDefault="003B0843" w:rsidP="003B0843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3B0843" w:rsidRPr="00F22DC7" w:rsidRDefault="003B0843" w:rsidP="003B0843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ESC&gt;!</w:t>
            </w:r>
            <w:r w:rsidRPr="00F22DC7">
              <w:rPr>
                <w:rFonts w:ascii="Times New Roman" w:eastAsia="굴림" w:hint="eastAsia"/>
                <w:szCs w:val="20"/>
              </w:rPr>
              <w:t>SEI</w:t>
            </w:r>
            <w:r w:rsidRPr="00F22DC7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F22DC7" w:rsidRPr="00F22DC7" w:rsidTr="003B0843">
        <w:tc>
          <w:tcPr>
            <w:tcW w:w="1233" w:type="dxa"/>
          </w:tcPr>
          <w:p w:rsidR="003B0843" w:rsidRPr="00F22DC7" w:rsidRDefault="003B0843" w:rsidP="003B0843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3B0843" w:rsidRPr="00F22DC7" w:rsidRDefault="003B0843" w:rsidP="003B0843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length:4&gt; 0000000</w:t>
            </w:r>
            <w:r w:rsidRPr="00F22DC7">
              <w:rPr>
                <w:rFonts w:ascii="Times New Roman" w:eastAsia="굴림" w:hint="eastAsia"/>
                <w:szCs w:val="20"/>
              </w:rPr>
              <w:t>2</w:t>
            </w:r>
          </w:p>
          <w:p w:rsidR="003B0843" w:rsidRPr="00F22DC7" w:rsidRDefault="003B0843" w:rsidP="003B0843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 w:hint="eastAsia"/>
                <w:szCs w:val="20"/>
              </w:rPr>
              <w:t xml:space="preserve">&lt;data1&gt; </w:t>
            </w:r>
            <w:r w:rsidRPr="00F22DC7">
              <w:rPr>
                <w:rFonts w:ascii="Times New Roman" w:eastAsia="굴림"/>
                <w:szCs w:val="20"/>
              </w:rPr>
              <w:t>0x0</w:t>
            </w:r>
            <w:r w:rsidRPr="00F22DC7">
              <w:rPr>
                <w:rFonts w:ascii="Times New Roman" w:eastAsia="굴림" w:hint="eastAsia"/>
                <w:szCs w:val="20"/>
              </w:rPr>
              <w:t>1 - EEPROM Count</w:t>
            </w:r>
            <w:r w:rsidRPr="00F22DC7">
              <w:rPr>
                <w:rFonts w:ascii="Times New Roman" w:eastAsia="굴림"/>
                <w:szCs w:val="20"/>
              </w:rPr>
              <w:t xml:space="preserve"> </w:t>
            </w:r>
            <w:r w:rsidR="00B3776B" w:rsidRPr="00F22DC7">
              <w:rPr>
                <w:rFonts w:ascii="Times New Roman" w:eastAsia="굴림" w:hint="eastAsia"/>
                <w:szCs w:val="20"/>
              </w:rPr>
              <w:t>Init (8M Full Download</w:t>
            </w:r>
            <w:r w:rsidR="00B3776B" w:rsidRPr="00F22DC7">
              <w:rPr>
                <w:rFonts w:ascii="Times New Roman" w:eastAsia="굴림" w:hint="eastAsia"/>
                <w:szCs w:val="20"/>
              </w:rPr>
              <w:t>전</w:t>
            </w:r>
            <w:r w:rsidR="0082799B" w:rsidRPr="00F22DC7">
              <w:rPr>
                <w:rFonts w:ascii="Times New Roman" w:eastAsia="굴림" w:hint="eastAsia"/>
                <w:szCs w:val="20"/>
              </w:rPr>
              <w:t xml:space="preserve">  </w:t>
            </w:r>
            <w:r w:rsidR="0082799B" w:rsidRPr="00F22DC7">
              <w:rPr>
                <w:rFonts w:ascii="Times New Roman" w:eastAsia="굴림" w:hint="eastAsia"/>
                <w:szCs w:val="20"/>
              </w:rPr>
              <w:t>반드시</w:t>
            </w:r>
            <w:r w:rsidR="0082799B" w:rsidRPr="00F22DC7">
              <w:rPr>
                <w:rFonts w:ascii="Times New Roman" w:eastAsia="굴림" w:hint="eastAsia"/>
                <w:szCs w:val="20"/>
              </w:rPr>
              <w:t xml:space="preserve"> </w:t>
            </w:r>
            <w:r w:rsidR="00B3776B" w:rsidRPr="00F22DC7">
              <w:rPr>
                <w:rFonts w:ascii="Times New Roman" w:eastAsia="굴림" w:hint="eastAsia"/>
                <w:szCs w:val="20"/>
              </w:rPr>
              <w:t>실행</w:t>
            </w:r>
            <w:r w:rsidR="00B3776B" w:rsidRPr="00F22DC7">
              <w:rPr>
                <w:rFonts w:ascii="Times New Roman" w:eastAsia="굴림" w:hint="eastAsia"/>
                <w:szCs w:val="20"/>
              </w:rPr>
              <w:t>)</w:t>
            </w:r>
          </w:p>
          <w:p w:rsidR="003B0843" w:rsidRPr="00F22DC7" w:rsidRDefault="003B0843" w:rsidP="003B0843">
            <w:pPr>
              <w:ind w:firstLineChars="350" w:firstLine="630"/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 w:hint="eastAsia"/>
                <w:szCs w:val="20"/>
              </w:rPr>
              <w:t xml:space="preserve">0x02 </w:t>
            </w:r>
            <w:r w:rsidRPr="00F22DC7">
              <w:rPr>
                <w:rFonts w:ascii="Times New Roman" w:eastAsia="굴림"/>
                <w:szCs w:val="20"/>
              </w:rPr>
              <w:t>–</w:t>
            </w:r>
            <w:r w:rsidRPr="00F22DC7">
              <w:rPr>
                <w:rFonts w:ascii="Times New Roman" w:eastAsia="굴림" w:hint="eastAsia"/>
                <w:szCs w:val="20"/>
              </w:rPr>
              <w:t xml:space="preserve"> EEPROM Init Flag, </w:t>
            </w:r>
            <w:r w:rsidR="00B3776B" w:rsidRPr="00F22DC7">
              <w:rPr>
                <w:rFonts w:ascii="Times New Roman" w:eastAsia="굴림" w:hint="eastAsia"/>
                <w:szCs w:val="20"/>
              </w:rPr>
              <w:t>(8M Full Download</w:t>
            </w:r>
            <w:r w:rsidR="00B3776B" w:rsidRPr="00F22DC7">
              <w:rPr>
                <w:rFonts w:ascii="Times New Roman" w:eastAsia="굴림" w:hint="eastAsia"/>
                <w:szCs w:val="20"/>
              </w:rPr>
              <w:t>시</w:t>
            </w:r>
            <w:r w:rsidR="00B3776B" w:rsidRPr="00F22DC7">
              <w:rPr>
                <w:rFonts w:ascii="Times New Roman" w:eastAsia="굴림" w:hint="eastAsia"/>
                <w:szCs w:val="20"/>
              </w:rPr>
              <w:t xml:space="preserve"> EEPROM </w:t>
            </w:r>
            <w:r w:rsidR="007C1AD0" w:rsidRPr="00F22DC7">
              <w:rPr>
                <w:rFonts w:ascii="Times New Roman" w:eastAsia="굴림" w:hint="eastAsia"/>
                <w:szCs w:val="20"/>
              </w:rPr>
              <w:t>사용</w:t>
            </w:r>
            <w:r w:rsidR="00B3776B" w:rsidRPr="00F22DC7">
              <w:rPr>
                <w:rFonts w:ascii="Times New Roman" w:eastAsia="굴림" w:hint="eastAsia"/>
                <w:szCs w:val="20"/>
              </w:rPr>
              <w:t xml:space="preserve"> Flag</w:t>
            </w:r>
            <w:r w:rsidR="007C1AD0" w:rsidRPr="00F22DC7">
              <w:rPr>
                <w:rFonts w:ascii="Times New Roman" w:eastAsia="굴림" w:hint="eastAsia"/>
                <w:szCs w:val="20"/>
              </w:rPr>
              <w:t xml:space="preserve"> Init</w:t>
            </w:r>
            <w:r w:rsidR="00B3776B" w:rsidRPr="00F22DC7">
              <w:rPr>
                <w:rFonts w:ascii="Times New Roman" w:eastAsia="굴림" w:hint="eastAsia"/>
                <w:szCs w:val="20"/>
              </w:rPr>
              <w:t>)</w:t>
            </w:r>
          </w:p>
          <w:p w:rsidR="003B0843" w:rsidRPr="00F22DC7" w:rsidRDefault="003B0843" w:rsidP="003B0843">
            <w:pPr>
              <w:ind w:firstLineChars="350" w:firstLine="630"/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 w:hint="eastAsia"/>
                <w:szCs w:val="20"/>
              </w:rPr>
              <w:t xml:space="preserve">0x03 </w:t>
            </w:r>
            <w:r w:rsidRPr="00F22DC7">
              <w:rPr>
                <w:rFonts w:ascii="Times New Roman" w:eastAsia="굴림"/>
                <w:szCs w:val="20"/>
              </w:rPr>
              <w:t>–</w:t>
            </w:r>
            <w:r w:rsidRPr="00F22DC7">
              <w:rPr>
                <w:rFonts w:ascii="Times New Roman" w:eastAsia="굴림" w:hint="eastAsia"/>
                <w:szCs w:val="20"/>
              </w:rPr>
              <w:t xml:space="preserve"> Factory Default data (eeprom, nvm)</w:t>
            </w:r>
            <w:r w:rsidR="00B3776B" w:rsidRPr="00F22DC7">
              <w:rPr>
                <w:rFonts w:ascii="Times New Roman" w:eastAsia="굴림" w:hint="eastAsia"/>
                <w:szCs w:val="20"/>
              </w:rPr>
              <w:t xml:space="preserve"> </w:t>
            </w:r>
          </w:p>
          <w:p w:rsidR="003B0843" w:rsidRPr="00F22DC7" w:rsidRDefault="003B0843" w:rsidP="0082799B">
            <w:pPr>
              <w:ind w:left="180" w:hangingChars="100" w:hanging="180"/>
              <w:rPr>
                <w:rFonts w:ascii="Times New Roman" w:eastAsia="굴림"/>
              </w:rPr>
            </w:pPr>
            <w:r w:rsidRPr="00F22DC7">
              <w:rPr>
                <w:rFonts w:ascii="Times New Roman" w:eastAsia="굴림" w:hint="eastAsia"/>
              </w:rPr>
              <w:t xml:space="preserve">&lt;data2&gt; </w:t>
            </w:r>
            <w:r w:rsidR="007C1AD0" w:rsidRPr="00F22DC7">
              <w:rPr>
                <w:rFonts w:ascii="Times New Roman" w:eastAsia="굴림" w:hint="eastAsia"/>
              </w:rPr>
              <w:t>data1</w:t>
            </w:r>
            <w:r w:rsidR="007C1AD0" w:rsidRPr="00F22DC7">
              <w:rPr>
                <w:rFonts w:ascii="Times New Roman" w:eastAsia="굴림" w:hint="eastAsia"/>
              </w:rPr>
              <w:t>의</w:t>
            </w:r>
            <w:r w:rsidR="007C1AD0" w:rsidRPr="00F22DC7">
              <w:rPr>
                <w:rFonts w:ascii="Times New Roman" w:eastAsia="굴림" w:hint="eastAsia"/>
              </w:rPr>
              <w:t xml:space="preserve"> 0x01,0x03 </w:t>
            </w:r>
            <w:r w:rsidR="007C1AD0" w:rsidRPr="00F22DC7">
              <w:rPr>
                <w:rFonts w:ascii="Times New Roman" w:eastAsia="굴림"/>
              </w:rPr>
              <w:t>–</w:t>
            </w:r>
            <w:r w:rsidR="007C1AD0" w:rsidRPr="00F22DC7">
              <w:rPr>
                <w:rFonts w:ascii="Times New Roman" w:eastAsia="굴림" w:hint="eastAsia"/>
              </w:rPr>
              <w:t xml:space="preserve"> don</w:t>
            </w:r>
            <w:r w:rsidR="007C1AD0" w:rsidRPr="00F22DC7">
              <w:rPr>
                <w:rFonts w:ascii="Times New Roman" w:eastAsia="굴림"/>
              </w:rPr>
              <w:t>’</w:t>
            </w:r>
            <w:r w:rsidR="007C1AD0" w:rsidRPr="00F22DC7">
              <w:rPr>
                <w:rFonts w:ascii="Times New Roman" w:eastAsia="굴림" w:hint="eastAsia"/>
              </w:rPr>
              <w:t>t care    data 1</w:t>
            </w:r>
            <w:r w:rsidR="007C1AD0" w:rsidRPr="00F22DC7">
              <w:rPr>
                <w:rFonts w:ascii="Times New Roman" w:eastAsia="굴림" w:hint="eastAsia"/>
              </w:rPr>
              <w:t>의</w:t>
            </w:r>
            <w:r w:rsidR="007C1AD0" w:rsidRPr="00F22DC7">
              <w:rPr>
                <w:rFonts w:ascii="Times New Roman" w:eastAsia="굴림" w:hint="eastAsia"/>
              </w:rPr>
              <w:t xml:space="preserve"> 0x02 </w:t>
            </w:r>
            <w:r w:rsidR="008C1EE6" w:rsidRPr="00F22DC7">
              <w:rPr>
                <w:rFonts w:ascii="Times New Roman" w:eastAsia="굴림"/>
              </w:rPr>
              <w:t>–</w:t>
            </w:r>
            <w:r w:rsidR="007C1AD0" w:rsidRPr="00F22DC7">
              <w:rPr>
                <w:rFonts w:ascii="Times New Roman" w:eastAsia="굴림" w:hint="eastAsia"/>
              </w:rPr>
              <w:t xml:space="preserve"> </w:t>
            </w:r>
            <w:r w:rsidRPr="00F22DC7">
              <w:rPr>
                <w:rFonts w:ascii="Times New Roman" w:eastAsia="굴림" w:hint="eastAsia"/>
              </w:rPr>
              <w:t>data</w:t>
            </w:r>
            <w:r w:rsidR="008C1EE6" w:rsidRPr="00F22DC7">
              <w:rPr>
                <w:rFonts w:ascii="Times New Roman" w:eastAsia="굴림" w:hint="eastAsia"/>
              </w:rPr>
              <w:t xml:space="preserve"> </w:t>
            </w:r>
            <w:r w:rsidR="008C1EE6" w:rsidRPr="00F22DC7">
              <w:rPr>
                <w:rFonts w:ascii="Times New Roman" w:eastAsia="굴림" w:hint="eastAsia"/>
              </w:rPr>
              <w:t>값</w:t>
            </w:r>
            <w:r w:rsidR="0044344F" w:rsidRPr="00F22DC7">
              <w:rPr>
                <w:rFonts w:ascii="Times New Roman" w:eastAsia="굴림" w:hint="eastAsia"/>
              </w:rPr>
              <w:t>(0xff</w:t>
            </w:r>
            <w:r w:rsidR="0082799B" w:rsidRPr="00F22DC7">
              <w:rPr>
                <w:rFonts w:ascii="Times New Roman" w:eastAsia="굴림" w:hint="eastAsia"/>
              </w:rPr>
              <w:t xml:space="preserve">-eeprom data </w:t>
            </w:r>
            <w:r w:rsidR="0082799B" w:rsidRPr="00F22DC7">
              <w:rPr>
                <w:rFonts w:ascii="Times New Roman" w:eastAsia="굴림" w:hint="eastAsia"/>
              </w:rPr>
              <w:t>초기화</w:t>
            </w:r>
            <w:r w:rsidR="0082799B" w:rsidRPr="00F22DC7">
              <w:rPr>
                <w:rFonts w:ascii="Times New Roman" w:eastAsia="굴림" w:hint="eastAsia"/>
              </w:rPr>
              <w:t>,  0xff</w:t>
            </w:r>
            <w:r w:rsidR="0082799B" w:rsidRPr="00F22DC7">
              <w:rPr>
                <w:rFonts w:ascii="Times New Roman" w:eastAsia="굴림" w:hint="eastAsia"/>
              </w:rPr>
              <w:t>가아닌값은</w:t>
            </w:r>
            <w:r w:rsidR="0082799B" w:rsidRPr="00F22DC7">
              <w:rPr>
                <w:rFonts w:ascii="Times New Roman" w:eastAsia="굴림" w:hint="eastAsia"/>
              </w:rPr>
              <w:t xml:space="preserve"> </w:t>
            </w:r>
            <w:r w:rsidR="0082799B" w:rsidRPr="00F22DC7">
              <w:rPr>
                <w:rFonts w:ascii="Times New Roman" w:eastAsia="굴림" w:hint="eastAsia"/>
              </w:rPr>
              <w:t>데이터</w:t>
            </w:r>
            <w:r w:rsidR="0082799B" w:rsidRPr="00F22DC7">
              <w:rPr>
                <w:rFonts w:ascii="Times New Roman" w:eastAsia="굴림" w:hint="eastAsia"/>
              </w:rPr>
              <w:t xml:space="preserve"> </w:t>
            </w:r>
            <w:r w:rsidR="0082799B" w:rsidRPr="00F22DC7">
              <w:rPr>
                <w:rFonts w:ascii="Times New Roman" w:eastAsia="굴림" w:hint="eastAsia"/>
              </w:rPr>
              <w:t>유지</w:t>
            </w:r>
            <w:r w:rsidR="0044344F" w:rsidRPr="00F22DC7">
              <w:rPr>
                <w:rFonts w:ascii="Times New Roman" w:eastAsia="굴림" w:hint="eastAsia"/>
              </w:rPr>
              <w:t>)</w:t>
            </w:r>
          </w:p>
        </w:tc>
      </w:tr>
      <w:tr w:rsidR="00F22DC7" w:rsidRPr="00F22DC7" w:rsidTr="003B0843">
        <w:tc>
          <w:tcPr>
            <w:tcW w:w="1233" w:type="dxa"/>
          </w:tcPr>
          <w:p w:rsidR="003B0843" w:rsidRPr="00F22DC7" w:rsidRDefault="003B0843" w:rsidP="003B0843">
            <w:pPr>
              <w:rPr>
                <w:rFonts w:ascii="Times New Roman" w:eastAsia="굴림"/>
                <w:b/>
                <w:szCs w:val="20"/>
              </w:rPr>
            </w:pPr>
            <w:r w:rsidRPr="00F22DC7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3B0843" w:rsidRPr="00F22DC7" w:rsidRDefault="003B0843" w:rsidP="003B0843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ESC&gt;@</w:t>
            </w:r>
            <w:r w:rsidRPr="00F22DC7">
              <w:rPr>
                <w:rFonts w:ascii="Times New Roman" w:eastAsia="굴림" w:hint="eastAsia"/>
                <w:szCs w:val="20"/>
              </w:rPr>
              <w:t>SEI</w:t>
            </w:r>
            <w:r w:rsidRPr="00F22DC7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3B0843" w:rsidRPr="00F22DC7" w:rsidRDefault="003B0843" w:rsidP="003B0843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status:2&gt;: Error/ACK (Error Code</w:t>
            </w:r>
            <w:r w:rsidRPr="00F22DC7">
              <w:rPr>
                <w:rFonts w:ascii="Times New Roman" w:eastAsia="굴림"/>
                <w:szCs w:val="20"/>
              </w:rPr>
              <w:t>표</w:t>
            </w:r>
            <w:r w:rsidRPr="00F22DC7">
              <w:rPr>
                <w:rFonts w:ascii="Times New Roman" w:eastAsia="굴림"/>
                <w:szCs w:val="20"/>
              </w:rPr>
              <w:t xml:space="preserve"> </w:t>
            </w:r>
            <w:r w:rsidRPr="00F22DC7">
              <w:rPr>
                <w:rFonts w:ascii="Times New Roman" w:eastAsia="굴림"/>
                <w:szCs w:val="20"/>
              </w:rPr>
              <w:t>참조</w:t>
            </w:r>
            <w:r w:rsidRPr="00F22DC7">
              <w:rPr>
                <w:rFonts w:ascii="Times New Roman" w:eastAsia="굴림"/>
                <w:szCs w:val="20"/>
              </w:rPr>
              <w:t>)</w:t>
            </w:r>
          </w:p>
          <w:p w:rsidR="003B0843" w:rsidRPr="00F22DC7" w:rsidRDefault="003B0843" w:rsidP="003B0843">
            <w:pPr>
              <w:rPr>
                <w:rFonts w:ascii="Times New Roman" w:eastAsia="굴림"/>
                <w:szCs w:val="20"/>
              </w:rPr>
            </w:pPr>
            <w:r w:rsidRPr="00F22DC7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F22DC7" w:rsidRPr="00F22DC7" w:rsidRDefault="00F22DC7" w:rsidP="00F22DC7">
      <w:pPr>
        <w:pStyle w:val="214pt"/>
        <w:rPr>
          <w:rFonts w:ascii="Times New Roman" w:hAnsi="Times New Roman"/>
          <w:color w:val="FF0000"/>
          <w:sz w:val="20"/>
          <w:szCs w:val="20"/>
        </w:rPr>
      </w:pPr>
      <w:bookmarkStart w:id="88" w:name="_Toc395616900"/>
      <w:r w:rsidRPr="00F22DC7">
        <w:rPr>
          <w:rFonts w:ascii="Times New Roman" w:hAnsi="Times New Roman"/>
          <w:color w:val="FF0000"/>
          <w:sz w:val="20"/>
          <w:szCs w:val="20"/>
        </w:rPr>
        <w:t>!</w:t>
      </w:r>
      <w:r w:rsidRPr="00F22DC7">
        <w:rPr>
          <w:rFonts w:ascii="Times New Roman" w:hAnsi="Times New Roman" w:hint="eastAsia"/>
          <w:color w:val="FF0000"/>
          <w:sz w:val="20"/>
          <w:szCs w:val="20"/>
        </w:rPr>
        <w:t>PSS</w:t>
      </w:r>
      <w:r w:rsidRPr="00F22DC7">
        <w:rPr>
          <w:rFonts w:ascii="Times New Roman" w:hAnsi="Times New Roman"/>
          <w:color w:val="FF0000"/>
          <w:sz w:val="20"/>
          <w:szCs w:val="20"/>
        </w:rPr>
        <w:t xml:space="preserve"> Command – </w:t>
      </w:r>
      <w:r w:rsidRPr="00F22DC7">
        <w:rPr>
          <w:rFonts w:ascii="Times New Roman" w:hAnsi="Times New Roman" w:hint="eastAsia"/>
          <w:color w:val="FF0000"/>
          <w:sz w:val="20"/>
          <w:szCs w:val="20"/>
        </w:rPr>
        <w:t>Printer Sensor Status</w:t>
      </w:r>
      <w:r w:rsidR="00E67C9B">
        <w:rPr>
          <w:rFonts w:ascii="Times New Roman" w:hAnsi="Times New Roman" w:hint="eastAsia"/>
          <w:color w:val="FF0000"/>
          <w:sz w:val="20"/>
          <w:szCs w:val="20"/>
        </w:rPr>
        <w:t xml:space="preserve">(Only Kiosk </w:t>
      </w:r>
      <w:r w:rsidR="00E67C9B">
        <w:rPr>
          <w:rFonts w:ascii="Times New Roman" w:hAnsi="Times New Roman" w:hint="eastAsia"/>
          <w:color w:val="FF0000"/>
          <w:sz w:val="20"/>
          <w:szCs w:val="20"/>
        </w:rPr>
        <w:t>향</w:t>
      </w:r>
      <w:r w:rsidR="00E67C9B">
        <w:rPr>
          <w:rFonts w:ascii="Times New Roman" w:hAnsi="Times New Roman" w:hint="eastAsia"/>
          <w:color w:val="FF0000"/>
          <w:sz w:val="20"/>
          <w:szCs w:val="20"/>
        </w:rPr>
        <w:t>)</w:t>
      </w:r>
      <w:bookmarkEnd w:id="88"/>
    </w:p>
    <w:p w:rsidR="00F22DC7" w:rsidRPr="00F22DC7" w:rsidRDefault="00F22DC7" w:rsidP="00F22DC7">
      <w:pPr>
        <w:spacing w:line="160" w:lineRule="exact"/>
        <w:rPr>
          <w:rFonts w:ascii="Times New Roman" w:eastAsia="굴림"/>
          <w:color w:val="FF0000"/>
        </w:rPr>
      </w:pPr>
    </w:p>
    <w:tbl>
      <w:tblPr>
        <w:tblW w:w="9133" w:type="dxa"/>
        <w:tblInd w:w="675" w:type="dxa"/>
        <w:tblLook w:val="01E0" w:firstRow="1" w:lastRow="1" w:firstColumn="1" w:lastColumn="1" w:noHBand="0" w:noVBand="0"/>
      </w:tblPr>
      <w:tblGrid>
        <w:gridCol w:w="1233"/>
        <w:gridCol w:w="7900"/>
      </w:tblGrid>
      <w:tr w:rsidR="00F22DC7" w:rsidRPr="00F22DC7" w:rsidTr="00DD0ACE">
        <w:tc>
          <w:tcPr>
            <w:tcW w:w="1233" w:type="dxa"/>
          </w:tcPr>
          <w:p w:rsidR="00F22DC7" w:rsidRPr="00F22DC7" w:rsidRDefault="00F22DC7" w:rsidP="00DD0ACE">
            <w:pPr>
              <w:rPr>
                <w:rFonts w:ascii="Times New Roman" w:eastAsia="굴림"/>
                <w:b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b/>
                <w:color w:val="FF0000"/>
                <w:szCs w:val="20"/>
              </w:rPr>
              <w:t>Description</w:t>
            </w:r>
          </w:p>
        </w:tc>
        <w:tc>
          <w:tcPr>
            <w:tcW w:w="7900" w:type="dxa"/>
          </w:tcPr>
          <w:p w:rsidR="00F22DC7" w:rsidRPr="00F22DC7" w:rsidRDefault="00F22DC7" w:rsidP="00F22DC7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Kiosk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향의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카드의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센서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위치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및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Ready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상태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여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확인한다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. </w:t>
            </w:r>
          </w:p>
        </w:tc>
      </w:tr>
      <w:tr w:rsidR="00F22DC7" w:rsidRPr="00F22DC7" w:rsidTr="00DD0ACE">
        <w:tc>
          <w:tcPr>
            <w:tcW w:w="1233" w:type="dxa"/>
          </w:tcPr>
          <w:p w:rsidR="00F22DC7" w:rsidRPr="00F22DC7" w:rsidRDefault="00F22DC7" w:rsidP="00DD0ACE">
            <w:pPr>
              <w:rPr>
                <w:rFonts w:ascii="Times New Roman" w:eastAsia="굴림"/>
                <w:b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b/>
                <w:color w:val="FF0000"/>
                <w:szCs w:val="20"/>
              </w:rPr>
              <w:t>Syntax</w:t>
            </w:r>
          </w:p>
        </w:tc>
        <w:tc>
          <w:tcPr>
            <w:tcW w:w="7900" w:type="dxa"/>
          </w:tcPr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color w:val="FF0000"/>
                <w:szCs w:val="20"/>
              </w:rPr>
              <w:t>&lt;ESC&gt;!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PSS</w:t>
            </w:r>
            <w:r w:rsidRPr="00F22DC7">
              <w:rPr>
                <w:rFonts w:ascii="Times New Roman" w:eastAsia="굴림"/>
                <w:color w:val="FF0000"/>
                <w:szCs w:val="20"/>
              </w:rPr>
              <w:t>&lt;length&gt;&lt;CR&gt;</w:t>
            </w:r>
          </w:p>
        </w:tc>
      </w:tr>
      <w:tr w:rsidR="00F22DC7" w:rsidRPr="00F22DC7" w:rsidTr="00DD0ACE">
        <w:tc>
          <w:tcPr>
            <w:tcW w:w="1233" w:type="dxa"/>
          </w:tcPr>
          <w:p w:rsidR="00F22DC7" w:rsidRPr="00F22DC7" w:rsidRDefault="00F22DC7" w:rsidP="00DD0ACE">
            <w:pPr>
              <w:rPr>
                <w:rFonts w:ascii="Times New Roman" w:eastAsia="굴림"/>
                <w:b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b/>
                <w:color w:val="FF0000"/>
                <w:szCs w:val="20"/>
              </w:rPr>
              <w:t>Parameter</w:t>
            </w:r>
          </w:p>
        </w:tc>
        <w:tc>
          <w:tcPr>
            <w:tcW w:w="7900" w:type="dxa"/>
          </w:tcPr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color w:val="FF0000"/>
                <w:szCs w:val="20"/>
              </w:rPr>
              <w:t>&lt;length:4&gt; 00000000</w:t>
            </w:r>
          </w:p>
        </w:tc>
      </w:tr>
      <w:tr w:rsidR="00F22DC7" w:rsidRPr="00F22DC7" w:rsidTr="00DD0ACE">
        <w:tc>
          <w:tcPr>
            <w:tcW w:w="1233" w:type="dxa"/>
          </w:tcPr>
          <w:p w:rsidR="00F22DC7" w:rsidRPr="00F22DC7" w:rsidRDefault="00F22DC7" w:rsidP="00DD0ACE">
            <w:pPr>
              <w:rPr>
                <w:rFonts w:ascii="Times New Roman" w:eastAsia="굴림"/>
                <w:b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b/>
                <w:color w:val="FF0000"/>
                <w:szCs w:val="20"/>
              </w:rPr>
              <w:t>Response</w:t>
            </w:r>
          </w:p>
        </w:tc>
        <w:tc>
          <w:tcPr>
            <w:tcW w:w="7900" w:type="dxa"/>
          </w:tcPr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color w:val="FF0000"/>
                <w:szCs w:val="20"/>
              </w:rPr>
              <w:t>&lt;ESC&gt;@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PSS</w:t>
            </w:r>
            <w:r w:rsidRPr="00F22DC7">
              <w:rPr>
                <w:rFonts w:ascii="Times New Roman" w:eastAsia="굴림"/>
                <w:color w:val="FF0000"/>
                <w:szCs w:val="20"/>
              </w:rPr>
              <w:t>&lt;status&gt;&lt;length&gt;&lt;data&gt;&lt;CR&gt;</w:t>
            </w:r>
          </w:p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color w:val="FF0000"/>
                <w:szCs w:val="20"/>
              </w:rPr>
              <w:t>&lt;status:2&gt; : Error/ACK</w:t>
            </w:r>
          </w:p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color w:val="FF0000"/>
                <w:szCs w:val="20"/>
              </w:rPr>
              <w:t>&lt;length:4&gt;: 00000001</w:t>
            </w:r>
          </w:p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/>
                <w:color w:val="FF0000"/>
                <w:szCs w:val="20"/>
              </w:rPr>
              <w:t>&lt;data:1&gt;: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0x00 </w:t>
            </w:r>
            <w:r w:rsidRPr="00F22DC7">
              <w:rPr>
                <w:rFonts w:ascii="Times New Roman" w:eastAsia="굴림"/>
                <w:color w:val="FF0000"/>
                <w:szCs w:val="20"/>
              </w:rPr>
              <w:t>–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매체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없음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/ 0x01-Path Sensor 1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번에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존재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/ 0x02-Path Sensor 2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번에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존재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/ 0x04-Path Sensor 3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번에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존재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/ 0x08-Flipper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내부에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존재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/ 0x80-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카드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Ready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위치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여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확인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</w:p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=&gt;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비트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조합으로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내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및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투입여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판단</w:t>
            </w:r>
          </w:p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* Flipper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반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편인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전면부의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센서를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1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번으로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가운데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센서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2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번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끝에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있는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센서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3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번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센서</w:t>
            </w:r>
          </w:p>
          <w:p w:rsidR="00F22DC7" w:rsidRPr="00F22DC7" w:rsidRDefault="00F22DC7" w:rsidP="00DD0ACE">
            <w:pPr>
              <w:rPr>
                <w:rFonts w:ascii="Times New Roman" w:eastAsia="굴림"/>
                <w:color w:val="FF0000"/>
                <w:szCs w:val="20"/>
              </w:rPr>
            </w:pP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Ex)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카드가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2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번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센서에서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Ready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위치에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있을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경우</w:t>
            </w:r>
            <w:r w:rsidRPr="00F22DC7">
              <w:rPr>
                <w:rFonts w:ascii="Times New Roman" w:eastAsia="굴림" w:hint="eastAsia"/>
                <w:color w:val="FF0000"/>
                <w:szCs w:val="20"/>
              </w:rPr>
              <w:t>: 0x82</w:t>
            </w:r>
          </w:p>
        </w:tc>
      </w:tr>
    </w:tbl>
    <w:p w:rsidR="00840E06" w:rsidRPr="002351DB" w:rsidRDefault="00E41CC8" w:rsidP="00840E06">
      <w:pPr>
        <w:pStyle w:val="2"/>
        <w:rPr>
          <w:rFonts w:ascii="Times New Roman" w:eastAsia="굴림" w:hAnsi="Times New Roman"/>
          <w:b/>
          <w:sz w:val="24"/>
          <w:szCs w:val="24"/>
        </w:rPr>
      </w:pPr>
      <w:r w:rsidRPr="002351DB">
        <w:rPr>
          <w:rFonts w:ascii="Times New Roman" w:eastAsia="굴림" w:hAnsi="Times New Roman"/>
          <w:b/>
          <w:sz w:val="24"/>
          <w:szCs w:val="24"/>
        </w:rPr>
        <w:br w:type="page"/>
      </w:r>
      <w:bookmarkStart w:id="89" w:name="_Toc395616901"/>
      <w:r w:rsidR="00840E06" w:rsidRPr="002351DB">
        <w:rPr>
          <w:rFonts w:ascii="Times New Roman" w:eastAsia="굴림" w:hAnsi="Times New Roman"/>
          <w:b/>
          <w:sz w:val="24"/>
          <w:szCs w:val="24"/>
        </w:rPr>
        <w:t xml:space="preserve">4.2 </w:t>
      </w:r>
      <w:r w:rsidR="00C97A5A" w:rsidRPr="002351DB">
        <w:rPr>
          <w:rFonts w:ascii="Times New Roman" w:eastAsia="굴림" w:hAnsi="Times New Roman"/>
          <w:b/>
          <w:sz w:val="24"/>
          <w:szCs w:val="24"/>
        </w:rPr>
        <w:t xml:space="preserve">Option </w:t>
      </w:r>
      <w:r w:rsidR="004E2448" w:rsidRPr="002351DB">
        <w:rPr>
          <w:rFonts w:ascii="Times New Roman" w:eastAsia="굴림" w:hAnsi="Times New Roman"/>
          <w:b/>
          <w:sz w:val="24"/>
          <w:szCs w:val="24"/>
        </w:rPr>
        <w:t>Command</w:t>
      </w:r>
      <w:bookmarkEnd w:id="89"/>
    </w:p>
    <w:p w:rsidR="0002633E" w:rsidRPr="002351DB" w:rsidRDefault="0002633E" w:rsidP="0002633E">
      <w:pPr>
        <w:rPr>
          <w:rFonts w:ascii="Times New Roman" w:eastAsia="굴림"/>
        </w:rPr>
      </w:pPr>
    </w:p>
    <w:p w:rsidR="0002633E" w:rsidRPr="002351DB" w:rsidRDefault="0002633E" w:rsidP="0002633E">
      <w:pPr>
        <w:pStyle w:val="214pt"/>
        <w:rPr>
          <w:rFonts w:ascii="Times New Roman" w:hAnsi="Times New Roman"/>
          <w:sz w:val="20"/>
          <w:szCs w:val="20"/>
        </w:rPr>
      </w:pPr>
      <w:bookmarkStart w:id="90" w:name="_Toc395616902"/>
      <w:r w:rsidRPr="002351DB">
        <w:rPr>
          <w:rFonts w:ascii="Times New Roman" w:hAnsi="Times New Roman"/>
          <w:sz w:val="20"/>
          <w:szCs w:val="20"/>
        </w:rPr>
        <w:t>&amp;MEC Command – MS set Encoder Coercivity</w:t>
      </w:r>
      <w:bookmarkEnd w:id="90"/>
    </w:p>
    <w:p w:rsidR="0002633E" w:rsidRPr="002351DB" w:rsidRDefault="0002633E" w:rsidP="0002633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02633E" w:rsidRPr="002351DB">
        <w:tc>
          <w:tcPr>
            <w:tcW w:w="1233" w:type="dxa"/>
          </w:tcPr>
          <w:p w:rsidR="0002633E" w:rsidRPr="002351DB" w:rsidRDefault="0002633E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02633E" w:rsidRPr="002351DB" w:rsidRDefault="0002633E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Magnetic encoder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Coercivity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지정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02633E" w:rsidRPr="002351DB">
        <w:tc>
          <w:tcPr>
            <w:tcW w:w="1233" w:type="dxa"/>
          </w:tcPr>
          <w:p w:rsidR="0002633E" w:rsidRPr="002351DB" w:rsidRDefault="0002633E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02633E" w:rsidRPr="002351DB" w:rsidRDefault="0002633E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MEC&lt;length&gt;&lt;data&gt;&lt;CR&gt;</w:t>
            </w:r>
          </w:p>
        </w:tc>
      </w:tr>
      <w:tr w:rsidR="0002633E" w:rsidRPr="002351DB">
        <w:tc>
          <w:tcPr>
            <w:tcW w:w="1233" w:type="dxa"/>
          </w:tcPr>
          <w:p w:rsidR="0002633E" w:rsidRPr="002351DB" w:rsidRDefault="0002633E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02633E" w:rsidRPr="002351DB" w:rsidRDefault="0002633E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02633E" w:rsidRPr="002351DB" w:rsidRDefault="0002633E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0x00–Low(Lo-Co)</w:t>
            </w:r>
            <w:r w:rsidR="00D22CCA" w:rsidRPr="002351DB">
              <w:rPr>
                <w:rFonts w:ascii="Times New Roman" w:eastAsia="굴림"/>
                <w:szCs w:val="20"/>
              </w:rPr>
              <w:t>,  0x01-High(Hi-Co),  0x02-Auto</w:t>
            </w:r>
          </w:p>
        </w:tc>
      </w:tr>
      <w:tr w:rsidR="0002633E" w:rsidRPr="002351DB">
        <w:tc>
          <w:tcPr>
            <w:tcW w:w="1233" w:type="dxa"/>
          </w:tcPr>
          <w:p w:rsidR="0002633E" w:rsidRPr="002351DB" w:rsidRDefault="0002633E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02633E" w:rsidRPr="002351DB" w:rsidRDefault="0002633E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MEC&lt;status&gt;&lt;length&gt;&lt;CR&gt;</w:t>
            </w:r>
          </w:p>
          <w:p w:rsidR="0002633E" w:rsidRPr="002351DB" w:rsidRDefault="0002633E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02633E" w:rsidRPr="002351DB" w:rsidRDefault="0002633E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C97A5A" w:rsidRPr="002351DB" w:rsidRDefault="00C97A5A" w:rsidP="00C97A5A">
      <w:pPr>
        <w:rPr>
          <w:rFonts w:ascii="Times New Roman" w:eastAsia="굴림"/>
        </w:rPr>
      </w:pPr>
    </w:p>
    <w:p w:rsidR="00C97A5A" w:rsidRPr="002351DB" w:rsidRDefault="00C97A5A" w:rsidP="00C97A5A">
      <w:pPr>
        <w:pStyle w:val="214pt"/>
        <w:rPr>
          <w:rFonts w:ascii="Times New Roman" w:hAnsi="Times New Roman"/>
          <w:sz w:val="20"/>
          <w:szCs w:val="20"/>
        </w:rPr>
      </w:pPr>
      <w:bookmarkStart w:id="91" w:name="_Toc395616903"/>
      <w:r w:rsidRPr="002351DB">
        <w:rPr>
          <w:rFonts w:ascii="Times New Roman" w:hAnsi="Times New Roman"/>
          <w:sz w:val="20"/>
          <w:szCs w:val="20"/>
        </w:rPr>
        <w:t>&amp;M</w:t>
      </w:r>
      <w:r w:rsidR="00664D86" w:rsidRPr="002351DB">
        <w:rPr>
          <w:rFonts w:ascii="Times New Roman" w:hAnsi="Times New Roman"/>
          <w:sz w:val="20"/>
          <w:szCs w:val="20"/>
        </w:rPr>
        <w:t>ST</w:t>
      </w:r>
      <w:r w:rsidRPr="002351DB">
        <w:rPr>
          <w:rFonts w:ascii="Times New Roman" w:hAnsi="Times New Roman"/>
          <w:sz w:val="20"/>
          <w:szCs w:val="20"/>
        </w:rPr>
        <w:t xml:space="preserve"> Command – MS </w:t>
      </w:r>
      <w:r w:rsidR="00664D86" w:rsidRPr="002351DB">
        <w:rPr>
          <w:rFonts w:ascii="Times New Roman" w:hAnsi="Times New Roman"/>
          <w:sz w:val="20"/>
          <w:szCs w:val="20"/>
        </w:rPr>
        <w:t>Set(</w:t>
      </w:r>
      <w:r w:rsidRPr="002351DB">
        <w:rPr>
          <w:rFonts w:ascii="Times New Roman" w:hAnsi="Times New Roman"/>
          <w:sz w:val="20"/>
          <w:szCs w:val="20"/>
        </w:rPr>
        <w:t>write</w:t>
      </w:r>
      <w:r w:rsidR="00664D86" w:rsidRPr="002351DB">
        <w:rPr>
          <w:rFonts w:ascii="Times New Roman" w:hAnsi="Times New Roman"/>
          <w:sz w:val="20"/>
          <w:szCs w:val="20"/>
        </w:rPr>
        <w:t>)</w:t>
      </w:r>
      <w:r w:rsidRPr="002351DB">
        <w:rPr>
          <w:rFonts w:ascii="Times New Roman" w:hAnsi="Times New Roman"/>
          <w:sz w:val="20"/>
          <w:szCs w:val="20"/>
        </w:rPr>
        <w:t xml:space="preserve"> </w:t>
      </w:r>
      <w:r w:rsidR="00664D86" w:rsidRPr="002351DB">
        <w:rPr>
          <w:rFonts w:ascii="Times New Roman" w:hAnsi="Times New Roman"/>
          <w:sz w:val="20"/>
          <w:szCs w:val="20"/>
        </w:rPr>
        <w:t>T</w:t>
      </w:r>
      <w:r w:rsidRPr="002351DB">
        <w:rPr>
          <w:rFonts w:ascii="Times New Roman" w:hAnsi="Times New Roman"/>
          <w:sz w:val="20"/>
          <w:szCs w:val="20"/>
        </w:rPr>
        <w:t>rack</w:t>
      </w:r>
      <w:r w:rsidR="00664D86" w:rsidRPr="002351DB">
        <w:rPr>
          <w:rFonts w:ascii="Times New Roman" w:hAnsi="Times New Roman"/>
          <w:sz w:val="20"/>
          <w:szCs w:val="20"/>
        </w:rPr>
        <w:t xml:space="preserve"> buffer</w:t>
      </w:r>
      <w:bookmarkEnd w:id="91"/>
    </w:p>
    <w:p w:rsidR="00C97A5A" w:rsidRPr="002351DB" w:rsidRDefault="00C97A5A" w:rsidP="00C97A5A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C97A5A" w:rsidRPr="002351DB">
        <w:tc>
          <w:tcPr>
            <w:tcW w:w="1233" w:type="dxa"/>
          </w:tcPr>
          <w:p w:rsidR="00C97A5A" w:rsidRPr="002351DB" w:rsidRDefault="00C97A5A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C97A5A" w:rsidRPr="002351DB" w:rsidRDefault="007B26D0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Encoding</w:t>
            </w:r>
            <w:r w:rsidRPr="002351DB">
              <w:rPr>
                <w:rFonts w:ascii="Times New Roman" w:eastAsia="굴림"/>
                <w:szCs w:val="20"/>
              </w:rPr>
              <w:t>될</w:t>
            </w:r>
            <w:r w:rsidRPr="002351DB">
              <w:rPr>
                <w:rFonts w:ascii="Times New Roman" w:eastAsia="굴림"/>
                <w:szCs w:val="20"/>
              </w:rPr>
              <w:t xml:space="preserve"> Track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Data buffer</w:t>
            </w:r>
            <w:r w:rsidRPr="002351DB">
              <w:rPr>
                <w:rFonts w:ascii="Times New Roman" w:eastAsia="굴림"/>
                <w:szCs w:val="20"/>
              </w:rPr>
              <w:t>에</w:t>
            </w:r>
            <w:r w:rsidRPr="002351DB">
              <w:rPr>
                <w:rFonts w:ascii="Times New Roman" w:eastAsia="굴림"/>
                <w:szCs w:val="20"/>
              </w:rPr>
              <w:t xml:space="preserve"> Data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loading</w:t>
            </w:r>
            <w:r w:rsidRPr="002351DB">
              <w:rPr>
                <w:rFonts w:ascii="Times New Roman" w:eastAsia="굴림"/>
                <w:szCs w:val="20"/>
              </w:rPr>
              <w:t>한다</w:t>
            </w:r>
            <w:r w:rsidRPr="002351DB">
              <w:rPr>
                <w:rFonts w:ascii="Times New Roman" w:eastAsia="굴림"/>
                <w:szCs w:val="20"/>
              </w:rPr>
              <w:t>. Encoding</w:t>
            </w:r>
            <w:r w:rsidRPr="002351DB">
              <w:rPr>
                <w:rFonts w:ascii="Times New Roman" w:eastAsia="굴림"/>
                <w:szCs w:val="20"/>
              </w:rPr>
              <w:t>명령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전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명령으로</w:t>
            </w:r>
            <w:r w:rsidRPr="002351DB">
              <w:rPr>
                <w:rFonts w:ascii="Times New Roman" w:eastAsia="굴림"/>
                <w:szCs w:val="20"/>
              </w:rPr>
              <w:t xml:space="preserve"> Encoding Data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우선적으로</w:t>
            </w:r>
            <w:r w:rsidRPr="002351DB">
              <w:rPr>
                <w:rFonts w:ascii="Times New Roman" w:eastAsia="굴림"/>
                <w:szCs w:val="20"/>
              </w:rPr>
              <w:t xml:space="preserve"> Loading</w:t>
            </w:r>
            <w:r w:rsidRPr="002351DB">
              <w:rPr>
                <w:rFonts w:ascii="Times New Roman" w:eastAsia="굴림"/>
                <w:szCs w:val="20"/>
              </w:rPr>
              <w:t>해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C97A5A" w:rsidRPr="002351DB">
        <w:tc>
          <w:tcPr>
            <w:tcW w:w="1233" w:type="dxa"/>
          </w:tcPr>
          <w:p w:rsidR="00C97A5A" w:rsidRPr="002351DB" w:rsidRDefault="00C97A5A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C97A5A" w:rsidRPr="002351DB" w:rsidRDefault="00C97A5A" w:rsidP="00C402E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</w:t>
            </w:r>
            <w:r w:rsidR="00C402E8" w:rsidRPr="002351DB">
              <w:rPr>
                <w:rFonts w:ascii="Times New Roman" w:eastAsia="굴림"/>
                <w:szCs w:val="20"/>
              </w:rPr>
              <w:t>&amp;M</w:t>
            </w:r>
            <w:r w:rsidR="00664D86" w:rsidRPr="002351DB">
              <w:rPr>
                <w:rFonts w:ascii="Times New Roman" w:eastAsia="굴림"/>
                <w:szCs w:val="20"/>
              </w:rPr>
              <w:t>ST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C97A5A" w:rsidRPr="002351DB">
        <w:tc>
          <w:tcPr>
            <w:tcW w:w="1233" w:type="dxa"/>
          </w:tcPr>
          <w:p w:rsidR="00C97A5A" w:rsidRPr="002351DB" w:rsidRDefault="00C97A5A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C97A5A" w:rsidRPr="002351DB" w:rsidRDefault="00C97A5A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1+N)</w:t>
            </w:r>
          </w:p>
          <w:p w:rsidR="002C01D1" w:rsidRPr="002351DB" w:rsidRDefault="00C97A5A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="00C402E8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1&gt;</w:t>
            </w:r>
            <w:r w:rsidR="00A406CB" w:rsidRPr="002351DB">
              <w:rPr>
                <w:rFonts w:ascii="Times New Roman" w:eastAsia="굴림"/>
                <w:szCs w:val="20"/>
              </w:rPr>
              <w:t xml:space="preserve">p1=track number. </w:t>
            </w:r>
          </w:p>
          <w:p w:rsidR="006464E8" w:rsidRPr="002351DB" w:rsidRDefault="00C97A5A" w:rsidP="006464E8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00</w:t>
            </w:r>
            <w:r w:rsidR="00A406CB" w:rsidRPr="002351DB">
              <w:rPr>
                <w:rFonts w:ascii="Times New Roman" w:eastAsia="굴림"/>
                <w:szCs w:val="20"/>
              </w:rPr>
              <w:t xml:space="preserve">: </w:t>
            </w:r>
            <w:r w:rsidRPr="002351DB">
              <w:rPr>
                <w:rFonts w:ascii="Times New Roman" w:eastAsia="굴림"/>
                <w:szCs w:val="20"/>
              </w:rPr>
              <w:t>No parameter</w:t>
            </w:r>
            <w:r w:rsidR="002C01D1" w:rsidRPr="002351DB">
              <w:rPr>
                <w:rFonts w:ascii="Times New Roman" w:eastAsia="굴림"/>
                <w:szCs w:val="20"/>
              </w:rPr>
              <w:t>,</w:t>
            </w:r>
            <w:r w:rsidR="00CB75AF"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="006464E8" w:rsidRPr="002351DB">
              <w:rPr>
                <w:rFonts w:ascii="Times New Roman" w:eastAsia="굴림"/>
                <w:szCs w:val="20"/>
              </w:rPr>
              <w:t>0x01: Track1, 0x02: Track2, 0x04: Track3, 0x08: JIS-2, 0x0F: All Track</w:t>
            </w:r>
          </w:p>
          <w:p w:rsidR="00C402E8" w:rsidRPr="002351DB" w:rsidRDefault="00C97A5A" w:rsidP="00C402E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="00C402E8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 xml:space="preserve">N&gt; </w:t>
            </w:r>
            <w:r w:rsidR="00C402E8" w:rsidRPr="002351DB">
              <w:rPr>
                <w:rFonts w:ascii="Times New Roman" w:eastAsia="굴림"/>
                <w:szCs w:val="20"/>
              </w:rPr>
              <w:t>각</w:t>
            </w:r>
            <w:r w:rsidR="00C402E8" w:rsidRPr="002351DB">
              <w:rPr>
                <w:rFonts w:ascii="Times New Roman" w:eastAsia="굴림"/>
                <w:szCs w:val="20"/>
              </w:rPr>
              <w:t xml:space="preserve"> Track</w:t>
            </w:r>
            <w:r w:rsidR="00C402E8" w:rsidRPr="002351DB">
              <w:rPr>
                <w:rFonts w:ascii="Times New Roman" w:eastAsia="굴림"/>
                <w:szCs w:val="20"/>
              </w:rPr>
              <w:t>의</w:t>
            </w:r>
            <w:r w:rsidR="00C402E8" w:rsidRPr="002351DB">
              <w:rPr>
                <w:rFonts w:ascii="Times New Roman" w:eastAsia="굴림"/>
                <w:szCs w:val="20"/>
              </w:rPr>
              <w:t xml:space="preserve"> decimal data string</w:t>
            </w:r>
          </w:p>
          <w:p w:rsidR="00C97A5A" w:rsidRPr="002351DB" w:rsidRDefault="00C402E8" w:rsidP="000B6EA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 ex) abcdefghij</w:t>
            </w:r>
            <w:r w:rsidR="000B6EAB" w:rsidRPr="002351DB">
              <w:rPr>
                <w:rFonts w:ascii="Times New Roman" w:eastAsia="굴림"/>
                <w:szCs w:val="20"/>
              </w:rPr>
              <w:t>23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 xml:space="preserve"> 61h 62h 63h 64h 65h 66h 67h 68h 69h 6Ah </w:t>
            </w:r>
            <w:r w:rsidR="000B6EAB" w:rsidRPr="002351DB">
              <w:rPr>
                <w:rFonts w:ascii="Times New Roman" w:eastAsia="굴림"/>
                <w:szCs w:val="20"/>
              </w:rPr>
              <w:t>32</w:t>
            </w:r>
            <w:r w:rsidRPr="002351DB">
              <w:rPr>
                <w:rFonts w:ascii="Times New Roman" w:eastAsia="굴림"/>
                <w:szCs w:val="20"/>
              </w:rPr>
              <w:t xml:space="preserve">h </w:t>
            </w:r>
            <w:r w:rsidR="000B6EAB" w:rsidRPr="002351DB">
              <w:rPr>
                <w:rFonts w:ascii="Times New Roman" w:eastAsia="굴림"/>
                <w:szCs w:val="20"/>
              </w:rPr>
              <w:t>33</w:t>
            </w:r>
            <w:r w:rsidRPr="002351DB">
              <w:rPr>
                <w:rFonts w:ascii="Times New Roman" w:eastAsia="굴림"/>
                <w:szCs w:val="20"/>
              </w:rPr>
              <w:t>h</w:t>
            </w:r>
          </w:p>
        </w:tc>
      </w:tr>
      <w:tr w:rsidR="00C97A5A" w:rsidRPr="002351DB">
        <w:tc>
          <w:tcPr>
            <w:tcW w:w="1233" w:type="dxa"/>
          </w:tcPr>
          <w:p w:rsidR="00C97A5A" w:rsidRPr="002351DB" w:rsidRDefault="00C97A5A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CB5C6F" w:rsidRPr="002351DB" w:rsidRDefault="00CB5C6F" w:rsidP="00CB5C6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M</w:t>
            </w:r>
            <w:r w:rsidR="00664D86" w:rsidRPr="002351DB">
              <w:rPr>
                <w:rFonts w:ascii="Times New Roman" w:eastAsia="굴림"/>
                <w:szCs w:val="20"/>
              </w:rPr>
              <w:t>ST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CB5C6F" w:rsidRPr="002351DB" w:rsidRDefault="00CB5C6F" w:rsidP="00CB5C6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C97A5A" w:rsidRPr="002351DB" w:rsidRDefault="00CB5C6F" w:rsidP="00CB5C6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BE4EB2" w:rsidRPr="002351DB" w:rsidRDefault="00BE4EB2" w:rsidP="00BE4EB2">
      <w:pPr>
        <w:rPr>
          <w:rFonts w:ascii="Times New Roman" w:eastAsia="굴림"/>
        </w:rPr>
      </w:pPr>
    </w:p>
    <w:p w:rsidR="00BE4EB2" w:rsidRPr="002351DB" w:rsidRDefault="00BE4EB2" w:rsidP="00BE4EB2">
      <w:pPr>
        <w:pStyle w:val="214pt"/>
        <w:rPr>
          <w:rFonts w:ascii="Times New Roman" w:hAnsi="Times New Roman"/>
          <w:sz w:val="20"/>
          <w:szCs w:val="20"/>
        </w:rPr>
      </w:pPr>
      <w:bookmarkStart w:id="92" w:name="_Toc395616904"/>
      <w:r w:rsidRPr="002351DB">
        <w:rPr>
          <w:rFonts w:ascii="Times New Roman" w:hAnsi="Times New Roman"/>
          <w:sz w:val="20"/>
          <w:szCs w:val="20"/>
        </w:rPr>
        <w:t>&amp;M</w:t>
      </w:r>
      <w:r w:rsidR="00910544" w:rsidRPr="002351DB">
        <w:rPr>
          <w:rFonts w:ascii="Times New Roman" w:hAnsi="Times New Roman"/>
          <w:sz w:val="20"/>
          <w:szCs w:val="20"/>
        </w:rPr>
        <w:t>WT</w:t>
      </w:r>
      <w:r w:rsidRPr="002351DB">
        <w:rPr>
          <w:rFonts w:ascii="Times New Roman" w:hAnsi="Times New Roman"/>
          <w:sz w:val="20"/>
          <w:szCs w:val="20"/>
        </w:rPr>
        <w:t xml:space="preserve"> Command – MS </w:t>
      </w:r>
      <w:r w:rsidR="00910544" w:rsidRPr="002351DB">
        <w:rPr>
          <w:rFonts w:ascii="Times New Roman" w:hAnsi="Times New Roman"/>
          <w:sz w:val="20"/>
          <w:szCs w:val="20"/>
        </w:rPr>
        <w:t>Write Track data</w:t>
      </w:r>
      <w:bookmarkEnd w:id="92"/>
    </w:p>
    <w:p w:rsidR="00BE4EB2" w:rsidRPr="002351DB" w:rsidRDefault="00BE4EB2" w:rsidP="00BE4EB2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BE4EB2" w:rsidRPr="002351DB">
        <w:tc>
          <w:tcPr>
            <w:tcW w:w="1233" w:type="dxa"/>
          </w:tcPr>
          <w:p w:rsidR="00BE4EB2" w:rsidRPr="002351DB" w:rsidRDefault="00BE4EB2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BE4EB2" w:rsidRPr="002351DB" w:rsidRDefault="00880555" w:rsidP="00880555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지정된</w:t>
            </w:r>
            <w:r w:rsidRPr="002351DB">
              <w:rPr>
                <w:rFonts w:ascii="Times New Roman" w:eastAsia="굴림"/>
                <w:szCs w:val="20"/>
              </w:rPr>
              <w:t xml:space="preserve"> Track</w:t>
            </w:r>
            <w:r w:rsidRPr="002351DB">
              <w:rPr>
                <w:rFonts w:ascii="Times New Roman" w:eastAsia="굴림"/>
                <w:szCs w:val="20"/>
              </w:rPr>
              <w:t>을</w:t>
            </w:r>
            <w:r w:rsidRPr="002351DB">
              <w:rPr>
                <w:rFonts w:ascii="Times New Roman" w:eastAsia="굴림"/>
                <w:szCs w:val="20"/>
              </w:rPr>
              <w:t xml:space="preserve"> Write</w:t>
            </w:r>
            <w:r w:rsidRPr="002351DB">
              <w:rPr>
                <w:rFonts w:ascii="Times New Roman" w:eastAsia="굴림"/>
                <w:szCs w:val="20"/>
              </w:rPr>
              <w:t>한다</w:t>
            </w:r>
            <w:r w:rsidR="00BE4EB2" w:rsidRPr="002351DB">
              <w:rPr>
                <w:rFonts w:ascii="Times New Roman" w:eastAsia="굴림"/>
                <w:szCs w:val="20"/>
              </w:rPr>
              <w:t>.</w:t>
            </w:r>
            <w:r w:rsidRPr="002351DB">
              <w:rPr>
                <w:rFonts w:ascii="Times New Roman" w:eastAsia="굴림"/>
                <w:szCs w:val="20"/>
              </w:rPr>
              <w:t xml:space="preserve"> (Verify</w:t>
            </w:r>
            <w:r w:rsidRPr="002351DB">
              <w:rPr>
                <w:rFonts w:ascii="Times New Roman" w:eastAsia="굴림"/>
                <w:szCs w:val="20"/>
              </w:rPr>
              <w:t>포함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</w:tc>
      </w:tr>
      <w:tr w:rsidR="00BE4EB2" w:rsidRPr="002351DB">
        <w:tc>
          <w:tcPr>
            <w:tcW w:w="1233" w:type="dxa"/>
          </w:tcPr>
          <w:p w:rsidR="00BE4EB2" w:rsidRPr="002351DB" w:rsidRDefault="00BE4EB2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BE4EB2" w:rsidRPr="002351DB" w:rsidRDefault="00BE4EB2" w:rsidP="00880555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M</w:t>
            </w:r>
            <w:r w:rsidR="00880555" w:rsidRPr="002351DB">
              <w:rPr>
                <w:rFonts w:ascii="Times New Roman" w:eastAsia="굴림"/>
                <w:szCs w:val="20"/>
              </w:rPr>
              <w:t>WT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BE4EB2" w:rsidRPr="002351DB">
        <w:tc>
          <w:tcPr>
            <w:tcW w:w="1233" w:type="dxa"/>
          </w:tcPr>
          <w:p w:rsidR="00BE4EB2" w:rsidRPr="002351DB" w:rsidRDefault="00BE4EB2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BE4EB2" w:rsidRPr="002351DB" w:rsidRDefault="00BE4EB2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9601B9" w:rsidRPr="002351DB" w:rsidRDefault="00BE4EB2" w:rsidP="00CB75A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</w:t>
            </w:r>
            <w:r w:rsidR="00A406CB" w:rsidRPr="002351DB">
              <w:rPr>
                <w:rFonts w:ascii="Times New Roman" w:eastAsia="굴림"/>
                <w:szCs w:val="20"/>
              </w:rPr>
              <w:t>p1=track number.</w:t>
            </w:r>
            <w:r w:rsidR="00CB75AF" w:rsidRPr="002351DB">
              <w:rPr>
                <w:rFonts w:ascii="Times New Roman" w:eastAsia="굴림" w:hint="eastAsia"/>
                <w:szCs w:val="20"/>
              </w:rPr>
              <w:t xml:space="preserve"> - </w:t>
            </w:r>
            <w:r w:rsidR="006464E8" w:rsidRPr="002351DB">
              <w:rPr>
                <w:rFonts w:ascii="Times New Roman" w:eastAsia="굴림"/>
                <w:szCs w:val="20"/>
              </w:rPr>
              <w:t>0x01: Track1, 0x02: Track2, 0x04: Track3, 0x08: JIS-2, 0x0F: All Track</w:t>
            </w:r>
          </w:p>
        </w:tc>
      </w:tr>
      <w:tr w:rsidR="00BE4EB2" w:rsidRPr="002351DB">
        <w:tc>
          <w:tcPr>
            <w:tcW w:w="1233" w:type="dxa"/>
          </w:tcPr>
          <w:p w:rsidR="00BE4EB2" w:rsidRPr="002351DB" w:rsidRDefault="00BE4EB2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BE4EB2" w:rsidRPr="002351DB" w:rsidRDefault="00BE4EB2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M</w:t>
            </w:r>
            <w:r w:rsidR="00880555" w:rsidRPr="002351DB">
              <w:rPr>
                <w:rFonts w:ascii="Times New Roman" w:eastAsia="굴림"/>
                <w:szCs w:val="20"/>
              </w:rPr>
              <w:t>WT</w:t>
            </w:r>
            <w:r w:rsidRPr="002351DB">
              <w:rPr>
                <w:rFonts w:ascii="Times New Roman" w:eastAsia="굴림"/>
                <w:szCs w:val="20"/>
              </w:rPr>
              <w:t>&lt;status&gt;&lt;length&gt;</w:t>
            </w:r>
            <w:r w:rsidR="00880555" w:rsidRPr="002351DB">
              <w:rPr>
                <w:rFonts w:ascii="Times New Roman" w:eastAsia="굴림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  <w:p w:rsidR="00BE4EB2" w:rsidRPr="002351DB" w:rsidRDefault="00BE4EB2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Error/ACK </w:t>
            </w:r>
            <w:r w:rsidR="00880555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(</w:t>
            </w:r>
            <w:r w:rsidR="00880555" w:rsidRPr="002351DB">
              <w:rPr>
                <w:rFonts w:ascii="Times New Roman" w:eastAsia="굴림"/>
                <w:szCs w:val="20"/>
              </w:rPr>
              <w:t>MS status</w:t>
            </w:r>
            <w:r w:rsidRPr="002351DB">
              <w:rPr>
                <w:rFonts w:ascii="Times New Roman" w:eastAsia="굴림"/>
                <w:szCs w:val="20"/>
              </w:rPr>
              <w:t xml:space="preserve">) </w:t>
            </w:r>
          </w:p>
          <w:p w:rsidR="00BE4EB2" w:rsidRPr="002351DB" w:rsidRDefault="00BE4EB2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="00880555" w:rsidRPr="002351DB">
              <w:rPr>
                <w:rFonts w:ascii="Times New Roman" w:eastAsia="굴림"/>
                <w:szCs w:val="20"/>
              </w:rPr>
              <w:t>4</w:t>
            </w:r>
          </w:p>
          <w:p w:rsidR="00880555" w:rsidRPr="002351DB" w:rsidRDefault="00880555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: Command’s Track data (0x01, 0x02, 0x04, 0x07, …)</w:t>
            </w:r>
          </w:p>
          <w:p w:rsidR="00880555" w:rsidRPr="002351DB" w:rsidRDefault="00880555" w:rsidP="00880555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: OK/FAIL : 0x00 – No Error (Verify OK) / 0x01 – Track Verify Error</w:t>
            </w:r>
          </w:p>
          <w:p w:rsidR="00880555" w:rsidRPr="002351DB" w:rsidRDefault="00880555" w:rsidP="007168C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2&gt;: </w:t>
            </w:r>
            <w:r w:rsidR="007168CD" w:rsidRPr="002351DB">
              <w:rPr>
                <w:rFonts w:ascii="Times New Roman" w:eastAsia="굴림"/>
                <w:szCs w:val="20"/>
              </w:rPr>
              <w:t>Error rate, Jitter</w:t>
            </w:r>
            <w:r w:rsidR="007168CD" w:rsidRPr="002351DB">
              <w:rPr>
                <w:rFonts w:ascii="Times New Roman" w:eastAsia="굴림"/>
                <w:szCs w:val="20"/>
              </w:rPr>
              <w:t>등</w:t>
            </w:r>
            <w:r w:rsidR="007168CD" w:rsidRPr="002351DB">
              <w:rPr>
                <w:rFonts w:ascii="Times New Roman" w:eastAsia="굴림"/>
                <w:szCs w:val="20"/>
              </w:rPr>
              <w:t xml:space="preserve"> information : default = 0x0000</w:t>
            </w:r>
          </w:p>
        </w:tc>
      </w:tr>
    </w:tbl>
    <w:p w:rsidR="00C60D54" w:rsidRPr="002351DB" w:rsidRDefault="00C60D54" w:rsidP="00C60D54">
      <w:pPr>
        <w:rPr>
          <w:rFonts w:ascii="Times New Roman" w:eastAsia="굴림"/>
        </w:rPr>
      </w:pPr>
    </w:p>
    <w:p w:rsidR="00C60D54" w:rsidRPr="002351DB" w:rsidRDefault="00C60D54" w:rsidP="00C60D54">
      <w:pPr>
        <w:pStyle w:val="214pt"/>
        <w:rPr>
          <w:rFonts w:ascii="Times New Roman" w:hAnsi="Times New Roman"/>
          <w:sz w:val="20"/>
          <w:szCs w:val="20"/>
        </w:rPr>
      </w:pPr>
      <w:bookmarkStart w:id="93" w:name="_Toc395616905"/>
      <w:r w:rsidRPr="002351DB">
        <w:rPr>
          <w:rFonts w:ascii="Times New Roman" w:hAnsi="Times New Roman"/>
          <w:sz w:val="20"/>
          <w:szCs w:val="20"/>
        </w:rPr>
        <w:t>&amp;MR</w:t>
      </w:r>
      <w:r w:rsidR="00664D86" w:rsidRPr="002351DB">
        <w:rPr>
          <w:rFonts w:ascii="Times New Roman" w:hAnsi="Times New Roman"/>
          <w:sz w:val="20"/>
          <w:szCs w:val="20"/>
        </w:rPr>
        <w:t>T</w:t>
      </w:r>
      <w:r w:rsidRPr="002351DB">
        <w:rPr>
          <w:rFonts w:ascii="Times New Roman" w:hAnsi="Times New Roman"/>
          <w:sz w:val="20"/>
          <w:szCs w:val="20"/>
        </w:rPr>
        <w:t xml:space="preserve"> Command – MS Read </w:t>
      </w:r>
      <w:r w:rsidR="00664D86" w:rsidRPr="002351DB">
        <w:rPr>
          <w:rFonts w:ascii="Times New Roman" w:hAnsi="Times New Roman"/>
          <w:sz w:val="20"/>
          <w:szCs w:val="20"/>
        </w:rPr>
        <w:t>T</w:t>
      </w:r>
      <w:r w:rsidRPr="002351DB">
        <w:rPr>
          <w:rFonts w:ascii="Times New Roman" w:hAnsi="Times New Roman"/>
          <w:sz w:val="20"/>
          <w:szCs w:val="20"/>
        </w:rPr>
        <w:t>rack data</w:t>
      </w:r>
      <w:bookmarkEnd w:id="93"/>
    </w:p>
    <w:p w:rsidR="00C60D54" w:rsidRPr="002351DB" w:rsidRDefault="00C60D54" w:rsidP="00C60D54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C60D54" w:rsidRPr="002351DB">
        <w:tc>
          <w:tcPr>
            <w:tcW w:w="1233" w:type="dxa"/>
          </w:tcPr>
          <w:p w:rsidR="00C60D54" w:rsidRPr="002351DB" w:rsidRDefault="00C60D54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C60D54" w:rsidRPr="002351DB" w:rsidRDefault="003D6B60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Magnetic Card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지정된</w:t>
            </w:r>
            <w:r w:rsidRPr="002351DB">
              <w:rPr>
                <w:rFonts w:ascii="Times New Roman" w:eastAsia="굴림"/>
                <w:szCs w:val="20"/>
              </w:rPr>
              <w:t xml:space="preserve"> Track</w:t>
            </w:r>
            <w:r w:rsidRPr="002351DB">
              <w:rPr>
                <w:rFonts w:ascii="Times New Roman" w:eastAsia="굴림"/>
                <w:szCs w:val="20"/>
              </w:rPr>
              <w:t>으로부터</w:t>
            </w:r>
            <w:r w:rsidRPr="002351DB">
              <w:rPr>
                <w:rFonts w:ascii="Times New Roman" w:eastAsia="굴림"/>
                <w:szCs w:val="20"/>
              </w:rPr>
              <w:t xml:space="preserve"> Data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는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C60D54" w:rsidRPr="002351DB">
        <w:tc>
          <w:tcPr>
            <w:tcW w:w="1233" w:type="dxa"/>
          </w:tcPr>
          <w:p w:rsidR="00C60D54" w:rsidRPr="002351DB" w:rsidRDefault="00C60D54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C60D54" w:rsidRPr="002351DB" w:rsidRDefault="00C60D54" w:rsidP="003D6B6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M</w:t>
            </w:r>
            <w:r w:rsidR="003D6B60" w:rsidRPr="002351DB">
              <w:rPr>
                <w:rFonts w:ascii="Times New Roman" w:eastAsia="굴림"/>
                <w:szCs w:val="20"/>
              </w:rPr>
              <w:t>R</w:t>
            </w:r>
            <w:r w:rsidR="00664D86" w:rsidRPr="002351DB">
              <w:rPr>
                <w:rFonts w:ascii="Times New Roman" w:eastAsia="굴림"/>
                <w:szCs w:val="20"/>
              </w:rPr>
              <w:t>T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C60D54" w:rsidRPr="002351DB">
        <w:tc>
          <w:tcPr>
            <w:tcW w:w="1233" w:type="dxa"/>
          </w:tcPr>
          <w:p w:rsidR="00C60D54" w:rsidRPr="002351DB" w:rsidRDefault="00C60D54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C60D54" w:rsidRPr="002351DB" w:rsidRDefault="00C60D54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664D86" w:rsidRPr="002351DB" w:rsidRDefault="00C60D54" w:rsidP="003D6B6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</w:t>
            </w:r>
            <w:r w:rsidR="00664D86" w:rsidRPr="002351DB">
              <w:rPr>
                <w:rFonts w:ascii="Times New Roman" w:eastAsia="굴림"/>
                <w:szCs w:val="20"/>
              </w:rPr>
              <w:t>p1</w:t>
            </w:r>
            <w:r w:rsidR="00A406CB" w:rsidRPr="002351DB">
              <w:rPr>
                <w:rFonts w:ascii="Times New Roman" w:eastAsia="굴림"/>
                <w:szCs w:val="20"/>
              </w:rPr>
              <w:t>=</w:t>
            </w:r>
            <w:r w:rsidR="00664D86" w:rsidRPr="002351DB">
              <w:rPr>
                <w:rFonts w:ascii="Times New Roman" w:eastAsia="굴림"/>
                <w:szCs w:val="20"/>
              </w:rPr>
              <w:t>track number</w:t>
            </w:r>
          </w:p>
          <w:p w:rsidR="00664D86" w:rsidRPr="002351DB" w:rsidRDefault="00C60D54" w:rsidP="00664D86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01</w:t>
            </w:r>
            <w:r w:rsidR="00664D86" w:rsidRPr="002351DB">
              <w:rPr>
                <w:rFonts w:ascii="Times New Roman" w:eastAsia="굴림"/>
                <w:szCs w:val="20"/>
              </w:rPr>
              <w:t xml:space="preserve">: </w:t>
            </w:r>
            <w:r w:rsidRPr="002351DB">
              <w:rPr>
                <w:rFonts w:ascii="Times New Roman" w:eastAsia="굴림"/>
                <w:szCs w:val="20"/>
              </w:rPr>
              <w:t>Track1,</w:t>
            </w:r>
            <w:r w:rsidR="00664D86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0x02</w:t>
            </w:r>
            <w:r w:rsidR="00664D86" w:rsidRPr="002351DB">
              <w:rPr>
                <w:rFonts w:ascii="Times New Roman" w:eastAsia="굴림"/>
                <w:szCs w:val="20"/>
              </w:rPr>
              <w:t xml:space="preserve">: </w:t>
            </w:r>
            <w:r w:rsidRPr="002351DB">
              <w:rPr>
                <w:rFonts w:ascii="Times New Roman" w:eastAsia="굴림"/>
                <w:szCs w:val="20"/>
              </w:rPr>
              <w:t>Track2,</w:t>
            </w:r>
            <w:r w:rsidR="00664D86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0x04</w:t>
            </w:r>
            <w:r w:rsidR="00664D86" w:rsidRPr="002351DB">
              <w:rPr>
                <w:rFonts w:ascii="Times New Roman" w:eastAsia="굴림"/>
                <w:szCs w:val="20"/>
              </w:rPr>
              <w:t xml:space="preserve">: </w:t>
            </w:r>
            <w:r w:rsidRPr="002351DB">
              <w:rPr>
                <w:rFonts w:ascii="Times New Roman" w:eastAsia="굴림"/>
                <w:szCs w:val="20"/>
              </w:rPr>
              <w:t>Track3</w:t>
            </w:r>
            <w:r w:rsidR="002C01D1" w:rsidRPr="002351DB">
              <w:rPr>
                <w:rFonts w:ascii="Times New Roman" w:eastAsia="굴림"/>
                <w:szCs w:val="20"/>
              </w:rPr>
              <w:t xml:space="preserve">, </w:t>
            </w:r>
            <w:r w:rsidR="006464E8" w:rsidRPr="002351DB">
              <w:rPr>
                <w:rFonts w:ascii="Times New Roman" w:eastAsia="굴림"/>
                <w:szCs w:val="20"/>
              </w:rPr>
              <w:t xml:space="preserve">0x08: JIS-2, </w:t>
            </w:r>
            <w:r w:rsidR="00664D86" w:rsidRPr="002351DB">
              <w:rPr>
                <w:rFonts w:ascii="Times New Roman" w:eastAsia="굴림"/>
                <w:szCs w:val="20"/>
              </w:rPr>
              <w:t>0x0</w:t>
            </w:r>
            <w:r w:rsidR="006464E8" w:rsidRPr="002351DB">
              <w:rPr>
                <w:rFonts w:ascii="Times New Roman" w:eastAsia="굴림"/>
                <w:szCs w:val="20"/>
              </w:rPr>
              <w:t>F</w:t>
            </w:r>
            <w:r w:rsidR="00664D86" w:rsidRPr="002351DB">
              <w:rPr>
                <w:rFonts w:ascii="Times New Roman" w:eastAsia="굴림"/>
                <w:szCs w:val="20"/>
              </w:rPr>
              <w:t>: All Track</w:t>
            </w:r>
          </w:p>
        </w:tc>
      </w:tr>
      <w:tr w:rsidR="00C60D54" w:rsidRPr="002351DB">
        <w:tc>
          <w:tcPr>
            <w:tcW w:w="1233" w:type="dxa"/>
          </w:tcPr>
          <w:p w:rsidR="00C60D54" w:rsidRPr="002351DB" w:rsidRDefault="00C60D54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C60D54" w:rsidRPr="002351DB" w:rsidRDefault="00C60D54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M</w:t>
            </w:r>
            <w:r w:rsidR="003D6B60" w:rsidRPr="002351DB">
              <w:rPr>
                <w:rFonts w:ascii="Times New Roman" w:eastAsia="굴림"/>
                <w:szCs w:val="20"/>
              </w:rPr>
              <w:t>R</w:t>
            </w:r>
            <w:r w:rsidR="00664D86" w:rsidRPr="002351DB">
              <w:rPr>
                <w:rFonts w:ascii="Times New Roman" w:eastAsia="굴림"/>
                <w:szCs w:val="20"/>
              </w:rPr>
              <w:t>T</w:t>
            </w:r>
            <w:r w:rsidRPr="002351DB">
              <w:rPr>
                <w:rFonts w:ascii="Times New Roman" w:eastAsia="굴림"/>
                <w:szCs w:val="20"/>
              </w:rPr>
              <w:t>&lt;status&gt;&lt;length&gt;&lt;data&gt;&lt;CR&gt;</w:t>
            </w:r>
          </w:p>
          <w:p w:rsidR="00C60D54" w:rsidRPr="002351DB" w:rsidRDefault="00C60D54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  (</w:t>
            </w:r>
            <w:r w:rsidR="003D6B60" w:rsidRPr="002351DB">
              <w:rPr>
                <w:rFonts w:ascii="Times New Roman" w:eastAsia="굴림"/>
                <w:szCs w:val="20"/>
              </w:rPr>
              <w:t>S</w:t>
            </w:r>
            <w:r w:rsidRPr="002351DB">
              <w:rPr>
                <w:rFonts w:ascii="Times New Roman" w:eastAsia="굴림"/>
                <w:szCs w:val="20"/>
              </w:rPr>
              <w:t xml:space="preserve">tatus) </w:t>
            </w:r>
          </w:p>
          <w:p w:rsidR="00F47B20" w:rsidRPr="002351DB" w:rsidRDefault="003D6B60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XX (1+N)</w:t>
            </w:r>
            <w:r w:rsidR="00F47B20" w:rsidRPr="002351DB">
              <w:rPr>
                <w:rFonts w:ascii="Times New Roman" w:eastAsia="굴림"/>
                <w:szCs w:val="20"/>
              </w:rPr>
              <w:t xml:space="preserve"> or 0000XXXX (3+N)</w:t>
            </w:r>
          </w:p>
          <w:p w:rsidR="00F47B20" w:rsidRPr="002351DB" w:rsidRDefault="00F47B20" w:rsidP="00563498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Command</w:t>
            </w:r>
            <w:r w:rsidRPr="002351DB">
              <w:rPr>
                <w:rFonts w:ascii="Times New Roman" w:eastAsia="굴림"/>
                <w:b/>
                <w:szCs w:val="20"/>
              </w:rPr>
              <w:t>의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p1(track number) = 0x01, 0x02, 0x04 (</w:t>
            </w:r>
            <w:r w:rsidRPr="002351DB">
              <w:rPr>
                <w:rFonts w:ascii="Times New Roman" w:eastAsia="굴림"/>
                <w:b/>
                <w:szCs w:val="20"/>
              </w:rPr>
              <w:t>각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Track</w:t>
            </w:r>
            <w:r w:rsidRPr="002351DB">
              <w:rPr>
                <w:rFonts w:ascii="Times New Roman" w:eastAsia="굴림"/>
                <w:b/>
                <w:szCs w:val="20"/>
              </w:rPr>
              <w:t>일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때</w:t>
            </w:r>
            <w:r w:rsidRPr="002351DB">
              <w:rPr>
                <w:rFonts w:ascii="Times New Roman" w:eastAsia="굴림"/>
                <w:b/>
                <w:szCs w:val="20"/>
              </w:rPr>
              <w:t>):</w:t>
            </w:r>
          </w:p>
          <w:p w:rsidR="00C60D54" w:rsidRPr="002351DB" w:rsidRDefault="00C60D54" w:rsidP="0056349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1&gt;: Command’s Track </w:t>
            </w:r>
            <w:r w:rsidR="003D6B60" w:rsidRPr="002351DB">
              <w:rPr>
                <w:rFonts w:ascii="Times New Roman" w:eastAsia="굴림"/>
                <w:szCs w:val="20"/>
              </w:rPr>
              <w:t>number</w:t>
            </w:r>
            <w:r w:rsidRPr="002351DB">
              <w:rPr>
                <w:rFonts w:ascii="Times New Roman" w:eastAsia="굴림"/>
                <w:szCs w:val="20"/>
              </w:rPr>
              <w:t xml:space="preserve"> (0x01, 0x02, 0x04)</w:t>
            </w:r>
          </w:p>
          <w:p w:rsidR="003D6396" w:rsidRPr="002351DB" w:rsidRDefault="003D6396" w:rsidP="003D639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N&gt; </w:t>
            </w:r>
            <w:r w:rsidRPr="002351DB">
              <w:rPr>
                <w:rFonts w:ascii="Times New Roman" w:eastAsia="굴림"/>
                <w:szCs w:val="20"/>
              </w:rPr>
              <w:t>해당</w:t>
            </w:r>
            <w:r w:rsidRPr="002351DB">
              <w:rPr>
                <w:rFonts w:ascii="Times New Roman" w:eastAsia="굴림"/>
                <w:szCs w:val="20"/>
              </w:rPr>
              <w:t xml:space="preserve"> Track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ASCII data string</w:t>
            </w:r>
          </w:p>
          <w:p w:rsidR="009601B9" w:rsidRPr="002351DB" w:rsidRDefault="003D6396" w:rsidP="00F47B20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ex) abcdefghij23 </w:t>
            </w:r>
            <w:r w:rsidRPr="002351DB">
              <w:rPr>
                <w:rFonts w:ascii="Times New Roman" w:eastAsia="굴림"/>
                <w:szCs w:val="20"/>
              </w:rPr>
              <w:sym w:font="Wingdings" w:char="F0E0"/>
            </w:r>
            <w:r w:rsidRPr="002351DB">
              <w:rPr>
                <w:rFonts w:ascii="Times New Roman" w:eastAsia="굴림"/>
                <w:szCs w:val="20"/>
              </w:rPr>
              <w:t xml:space="preserve"> 61h 62h 63h 64h 65h 66h 67h 68h 69h 6Ah 32h 33h</w:t>
            </w:r>
          </w:p>
          <w:p w:rsidR="00664D86" w:rsidRPr="002351DB" w:rsidRDefault="00F47B20" w:rsidP="003D6396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Command</w:t>
            </w:r>
            <w:r w:rsidRPr="002351DB">
              <w:rPr>
                <w:rFonts w:ascii="Times New Roman" w:eastAsia="굴림"/>
                <w:b/>
                <w:szCs w:val="20"/>
              </w:rPr>
              <w:t>의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p1(track number) </w:t>
            </w:r>
            <w:r w:rsidR="00664D86" w:rsidRPr="002351DB">
              <w:rPr>
                <w:rFonts w:ascii="Times New Roman" w:eastAsia="굴림"/>
                <w:b/>
                <w:szCs w:val="20"/>
              </w:rPr>
              <w:t>=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="00664D86" w:rsidRPr="002351DB">
              <w:rPr>
                <w:rFonts w:ascii="Times New Roman" w:eastAsia="굴림"/>
                <w:b/>
                <w:szCs w:val="20"/>
              </w:rPr>
              <w:t>0x07(All track</w:t>
            </w:r>
            <w:r w:rsidR="00664D86" w:rsidRPr="002351DB">
              <w:rPr>
                <w:rFonts w:ascii="Times New Roman" w:eastAsia="굴림"/>
                <w:b/>
                <w:szCs w:val="20"/>
              </w:rPr>
              <w:t>일</w:t>
            </w:r>
            <w:r w:rsidR="00664D86"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="00664D86" w:rsidRPr="002351DB">
              <w:rPr>
                <w:rFonts w:ascii="Times New Roman" w:eastAsia="굴림"/>
                <w:b/>
                <w:szCs w:val="20"/>
              </w:rPr>
              <w:t>때</w:t>
            </w:r>
            <w:r w:rsidR="00664D86" w:rsidRPr="002351DB">
              <w:rPr>
                <w:rFonts w:ascii="Times New Roman" w:eastAsia="굴림"/>
                <w:b/>
                <w:szCs w:val="20"/>
              </w:rPr>
              <w:t>)</w:t>
            </w:r>
            <w:r w:rsidR="000B206A" w:rsidRPr="002351DB">
              <w:rPr>
                <w:rFonts w:ascii="Times New Roman" w:eastAsia="굴림"/>
                <w:b/>
                <w:szCs w:val="20"/>
              </w:rPr>
              <w:t>:</w:t>
            </w:r>
          </w:p>
          <w:p w:rsidR="00664D86" w:rsidRPr="002351DB" w:rsidRDefault="00664D86" w:rsidP="00664D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1 Track number (0x</w:t>
            </w:r>
            <w:r w:rsidR="000D014E" w:rsidRPr="002351DB">
              <w:rPr>
                <w:rFonts w:ascii="Times New Roman" w:eastAsia="굴림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>1)</w:t>
            </w:r>
          </w:p>
          <w:p w:rsidR="00664D86" w:rsidRPr="002351DB" w:rsidRDefault="00664D86" w:rsidP="00664D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N&gt; 1 Track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ASCII data string</w:t>
            </w:r>
          </w:p>
          <w:p w:rsidR="00664D86" w:rsidRPr="002351DB" w:rsidRDefault="00664D86" w:rsidP="00664D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2 Track number (0x</w:t>
            </w:r>
            <w:r w:rsidR="000D014E" w:rsidRPr="002351DB">
              <w:rPr>
                <w:rFonts w:ascii="Times New Roman" w:eastAsia="굴림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>2)</w:t>
            </w:r>
          </w:p>
          <w:p w:rsidR="00664D86" w:rsidRPr="002351DB" w:rsidRDefault="00664D86" w:rsidP="00664D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N&gt; 2 Track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ASCII data string</w:t>
            </w:r>
          </w:p>
          <w:p w:rsidR="000D014E" w:rsidRPr="002351DB" w:rsidRDefault="000D014E" w:rsidP="000D014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3 Track number (0x13)</w:t>
            </w:r>
          </w:p>
          <w:p w:rsidR="000D014E" w:rsidRPr="002351DB" w:rsidRDefault="000D014E" w:rsidP="000D014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N&gt; 3 Track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ASCII data string</w:t>
            </w:r>
          </w:p>
          <w:p w:rsidR="000D014E" w:rsidRPr="002351DB" w:rsidRDefault="000D014E" w:rsidP="000D014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JIS-2 number (0x14)</w:t>
            </w:r>
          </w:p>
          <w:p w:rsidR="000D014E" w:rsidRPr="002351DB" w:rsidRDefault="000D014E" w:rsidP="000D014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N&gt; JIS-2 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ASCII data string</w:t>
            </w:r>
          </w:p>
          <w:p w:rsidR="00664D86" w:rsidRPr="002351DB" w:rsidRDefault="00664D86" w:rsidP="000B206A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ex) track1 data = abc , track2 data = 1234, track3 data = </w:t>
            </w:r>
            <w:r w:rsidR="00723775" w:rsidRPr="002351DB">
              <w:rPr>
                <w:rFonts w:ascii="Times New Roman" w:eastAsia="굴림" w:hint="eastAsia"/>
                <w:szCs w:val="20"/>
              </w:rPr>
              <w:t>6789</w:t>
            </w:r>
          </w:p>
          <w:p w:rsidR="000B206A" w:rsidRPr="002351DB" w:rsidRDefault="000B206A" w:rsidP="000B206A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</w:t>
            </w:r>
            <w:r w:rsidR="00664D86" w:rsidRPr="002351DB">
              <w:rPr>
                <w:rFonts w:ascii="Times New Roman" w:eastAsia="굴림"/>
                <w:szCs w:val="20"/>
              </w:rPr>
              <w:sym w:font="Wingdings" w:char="F0E0"/>
            </w:r>
            <w:r w:rsidR="00664D86" w:rsidRPr="002351DB">
              <w:rPr>
                <w:rFonts w:ascii="Times New Roman" w:eastAsia="굴림"/>
                <w:szCs w:val="20"/>
              </w:rPr>
              <w:t xml:space="preserve"> 0x01,0x61,0x62,0x63,0x02,0x31,0x32,0x33,0x34,0x04,0x66,0x67,0x68,0x69</w:t>
            </w:r>
          </w:p>
          <w:p w:rsidR="00664D86" w:rsidRPr="002351DB" w:rsidRDefault="00664D86" w:rsidP="000B206A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ex) track1 data = 4567, track2 data = data </w:t>
            </w:r>
            <w:r w:rsidRPr="002351DB">
              <w:rPr>
                <w:rFonts w:ascii="Times New Roman" w:eastAsia="굴림"/>
                <w:szCs w:val="20"/>
              </w:rPr>
              <w:t>없음</w:t>
            </w:r>
            <w:r w:rsidRPr="002351DB">
              <w:rPr>
                <w:rFonts w:ascii="Times New Roman" w:eastAsia="굴림"/>
                <w:szCs w:val="20"/>
              </w:rPr>
              <w:t xml:space="preserve">, track3 data = </w:t>
            </w:r>
            <w:r w:rsidR="00723775" w:rsidRPr="002351DB">
              <w:rPr>
                <w:rFonts w:ascii="Times New Roman" w:eastAsia="굴림" w:hint="eastAsia"/>
                <w:szCs w:val="20"/>
              </w:rPr>
              <w:t>6789</w:t>
            </w:r>
          </w:p>
          <w:p w:rsidR="00664D86" w:rsidRPr="002351DB" w:rsidRDefault="000B206A" w:rsidP="000B206A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</w:t>
            </w:r>
            <w:r w:rsidR="00664D86" w:rsidRPr="002351DB">
              <w:rPr>
                <w:rFonts w:ascii="Times New Roman" w:eastAsia="굴림"/>
                <w:szCs w:val="20"/>
              </w:rPr>
              <w:sym w:font="Wingdings" w:char="F0E0"/>
            </w:r>
            <w:r w:rsidR="00664D86" w:rsidRPr="002351DB">
              <w:rPr>
                <w:rFonts w:ascii="Times New Roman" w:eastAsia="굴림"/>
                <w:szCs w:val="20"/>
              </w:rPr>
              <w:t xml:space="preserve"> 0x01, 0x34,0x35,0x36,0x37,0x04,0x64,0x65,0x66,0x67</w:t>
            </w:r>
          </w:p>
        </w:tc>
      </w:tr>
    </w:tbl>
    <w:p w:rsidR="00E42F38" w:rsidRPr="002351DB" w:rsidRDefault="00E42F38" w:rsidP="00E42F38">
      <w:pPr>
        <w:rPr>
          <w:rFonts w:ascii="Times New Roman" w:eastAsia="굴림"/>
        </w:rPr>
      </w:pPr>
    </w:p>
    <w:p w:rsidR="00E42F38" w:rsidRPr="002351DB" w:rsidRDefault="00E42F38" w:rsidP="00E42F38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94" w:name="_Toc395616906"/>
      <w:r w:rsidRPr="002351DB">
        <w:rPr>
          <w:rFonts w:ascii="Times New Roman" w:hAnsi="Times New Roman"/>
          <w:sz w:val="20"/>
          <w:szCs w:val="20"/>
        </w:rPr>
        <w:t>&amp;GB</w:t>
      </w:r>
      <w:r w:rsidR="00DF101A" w:rsidRPr="002351DB">
        <w:rPr>
          <w:rFonts w:ascii="Times New Roman" w:hAnsi="Times New Roman" w:hint="eastAsia"/>
          <w:sz w:val="20"/>
          <w:szCs w:val="20"/>
        </w:rPr>
        <w:t>T</w:t>
      </w:r>
      <w:r w:rsidRPr="002351DB">
        <w:rPr>
          <w:rFonts w:ascii="Times New Roman" w:hAnsi="Times New Roman"/>
          <w:sz w:val="20"/>
          <w:szCs w:val="20"/>
        </w:rPr>
        <w:t xml:space="preserve"> Command – Get IFM and SAM B/D </w:t>
      </w:r>
      <w:r w:rsidR="00693914" w:rsidRPr="002351DB">
        <w:rPr>
          <w:rFonts w:ascii="Times New Roman" w:hAnsi="Times New Roman"/>
          <w:sz w:val="20"/>
          <w:szCs w:val="20"/>
        </w:rPr>
        <w:t>type</w:t>
      </w:r>
      <w:r w:rsidRPr="002351DB">
        <w:rPr>
          <w:rFonts w:ascii="Times New Roman" w:hAnsi="Times New Roman"/>
          <w:sz w:val="20"/>
          <w:szCs w:val="20"/>
        </w:rPr>
        <w:t xml:space="preserve"> (</w:t>
      </w:r>
      <w:r w:rsidR="00FE4EEF" w:rsidRPr="002351DB">
        <w:rPr>
          <w:rFonts w:ascii="Times New Roman" w:hAnsi="Times New Roman"/>
          <w:sz w:val="20"/>
          <w:szCs w:val="20"/>
        </w:rPr>
        <w:t>C</w:t>
      </w:r>
      <w:r w:rsidRPr="002351DB">
        <w:rPr>
          <w:rFonts w:ascii="Times New Roman" w:hAnsi="Times New Roman"/>
          <w:sz w:val="20"/>
          <w:szCs w:val="20"/>
        </w:rPr>
        <w:t>heck GemCore Serial and Pro)</w:t>
      </w:r>
      <w:bookmarkEnd w:id="94"/>
    </w:p>
    <w:p w:rsidR="00E42F38" w:rsidRPr="002351DB" w:rsidRDefault="00E42F38" w:rsidP="00E42F38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Get IFM/SAM B/D </w:t>
            </w:r>
            <w:r w:rsidR="00693914" w:rsidRPr="002351DB">
              <w:rPr>
                <w:rFonts w:ascii="Times New Roman" w:eastAsia="굴림"/>
                <w:szCs w:val="20"/>
              </w:rPr>
              <w:t>type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GB</w:t>
            </w:r>
            <w:r w:rsidR="00DF101A" w:rsidRPr="002351DB">
              <w:rPr>
                <w:rFonts w:ascii="Times New Roman" w:eastAsia="굴림" w:hint="eastAsia"/>
                <w:szCs w:val="20"/>
              </w:rPr>
              <w:t>T</w:t>
            </w:r>
            <w:r w:rsidRPr="002351DB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GB</w:t>
            </w:r>
            <w:r w:rsidR="00DF101A" w:rsidRPr="002351DB">
              <w:rPr>
                <w:rFonts w:ascii="Times New Roman" w:eastAsia="굴림" w:hint="eastAsia"/>
                <w:szCs w:val="20"/>
              </w:rPr>
              <w:t>T</w:t>
            </w:r>
            <w:r w:rsidRPr="002351DB">
              <w:rPr>
                <w:rFonts w:ascii="Times New Roman" w:eastAsia="굴림"/>
                <w:szCs w:val="20"/>
              </w:rPr>
              <w:t>&lt;status&gt;&lt;length&gt;&lt;data&gt;&lt;CR&gt;</w:t>
            </w:r>
          </w:p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Error/ACK  (Status) </w:t>
            </w:r>
          </w:p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="0017457D" w:rsidRPr="002351DB">
              <w:rPr>
                <w:rFonts w:ascii="Times New Roman" w:eastAsia="굴림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 xml:space="preserve"> –  IFM status’s </w:t>
            </w:r>
            <w:r w:rsidRPr="002351DB">
              <w:rPr>
                <w:rFonts w:ascii="Times New Roman" w:eastAsia="굴림"/>
                <w:szCs w:val="20"/>
              </w:rPr>
              <w:t>상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길이</w:t>
            </w:r>
          </w:p>
          <w:p w:rsidR="00386927" w:rsidRPr="002351DB" w:rsidRDefault="00386927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</w:t>
            </w:r>
            <w:r w:rsidR="0017457D" w:rsidRPr="002351DB">
              <w:rPr>
                <w:rFonts w:ascii="Times New Roman" w:eastAsia="굴림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>&gt; Board status values</w:t>
            </w:r>
            <w:r w:rsidR="00723775"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="00723775" w:rsidRPr="002351DB">
              <w:rPr>
                <w:rFonts w:ascii="Times New Roman" w:eastAsia="굴림"/>
                <w:szCs w:val="20"/>
              </w:rPr>
              <w:t>–</w:t>
            </w:r>
            <w:r w:rsidR="00723775" w:rsidRPr="002351DB">
              <w:rPr>
                <w:rFonts w:ascii="Times New Roman" w:eastAsia="굴림" w:hint="eastAsia"/>
                <w:szCs w:val="20"/>
              </w:rPr>
              <w:t xml:space="preserve"> 0x30, 0x31, 0x32, 0x33</w:t>
            </w:r>
          </w:p>
          <w:p w:rsidR="00723775" w:rsidRPr="002351DB" w:rsidRDefault="00723775" w:rsidP="00723775">
            <w:pPr>
              <w:ind w:leftChars="300" w:left="54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B</w:t>
            </w:r>
            <w:r w:rsidRPr="002351DB">
              <w:rPr>
                <w:rFonts w:ascii="Times New Roman" w:eastAsia="굴림" w:hint="eastAsia"/>
                <w:szCs w:val="20"/>
              </w:rPr>
              <w:t xml:space="preserve">it 0: 0: </w:t>
            </w:r>
            <w:r w:rsidRPr="002351DB">
              <w:rPr>
                <w:rFonts w:ascii="Times New Roman" w:eastAsia="굴림"/>
                <w:szCs w:val="20"/>
              </w:rPr>
              <w:t>IFM GemCore Serial</w:t>
            </w:r>
            <w:r w:rsidRPr="002351DB">
              <w:rPr>
                <w:rFonts w:ascii="Times New Roman" w:eastAsia="굴림" w:hint="eastAsia"/>
                <w:szCs w:val="20"/>
              </w:rPr>
              <w:t xml:space="preserve">, 1: </w:t>
            </w:r>
            <w:r w:rsidRPr="002351DB">
              <w:rPr>
                <w:rFonts w:ascii="Times New Roman" w:eastAsia="굴림"/>
                <w:szCs w:val="20"/>
              </w:rPr>
              <w:t>IFM GemCore POS Pro</w:t>
            </w:r>
          </w:p>
          <w:p w:rsidR="00723775" w:rsidRPr="002351DB" w:rsidRDefault="00723775" w:rsidP="00723775">
            <w:pPr>
              <w:ind w:leftChars="300" w:left="54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 xml:space="preserve">Bit 1: 0: </w:t>
            </w:r>
            <w:r w:rsidRPr="002351DB">
              <w:rPr>
                <w:rFonts w:ascii="Times New Roman" w:eastAsia="굴림"/>
                <w:szCs w:val="20"/>
              </w:rPr>
              <w:t>SAM GemCore Serial</w:t>
            </w:r>
            <w:r w:rsidRPr="002351DB">
              <w:rPr>
                <w:rFonts w:ascii="Times New Roman" w:eastAsia="굴림" w:hint="eastAsia"/>
                <w:szCs w:val="20"/>
              </w:rPr>
              <w:t xml:space="preserve">, 1: </w:t>
            </w:r>
            <w:r w:rsidRPr="002351DB">
              <w:rPr>
                <w:rFonts w:ascii="Times New Roman" w:eastAsia="굴림"/>
                <w:szCs w:val="20"/>
              </w:rPr>
              <w:t>SAM GemCore POS Pro</w:t>
            </w:r>
          </w:p>
        </w:tc>
      </w:tr>
    </w:tbl>
    <w:p w:rsidR="00E42F38" w:rsidRPr="002351DB" w:rsidRDefault="00E42F38" w:rsidP="00E42F38">
      <w:pPr>
        <w:rPr>
          <w:rFonts w:ascii="Times New Roman" w:eastAsia="굴림"/>
        </w:rPr>
      </w:pPr>
    </w:p>
    <w:p w:rsidR="00E42F38" w:rsidRPr="002351DB" w:rsidRDefault="00E42F38" w:rsidP="00E42F38">
      <w:pPr>
        <w:pStyle w:val="214pt"/>
        <w:rPr>
          <w:rFonts w:ascii="Times New Roman" w:hAnsi="Times New Roman"/>
          <w:sz w:val="20"/>
          <w:szCs w:val="20"/>
        </w:rPr>
      </w:pPr>
      <w:bookmarkStart w:id="95" w:name="_Toc395616907"/>
      <w:r w:rsidRPr="002351DB">
        <w:rPr>
          <w:rFonts w:ascii="Times New Roman" w:hAnsi="Times New Roman"/>
          <w:sz w:val="20"/>
          <w:szCs w:val="20"/>
        </w:rPr>
        <w:t>&amp;CSI Command – C</w:t>
      </w:r>
      <w:r w:rsidR="00FE4EEF" w:rsidRPr="002351DB">
        <w:rPr>
          <w:rFonts w:ascii="Times New Roman" w:hAnsi="Times New Roman"/>
          <w:sz w:val="20"/>
          <w:szCs w:val="20"/>
        </w:rPr>
        <w:t>heck SIM s</w:t>
      </w:r>
      <w:r w:rsidRPr="002351DB">
        <w:rPr>
          <w:rFonts w:ascii="Times New Roman" w:hAnsi="Times New Roman"/>
          <w:sz w:val="20"/>
          <w:szCs w:val="20"/>
        </w:rPr>
        <w:t>ensor</w:t>
      </w:r>
      <w:bookmarkEnd w:id="95"/>
    </w:p>
    <w:p w:rsidR="00E42F38" w:rsidRPr="002351DB" w:rsidRDefault="00E42F38" w:rsidP="00E42F38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Check SIM sensor.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CSI&lt;length&gt;&lt;CR&gt;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CSI&lt;status&gt;&lt;length&gt;&lt;data&gt;&lt;CR&gt;</w:t>
            </w:r>
          </w:p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Error/ACK  (Status) </w:t>
            </w:r>
          </w:p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="0017457D" w:rsidRPr="002351DB">
              <w:rPr>
                <w:rFonts w:ascii="Times New Roman" w:eastAsia="굴림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 xml:space="preserve"> –  SIM sensor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상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길이</w:t>
            </w:r>
          </w:p>
          <w:p w:rsidR="00E42F38" w:rsidRPr="002351DB" w:rsidRDefault="00CD6955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</w:t>
            </w:r>
            <w:r w:rsidR="0017457D" w:rsidRPr="002351DB">
              <w:rPr>
                <w:rFonts w:ascii="Times New Roman" w:eastAsia="굴림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 xml:space="preserve">&gt; SIM Sensor status – </w:t>
            </w:r>
            <w:r w:rsidR="00F67189" w:rsidRPr="002351DB">
              <w:rPr>
                <w:rFonts w:ascii="Times New Roman" w:eastAsia="굴림"/>
                <w:szCs w:val="20"/>
              </w:rPr>
              <w:t>‘</w:t>
            </w:r>
            <w:r w:rsidRPr="002351DB">
              <w:rPr>
                <w:rFonts w:ascii="Times New Roman" w:eastAsia="굴림"/>
                <w:szCs w:val="20"/>
              </w:rPr>
              <w:t>0</w:t>
            </w:r>
            <w:r w:rsidR="00F67189" w:rsidRPr="002351DB">
              <w:rPr>
                <w:rFonts w:ascii="Times New Roman" w:eastAsia="굴림"/>
                <w:szCs w:val="20"/>
              </w:rPr>
              <w:t>’</w:t>
            </w:r>
            <w:r w:rsidRPr="002351DB">
              <w:rPr>
                <w:rFonts w:ascii="Times New Roman" w:eastAsia="굴림"/>
                <w:szCs w:val="20"/>
              </w:rPr>
              <w:t xml:space="preserve">:None, </w:t>
            </w:r>
            <w:r w:rsidR="00F67189" w:rsidRPr="002351DB">
              <w:rPr>
                <w:rFonts w:ascii="Times New Roman" w:eastAsia="굴림"/>
                <w:szCs w:val="20"/>
              </w:rPr>
              <w:t>‘</w:t>
            </w:r>
            <w:r w:rsidRPr="002351DB">
              <w:rPr>
                <w:rFonts w:ascii="Times New Roman" w:eastAsia="굴림"/>
                <w:szCs w:val="20"/>
              </w:rPr>
              <w:t>1</w:t>
            </w:r>
            <w:r w:rsidR="00F67189" w:rsidRPr="002351DB">
              <w:rPr>
                <w:rFonts w:ascii="Times New Roman" w:eastAsia="굴림"/>
                <w:szCs w:val="20"/>
              </w:rPr>
              <w:t>’</w:t>
            </w:r>
            <w:r w:rsidRPr="002351DB">
              <w:rPr>
                <w:rFonts w:ascii="Times New Roman" w:eastAsia="굴림"/>
                <w:szCs w:val="20"/>
              </w:rPr>
              <w:t>:Exist</w:t>
            </w:r>
          </w:p>
        </w:tc>
      </w:tr>
    </w:tbl>
    <w:p w:rsidR="000A6DB0" w:rsidRPr="002351DB" w:rsidRDefault="000A6DB0" w:rsidP="000A6DB0">
      <w:pPr>
        <w:rPr>
          <w:rFonts w:ascii="Times New Roman" w:eastAsia="굴림"/>
        </w:rPr>
      </w:pPr>
    </w:p>
    <w:p w:rsidR="000A6DB0" w:rsidRPr="002351DB" w:rsidRDefault="00AD578A" w:rsidP="000A6DB0">
      <w:pPr>
        <w:pStyle w:val="214pt"/>
        <w:rPr>
          <w:rFonts w:ascii="Times New Roman" w:hAnsi="Times New Roman"/>
          <w:sz w:val="20"/>
          <w:szCs w:val="20"/>
        </w:rPr>
      </w:pPr>
      <w:bookmarkStart w:id="96" w:name="_Toc395616908"/>
      <w:r w:rsidRPr="002351DB">
        <w:rPr>
          <w:rFonts w:ascii="Times New Roman" w:hAnsi="Times New Roman"/>
          <w:sz w:val="20"/>
          <w:szCs w:val="20"/>
        </w:rPr>
        <w:t>&amp;C</w:t>
      </w:r>
      <w:r w:rsidR="000A6DB0" w:rsidRPr="002351DB">
        <w:rPr>
          <w:rFonts w:ascii="Times New Roman" w:hAnsi="Times New Roman"/>
          <w:sz w:val="20"/>
          <w:szCs w:val="20"/>
        </w:rPr>
        <w:t xml:space="preserve">SA Command – </w:t>
      </w:r>
      <w:r w:rsidR="00307160" w:rsidRPr="002351DB">
        <w:rPr>
          <w:rFonts w:ascii="Times New Roman" w:hAnsi="Times New Roman"/>
          <w:sz w:val="20"/>
          <w:szCs w:val="20"/>
        </w:rPr>
        <w:t>Check</w:t>
      </w:r>
      <w:r w:rsidR="000A6DB0" w:rsidRPr="002351DB">
        <w:rPr>
          <w:rFonts w:ascii="Times New Roman" w:hAnsi="Times New Roman"/>
          <w:sz w:val="20"/>
          <w:szCs w:val="20"/>
        </w:rPr>
        <w:t xml:space="preserve"> SAM </w:t>
      </w:r>
      <w:r w:rsidR="00FE4EEF" w:rsidRPr="002351DB">
        <w:rPr>
          <w:rFonts w:ascii="Times New Roman" w:hAnsi="Times New Roman"/>
          <w:sz w:val="20"/>
          <w:szCs w:val="20"/>
        </w:rPr>
        <w:t>l</w:t>
      </w:r>
      <w:r w:rsidR="000A6DB0" w:rsidRPr="002351DB">
        <w:rPr>
          <w:rFonts w:ascii="Times New Roman" w:hAnsi="Times New Roman"/>
          <w:sz w:val="20"/>
          <w:szCs w:val="20"/>
        </w:rPr>
        <w:t>ist</w:t>
      </w:r>
      <w:bookmarkEnd w:id="96"/>
    </w:p>
    <w:p w:rsidR="000A6DB0" w:rsidRPr="002351DB" w:rsidRDefault="000A6DB0" w:rsidP="000A6DB0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0A6DB0" w:rsidRPr="002351DB">
        <w:tc>
          <w:tcPr>
            <w:tcW w:w="1233" w:type="dxa"/>
          </w:tcPr>
          <w:p w:rsidR="000A6DB0" w:rsidRPr="002351DB" w:rsidRDefault="000A6DB0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0A6DB0" w:rsidRPr="002351DB" w:rsidRDefault="003A712E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AM Board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각</w:t>
            </w:r>
            <w:r w:rsidRPr="002351DB">
              <w:rPr>
                <w:rFonts w:ascii="Times New Roman" w:eastAsia="굴림"/>
                <w:szCs w:val="20"/>
              </w:rPr>
              <w:t xml:space="preserve"> Socket</w:t>
            </w:r>
            <w:r w:rsidRPr="002351DB">
              <w:rPr>
                <w:rFonts w:ascii="Times New Roman" w:eastAsia="굴림"/>
                <w:szCs w:val="20"/>
              </w:rPr>
              <w:t>에</w:t>
            </w:r>
            <w:r w:rsidRPr="002351DB">
              <w:rPr>
                <w:rFonts w:ascii="Times New Roman" w:eastAsia="굴림"/>
                <w:szCs w:val="20"/>
              </w:rPr>
              <w:t xml:space="preserve"> SAM Chip</w:t>
            </w:r>
            <w:r w:rsidRPr="002351DB">
              <w:rPr>
                <w:rFonts w:ascii="Times New Roman" w:eastAsia="굴림"/>
                <w:szCs w:val="20"/>
              </w:rPr>
              <w:t>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있는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소켓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번호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읽어온다</w:t>
            </w:r>
            <w:r w:rsidRPr="002351DB">
              <w:rPr>
                <w:rFonts w:ascii="Times New Roman" w:eastAsia="굴림" w:hint="eastAsia"/>
                <w:szCs w:val="20"/>
              </w:rPr>
              <w:t>.</w:t>
            </w:r>
          </w:p>
        </w:tc>
      </w:tr>
      <w:tr w:rsidR="000A6DB0" w:rsidRPr="002351DB">
        <w:tc>
          <w:tcPr>
            <w:tcW w:w="1233" w:type="dxa"/>
          </w:tcPr>
          <w:p w:rsidR="000A6DB0" w:rsidRPr="002351DB" w:rsidRDefault="000A6DB0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0A6DB0" w:rsidRPr="002351DB" w:rsidRDefault="00AD578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C</w:t>
            </w:r>
            <w:r w:rsidR="000A6DB0" w:rsidRPr="002351DB">
              <w:rPr>
                <w:rFonts w:ascii="Times New Roman" w:eastAsia="굴림"/>
                <w:szCs w:val="20"/>
              </w:rPr>
              <w:t>SA&lt;length&gt;&lt;CR&gt;</w:t>
            </w:r>
          </w:p>
        </w:tc>
      </w:tr>
      <w:tr w:rsidR="000A6DB0" w:rsidRPr="002351DB">
        <w:tc>
          <w:tcPr>
            <w:tcW w:w="1233" w:type="dxa"/>
          </w:tcPr>
          <w:p w:rsidR="000A6DB0" w:rsidRPr="002351DB" w:rsidRDefault="000A6DB0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0A6DB0" w:rsidRPr="002351DB" w:rsidRDefault="000A6DB0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0A6DB0" w:rsidRPr="002351DB">
        <w:tc>
          <w:tcPr>
            <w:tcW w:w="1233" w:type="dxa"/>
          </w:tcPr>
          <w:p w:rsidR="000A6DB0" w:rsidRPr="002351DB" w:rsidRDefault="000A6DB0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0A6DB0" w:rsidRPr="002351DB" w:rsidRDefault="00AD578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C</w:t>
            </w:r>
            <w:r w:rsidR="000A6DB0" w:rsidRPr="002351DB">
              <w:rPr>
                <w:rFonts w:ascii="Times New Roman" w:eastAsia="굴림"/>
                <w:szCs w:val="20"/>
              </w:rPr>
              <w:t>SA&lt;status&gt;&lt;length&gt;&lt;data&gt;&lt;CR&gt;</w:t>
            </w:r>
          </w:p>
          <w:p w:rsidR="000A6DB0" w:rsidRPr="002351DB" w:rsidRDefault="000A6DB0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status:2&gt; : Error/ACK  (Status) </w:t>
            </w:r>
          </w:p>
          <w:p w:rsidR="000A6DB0" w:rsidRPr="002351DB" w:rsidRDefault="000A6DB0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</w:t>
            </w:r>
            <w:r w:rsidR="0017457D" w:rsidRPr="002351DB">
              <w:rPr>
                <w:rFonts w:ascii="Times New Roman" w:eastAsia="굴림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 xml:space="preserve"> –  SAM List’s </w:t>
            </w:r>
            <w:r w:rsidRPr="002351DB">
              <w:rPr>
                <w:rFonts w:ascii="Times New Roman" w:eastAsia="굴림"/>
                <w:szCs w:val="20"/>
              </w:rPr>
              <w:t>길이</w:t>
            </w:r>
          </w:p>
          <w:p w:rsidR="00C17863" w:rsidRPr="002351DB" w:rsidRDefault="00CD6955" w:rsidP="00C178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0&gt;</w:t>
            </w:r>
            <w:r w:rsidR="00C17863" w:rsidRPr="002351DB">
              <w:rPr>
                <w:rFonts w:ascii="Times New Roman" w:eastAsia="굴림"/>
                <w:szCs w:val="20"/>
              </w:rPr>
              <w:t xml:space="preserve"> SAM</w:t>
            </w:r>
            <w:r w:rsidR="00C17863" w:rsidRPr="002351DB">
              <w:rPr>
                <w:rFonts w:ascii="Times New Roman" w:eastAsia="굴림"/>
                <w:szCs w:val="20"/>
              </w:rPr>
              <w:t>칩</w:t>
            </w:r>
            <w:r w:rsidR="00C17863" w:rsidRPr="002351DB">
              <w:rPr>
                <w:rFonts w:ascii="Times New Roman" w:eastAsia="굴림"/>
                <w:szCs w:val="20"/>
              </w:rPr>
              <w:t xml:space="preserve"> </w:t>
            </w:r>
            <w:r w:rsidR="00C17863" w:rsidRPr="002351DB">
              <w:rPr>
                <w:rFonts w:ascii="Times New Roman" w:eastAsia="굴림"/>
                <w:szCs w:val="20"/>
              </w:rPr>
              <w:t>장착된</w:t>
            </w:r>
            <w:r w:rsidR="00C17863" w:rsidRPr="002351DB">
              <w:rPr>
                <w:rFonts w:ascii="Times New Roman" w:eastAsia="굴림"/>
                <w:szCs w:val="20"/>
              </w:rPr>
              <w:t xml:space="preserve"> </w:t>
            </w:r>
            <w:r w:rsidR="00C17863" w:rsidRPr="002351DB">
              <w:rPr>
                <w:rFonts w:ascii="Times New Roman" w:eastAsia="굴림"/>
                <w:szCs w:val="20"/>
              </w:rPr>
              <w:t>소켓번호</w:t>
            </w:r>
            <w:r w:rsidR="00C17863" w:rsidRPr="002351DB">
              <w:rPr>
                <w:rFonts w:ascii="Times New Roman" w:eastAsia="굴림"/>
                <w:szCs w:val="20"/>
              </w:rPr>
              <w:t xml:space="preserve"> </w:t>
            </w:r>
            <w:r w:rsidR="00C17863" w:rsidRPr="002351DB">
              <w:rPr>
                <w:rFonts w:ascii="Times New Roman" w:eastAsia="굴림"/>
                <w:szCs w:val="20"/>
              </w:rPr>
              <w:t>정보</w:t>
            </w:r>
            <w:r w:rsidR="00C17863" w:rsidRPr="002351DB">
              <w:rPr>
                <w:rFonts w:ascii="Times New Roman" w:eastAsia="굴림"/>
                <w:szCs w:val="20"/>
              </w:rPr>
              <w:t>.</w:t>
            </w:r>
          </w:p>
          <w:p w:rsidR="00C17863" w:rsidRPr="002351DB" w:rsidRDefault="00C17863" w:rsidP="00C17863">
            <w:pPr>
              <w:rPr>
                <w:rFonts w:ascii="Times New Roman" w:eastAsia="굴림체"/>
                <w:szCs w:val="20"/>
              </w:rPr>
            </w:pPr>
            <w:r w:rsidRPr="002351DB">
              <w:rPr>
                <w:rFonts w:ascii="Times New Roman" w:eastAsia="굴림체"/>
                <w:szCs w:val="20"/>
              </w:rPr>
              <w:t xml:space="preserve">  bit7 bit6 bit5 bit4 bit3 bit2 bit1 bit0</w:t>
            </w:r>
          </w:p>
          <w:p w:rsidR="00C17863" w:rsidRPr="002351DB" w:rsidRDefault="00C17863" w:rsidP="00C17863">
            <w:pPr>
              <w:rPr>
                <w:rFonts w:ascii="Courier New" w:eastAsia="굴림체" w:hAnsi="Courier New" w:cs="Courier New"/>
                <w:szCs w:val="20"/>
              </w:rPr>
            </w:pPr>
            <w:r w:rsidRPr="002351DB">
              <w:rPr>
                <w:rFonts w:ascii="Courier New" w:eastAsia="굴림체" w:hAnsi="Courier New" w:cs="Courier New"/>
                <w:szCs w:val="20"/>
              </w:rPr>
              <w:t xml:space="preserve"> ┌────┬────┬────┬────┬────┬────┬────┬────┐</w:t>
            </w:r>
          </w:p>
          <w:p w:rsidR="00C17863" w:rsidRPr="002351DB" w:rsidRDefault="00C17863" w:rsidP="00C17863">
            <w:pPr>
              <w:rPr>
                <w:rFonts w:ascii="Courier New" w:eastAsia="굴림체" w:hAnsi="Courier New" w:cs="Courier New"/>
                <w:szCs w:val="20"/>
              </w:rPr>
            </w:pPr>
            <w:r w:rsidRPr="002351DB">
              <w:rPr>
                <w:rFonts w:ascii="Courier New" w:eastAsia="굴림체" w:hAnsi="Courier New" w:cs="Courier New"/>
                <w:szCs w:val="20"/>
              </w:rPr>
              <w:t xml:space="preserve"> │  0</w:t>
            </w:r>
            <w:r w:rsidR="003F63DC" w:rsidRPr="002351DB">
              <w:rPr>
                <w:rFonts w:ascii="Courier New" w:eastAsia="굴림체" w:hAnsi="Courier New" w:cs="Courier New" w:hint="eastAsia"/>
                <w:szCs w:val="20"/>
              </w:rPr>
              <w:t xml:space="preserve"> </w:t>
            </w:r>
            <w:r w:rsidRPr="002351DB">
              <w:rPr>
                <w:rFonts w:ascii="Courier New" w:eastAsia="굴림체" w:hAnsi="Courier New" w:cs="Courier New"/>
                <w:szCs w:val="20"/>
              </w:rPr>
              <w:t>│SAM7│SAM6│SAM5│SAM4│SAM3│SAM2│SAM1│</w:t>
            </w:r>
          </w:p>
          <w:p w:rsidR="00C17863" w:rsidRPr="002351DB" w:rsidRDefault="00C17863" w:rsidP="00C17863">
            <w:pPr>
              <w:rPr>
                <w:rFonts w:ascii="Courier New" w:eastAsia="굴림체" w:hAnsi="Courier New" w:cs="Courier New"/>
                <w:szCs w:val="20"/>
              </w:rPr>
            </w:pPr>
            <w:r w:rsidRPr="002351DB">
              <w:rPr>
                <w:rFonts w:ascii="Courier New" w:eastAsia="굴림체" w:hAnsi="Courier New" w:cs="Courier New"/>
                <w:szCs w:val="20"/>
              </w:rPr>
              <w:t xml:space="preserve"> └────┴────┴────┴────┴────┴────┴────┴────┘</w:t>
            </w:r>
          </w:p>
          <w:p w:rsidR="00C17863" w:rsidRPr="002351DB" w:rsidRDefault="00C17863" w:rsidP="00C17863">
            <w:pPr>
              <w:rPr>
                <w:rFonts w:ascii="Times New Roman" w:eastAsia="굴림체"/>
                <w:szCs w:val="20"/>
              </w:rPr>
            </w:pPr>
            <w:r w:rsidRPr="002351DB">
              <w:rPr>
                <w:rFonts w:ascii="Times New Roman" w:eastAsia="굴림체"/>
                <w:szCs w:val="20"/>
              </w:rPr>
              <w:t xml:space="preserve"> </w:t>
            </w:r>
            <w:r w:rsidRPr="002351DB">
              <w:rPr>
                <w:rFonts w:ascii="Times New Roman" w:eastAsia="굴림체" w:hAnsi="굴림체"/>
                <w:szCs w:val="20"/>
              </w:rPr>
              <w:t>해당</w:t>
            </w:r>
            <w:r w:rsidRPr="002351DB">
              <w:rPr>
                <w:rFonts w:ascii="Times New Roman" w:eastAsia="굴림체"/>
                <w:szCs w:val="20"/>
              </w:rPr>
              <w:t xml:space="preserve"> </w:t>
            </w:r>
            <w:r w:rsidRPr="002351DB">
              <w:rPr>
                <w:rFonts w:ascii="Times New Roman" w:eastAsia="굴림체" w:hAnsi="굴림체"/>
                <w:szCs w:val="20"/>
              </w:rPr>
              <w:t>비트값이</w:t>
            </w:r>
            <w:r w:rsidRPr="002351DB">
              <w:rPr>
                <w:rFonts w:ascii="Times New Roman" w:eastAsia="굴림체"/>
                <w:szCs w:val="20"/>
              </w:rPr>
              <w:t xml:space="preserve"> 1</w:t>
            </w:r>
            <w:r w:rsidRPr="002351DB">
              <w:rPr>
                <w:rFonts w:ascii="Times New Roman" w:eastAsia="굴림체" w:hAnsi="굴림체"/>
                <w:szCs w:val="20"/>
              </w:rPr>
              <w:t>이면</w:t>
            </w:r>
            <w:r w:rsidRPr="002351DB">
              <w:rPr>
                <w:rFonts w:ascii="Times New Roman" w:eastAsia="굴림체"/>
                <w:szCs w:val="20"/>
              </w:rPr>
              <w:t xml:space="preserve"> </w:t>
            </w:r>
            <w:r w:rsidRPr="002351DB">
              <w:rPr>
                <w:rFonts w:ascii="Times New Roman" w:eastAsia="굴림체" w:hAnsi="굴림체"/>
                <w:szCs w:val="20"/>
              </w:rPr>
              <w:t>칩이</w:t>
            </w:r>
            <w:r w:rsidRPr="002351DB">
              <w:rPr>
                <w:rFonts w:ascii="Times New Roman" w:eastAsia="굴림체"/>
                <w:szCs w:val="20"/>
              </w:rPr>
              <w:t xml:space="preserve"> </w:t>
            </w:r>
            <w:r w:rsidRPr="002351DB">
              <w:rPr>
                <w:rFonts w:ascii="Times New Roman" w:eastAsia="굴림체" w:hAnsi="굴림체"/>
                <w:szCs w:val="20"/>
              </w:rPr>
              <w:t>장착된</w:t>
            </w:r>
            <w:r w:rsidRPr="002351DB">
              <w:rPr>
                <w:rFonts w:ascii="Times New Roman" w:eastAsia="굴림체"/>
                <w:szCs w:val="20"/>
              </w:rPr>
              <w:t xml:space="preserve"> </w:t>
            </w:r>
            <w:r w:rsidRPr="002351DB">
              <w:rPr>
                <w:rFonts w:ascii="Times New Roman" w:eastAsia="굴림체" w:hAnsi="굴림체"/>
                <w:szCs w:val="20"/>
              </w:rPr>
              <w:t>상태임</w:t>
            </w:r>
            <w:r w:rsidRPr="002351DB">
              <w:rPr>
                <w:rFonts w:ascii="Times New Roman" w:eastAsia="굴림체"/>
                <w:szCs w:val="20"/>
              </w:rPr>
              <w:t>.</w:t>
            </w:r>
          </w:p>
          <w:p w:rsidR="00C17863" w:rsidRPr="002351DB" w:rsidRDefault="00C17863" w:rsidP="00C178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체"/>
                <w:szCs w:val="20"/>
              </w:rPr>
              <w:t xml:space="preserve"> </w:t>
            </w:r>
            <w:r w:rsidRPr="002351DB">
              <w:rPr>
                <w:rFonts w:ascii="Times New Roman" w:eastAsia="굴림체" w:hAnsi="굴림체"/>
                <w:szCs w:val="20"/>
              </w:rPr>
              <w:t>예</w:t>
            </w:r>
            <w:r w:rsidRPr="002351DB">
              <w:rPr>
                <w:rFonts w:ascii="Times New Roman" w:eastAsia="굴림체"/>
                <w:szCs w:val="20"/>
              </w:rPr>
              <w:t>) Sam chip</w:t>
            </w:r>
            <w:r w:rsidRPr="002351DB">
              <w:rPr>
                <w:rFonts w:ascii="Times New Roman" w:eastAsia="굴림체" w:hAnsi="굴림체"/>
                <w:szCs w:val="20"/>
              </w:rPr>
              <w:t>이</w:t>
            </w:r>
            <w:r w:rsidRPr="002351DB">
              <w:rPr>
                <w:rFonts w:ascii="Times New Roman" w:eastAsia="굴림체"/>
                <w:szCs w:val="20"/>
              </w:rPr>
              <w:t xml:space="preserve"> 1, 3</w:t>
            </w:r>
            <w:r w:rsidRPr="002351DB">
              <w:rPr>
                <w:rFonts w:ascii="Times New Roman" w:eastAsia="굴림체" w:hAnsi="굴림체"/>
                <w:szCs w:val="20"/>
              </w:rPr>
              <w:t>에</w:t>
            </w:r>
            <w:r w:rsidRPr="002351DB">
              <w:rPr>
                <w:rFonts w:ascii="Times New Roman" w:eastAsia="굴림체"/>
                <w:szCs w:val="20"/>
              </w:rPr>
              <w:t xml:space="preserve"> </w:t>
            </w:r>
            <w:r w:rsidRPr="002351DB">
              <w:rPr>
                <w:rFonts w:ascii="Times New Roman" w:eastAsia="굴림체" w:hAnsi="굴림체"/>
                <w:szCs w:val="20"/>
              </w:rPr>
              <w:t>있을때</w:t>
            </w:r>
            <w:r w:rsidRPr="002351DB">
              <w:rPr>
                <w:rFonts w:ascii="Times New Roman" w:eastAsia="굴림체"/>
                <w:szCs w:val="20"/>
              </w:rPr>
              <w:t xml:space="preserve"> : pStatus = 05h</w:t>
            </w:r>
          </w:p>
        </w:tc>
      </w:tr>
    </w:tbl>
    <w:p w:rsidR="000A6DB0" w:rsidRPr="002351DB" w:rsidRDefault="000A6DB0" w:rsidP="00E42F38">
      <w:pPr>
        <w:rPr>
          <w:rFonts w:ascii="Times New Roman" w:eastAsia="굴림"/>
        </w:rPr>
      </w:pPr>
    </w:p>
    <w:p w:rsidR="00E42F38" w:rsidRPr="002351DB" w:rsidRDefault="00E42F38" w:rsidP="00E42F38">
      <w:pPr>
        <w:pStyle w:val="214pt"/>
        <w:rPr>
          <w:rFonts w:ascii="Times New Roman" w:hAnsi="Times New Roman"/>
          <w:sz w:val="20"/>
          <w:szCs w:val="20"/>
        </w:rPr>
      </w:pPr>
      <w:bookmarkStart w:id="97" w:name="_Toc395616909"/>
      <w:r w:rsidRPr="002351DB">
        <w:rPr>
          <w:rFonts w:ascii="Times New Roman" w:hAnsi="Times New Roman"/>
          <w:sz w:val="20"/>
          <w:szCs w:val="20"/>
        </w:rPr>
        <w:t>&amp;</w:t>
      </w:r>
      <w:r w:rsidR="00FE4EEF" w:rsidRPr="002351DB">
        <w:rPr>
          <w:rFonts w:ascii="Times New Roman" w:hAnsi="Times New Roman"/>
          <w:sz w:val="20"/>
          <w:szCs w:val="20"/>
        </w:rPr>
        <w:t>IMC</w:t>
      </w:r>
      <w:r w:rsidRPr="002351DB">
        <w:rPr>
          <w:rFonts w:ascii="Times New Roman" w:hAnsi="Times New Roman"/>
          <w:sz w:val="20"/>
          <w:szCs w:val="20"/>
        </w:rPr>
        <w:t xml:space="preserve"> Command – </w:t>
      </w:r>
      <w:r w:rsidR="00912840" w:rsidRPr="002351DB">
        <w:rPr>
          <w:rFonts w:ascii="Times New Roman" w:hAnsi="Times New Roman"/>
          <w:sz w:val="20"/>
          <w:szCs w:val="20"/>
        </w:rPr>
        <w:t xml:space="preserve">IC </w:t>
      </w:r>
      <w:r w:rsidRPr="002351DB">
        <w:rPr>
          <w:rFonts w:ascii="Times New Roman" w:hAnsi="Times New Roman"/>
          <w:sz w:val="20"/>
          <w:szCs w:val="20"/>
        </w:rPr>
        <w:t xml:space="preserve">Move </w:t>
      </w:r>
      <w:r w:rsidR="00912840" w:rsidRPr="002351DB">
        <w:rPr>
          <w:rFonts w:ascii="Times New Roman" w:hAnsi="Times New Roman"/>
          <w:sz w:val="20"/>
          <w:szCs w:val="20"/>
        </w:rPr>
        <w:t>S</w:t>
      </w:r>
      <w:r w:rsidRPr="002351DB">
        <w:rPr>
          <w:rFonts w:ascii="Times New Roman" w:hAnsi="Times New Roman"/>
          <w:sz w:val="20"/>
          <w:szCs w:val="20"/>
        </w:rPr>
        <w:t xml:space="preserve">mart Card to </w:t>
      </w:r>
      <w:r w:rsidR="00912840" w:rsidRPr="002351DB">
        <w:rPr>
          <w:rFonts w:ascii="Times New Roman" w:hAnsi="Times New Roman"/>
          <w:sz w:val="20"/>
          <w:szCs w:val="20"/>
        </w:rPr>
        <w:t>D</w:t>
      </w:r>
      <w:r w:rsidRPr="002351DB">
        <w:rPr>
          <w:rFonts w:ascii="Times New Roman" w:hAnsi="Times New Roman"/>
          <w:sz w:val="20"/>
          <w:szCs w:val="20"/>
        </w:rPr>
        <w:t xml:space="preserve">ocking </w:t>
      </w:r>
      <w:r w:rsidR="00912840" w:rsidRPr="002351DB">
        <w:rPr>
          <w:rFonts w:ascii="Times New Roman" w:hAnsi="Times New Roman"/>
          <w:sz w:val="20"/>
          <w:szCs w:val="20"/>
        </w:rPr>
        <w:t>S</w:t>
      </w:r>
      <w:r w:rsidRPr="002351DB">
        <w:rPr>
          <w:rFonts w:ascii="Times New Roman" w:hAnsi="Times New Roman"/>
          <w:sz w:val="20"/>
          <w:szCs w:val="20"/>
        </w:rPr>
        <w:t>tation</w:t>
      </w:r>
      <w:bookmarkEnd w:id="97"/>
    </w:p>
    <w:p w:rsidR="00E42F38" w:rsidRPr="002351DB" w:rsidRDefault="00E42F38" w:rsidP="00E42F38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Card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Smart Card </w:t>
            </w:r>
            <w:r w:rsidRPr="002351DB">
              <w:rPr>
                <w:rFonts w:ascii="Times New Roman" w:eastAsia="굴림"/>
                <w:szCs w:val="20"/>
              </w:rPr>
              <w:t>위치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이송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시킨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</w:t>
            </w:r>
            <w:r w:rsidR="00FE4EEF" w:rsidRPr="002351DB">
              <w:rPr>
                <w:rFonts w:ascii="Times New Roman" w:eastAsia="굴림"/>
                <w:szCs w:val="20"/>
              </w:rPr>
              <w:t>IMC</w:t>
            </w:r>
            <w:r w:rsidRPr="002351DB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E42F38" w:rsidRPr="002351DB" w:rsidRDefault="00E42F38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E42F38" w:rsidRPr="002351DB">
        <w:tc>
          <w:tcPr>
            <w:tcW w:w="1233" w:type="dxa"/>
          </w:tcPr>
          <w:p w:rsidR="00E42F38" w:rsidRPr="002351DB" w:rsidRDefault="00E42F38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FE4EEF" w:rsidRPr="002351DB" w:rsidRDefault="00FE4EEF" w:rsidP="00FE4EE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IMC&lt;status&gt;&lt;length&gt;&lt;CR&gt;</w:t>
            </w:r>
          </w:p>
          <w:p w:rsidR="00FE4EEF" w:rsidRPr="002351DB" w:rsidRDefault="00FE4EEF" w:rsidP="00FE4EE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E42F38" w:rsidRPr="002351DB" w:rsidRDefault="00FE4EEF" w:rsidP="00FE4EE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6E0627" w:rsidRPr="002351DB" w:rsidRDefault="006E0627" w:rsidP="006E0627">
      <w:pPr>
        <w:rPr>
          <w:rFonts w:ascii="Times New Roman" w:eastAsia="굴림"/>
        </w:rPr>
      </w:pPr>
    </w:p>
    <w:p w:rsidR="006E0627" w:rsidRPr="002351DB" w:rsidRDefault="006E0627" w:rsidP="006E0627">
      <w:pPr>
        <w:pStyle w:val="214pt"/>
        <w:rPr>
          <w:rFonts w:ascii="Times New Roman" w:hAnsi="Times New Roman"/>
          <w:sz w:val="20"/>
          <w:szCs w:val="20"/>
        </w:rPr>
      </w:pPr>
      <w:bookmarkStart w:id="98" w:name="_Toc395616910"/>
      <w:r w:rsidRPr="002351DB">
        <w:rPr>
          <w:rFonts w:ascii="Times New Roman" w:hAnsi="Times New Roman"/>
          <w:sz w:val="20"/>
          <w:szCs w:val="20"/>
        </w:rPr>
        <w:t>&amp;ISC Command – IC Send Command to Smart Card</w:t>
      </w:r>
      <w:bookmarkEnd w:id="98"/>
    </w:p>
    <w:p w:rsidR="006E0627" w:rsidRPr="002351DB" w:rsidRDefault="006E0627" w:rsidP="006E0627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IC command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전송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ISC&lt;length&gt;&lt;data&gt;&lt;CR&gt;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XXX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N&gt;</w:t>
            </w:r>
            <w:r w:rsidR="00CC4A7E" w:rsidRPr="002351DB">
              <w:rPr>
                <w:rFonts w:ascii="Times New Roman" w:eastAsia="굴림"/>
                <w:szCs w:val="20"/>
              </w:rPr>
              <w:t xml:space="preserve"> </w:t>
            </w:r>
            <w:r w:rsidR="00CC4A7E" w:rsidRPr="002351DB">
              <w:rPr>
                <w:rFonts w:ascii="Times New Roman" w:eastAsia="굴림" w:hint="eastAsia"/>
                <w:szCs w:val="20"/>
              </w:rPr>
              <w:t>IC/</w:t>
            </w:r>
            <w:r w:rsidR="00CC4A7E" w:rsidRPr="002351DB">
              <w:rPr>
                <w:rFonts w:ascii="Times New Roman" w:eastAsia="굴림"/>
                <w:szCs w:val="20"/>
              </w:rPr>
              <w:t xml:space="preserve">SAM </w:t>
            </w:r>
            <w:r w:rsidR="00CC4A7E" w:rsidRPr="002351DB">
              <w:rPr>
                <w:rFonts w:ascii="Times New Roman" w:eastAsia="굴림" w:hint="eastAsia"/>
                <w:szCs w:val="20"/>
              </w:rPr>
              <w:t>Command</w:t>
            </w:r>
            <w:r w:rsidR="00CC4A7E" w:rsidRPr="002351DB">
              <w:rPr>
                <w:rFonts w:ascii="Times New Roman" w:eastAsia="굴림"/>
                <w:szCs w:val="20"/>
              </w:rPr>
              <w:t xml:space="preserve"> </w:t>
            </w:r>
            <w:r w:rsidR="00CC4A7E" w:rsidRPr="002351DB">
              <w:rPr>
                <w:rFonts w:ascii="Times New Roman" w:eastAsia="굴림" w:hint="eastAsia"/>
                <w:szCs w:val="20"/>
              </w:rPr>
              <w:t>Format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ISC&lt;status&gt;&lt;length&gt;&lt;CR&gt;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</w:t>
            </w:r>
            <w:r w:rsidR="00CC4A7E" w:rsidRPr="002351DB">
              <w:rPr>
                <w:rFonts w:ascii="Times New Roman" w:eastAsia="굴림"/>
                <w:szCs w:val="20"/>
              </w:rPr>
              <w:t xml:space="preserve"> </w:t>
            </w:r>
            <w:r w:rsidR="00CC4A7E" w:rsidRPr="002351DB">
              <w:rPr>
                <w:rFonts w:ascii="Times New Roman" w:eastAsia="굴림" w:hint="eastAsia"/>
                <w:szCs w:val="20"/>
              </w:rPr>
              <w:t>IC/</w:t>
            </w:r>
            <w:r w:rsidR="00CC4A7E" w:rsidRPr="002351DB">
              <w:rPr>
                <w:rFonts w:ascii="Times New Roman" w:eastAsia="굴림"/>
                <w:szCs w:val="20"/>
              </w:rPr>
              <w:t xml:space="preserve">SAM </w:t>
            </w:r>
            <w:r w:rsidR="00CC4A7E" w:rsidRPr="002351DB">
              <w:rPr>
                <w:rFonts w:ascii="Times New Roman" w:eastAsia="굴림" w:hint="eastAsia"/>
                <w:szCs w:val="20"/>
              </w:rPr>
              <w:t>R</w:t>
            </w:r>
            <w:r w:rsidR="00CC4A7E" w:rsidRPr="002351DB">
              <w:rPr>
                <w:rFonts w:ascii="Times New Roman" w:eastAsia="굴림"/>
                <w:szCs w:val="20"/>
              </w:rPr>
              <w:t xml:space="preserve">esponse </w:t>
            </w:r>
            <w:r w:rsidR="00CC4A7E" w:rsidRPr="002351DB">
              <w:rPr>
                <w:rFonts w:ascii="Times New Roman" w:eastAsia="굴림" w:hint="eastAsia"/>
                <w:szCs w:val="20"/>
              </w:rPr>
              <w:t>Format</w:t>
            </w:r>
          </w:p>
        </w:tc>
      </w:tr>
    </w:tbl>
    <w:p w:rsidR="006E0627" w:rsidRPr="002351DB" w:rsidRDefault="006E0627" w:rsidP="006E0627">
      <w:pPr>
        <w:rPr>
          <w:rFonts w:ascii="Times New Roman" w:eastAsia="굴림"/>
        </w:rPr>
      </w:pPr>
    </w:p>
    <w:p w:rsidR="006E0627" w:rsidRPr="002351DB" w:rsidRDefault="006E0627" w:rsidP="006E0627">
      <w:pPr>
        <w:pStyle w:val="214pt"/>
        <w:rPr>
          <w:rFonts w:ascii="Times New Roman" w:hAnsi="Times New Roman"/>
          <w:sz w:val="20"/>
          <w:szCs w:val="20"/>
        </w:rPr>
      </w:pPr>
      <w:bookmarkStart w:id="99" w:name="_Toc395616911"/>
      <w:r w:rsidRPr="002351DB">
        <w:rPr>
          <w:rFonts w:ascii="Times New Roman" w:hAnsi="Times New Roman"/>
          <w:sz w:val="20"/>
          <w:szCs w:val="20"/>
        </w:rPr>
        <w:t>&amp;SAM Command – SAM Send Command</w:t>
      </w:r>
      <w:bookmarkEnd w:id="99"/>
    </w:p>
    <w:p w:rsidR="006E0627" w:rsidRPr="002351DB" w:rsidRDefault="006E0627" w:rsidP="006E0627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SAM command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전송한다</w:t>
            </w:r>
            <w:r w:rsidRPr="002351DB">
              <w:rPr>
                <w:rFonts w:ascii="Times New Roman" w:eastAsia="굴림"/>
                <w:szCs w:val="20"/>
              </w:rPr>
              <w:t>..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SAM&lt;length&gt;&lt;data&gt;&lt;CR&gt;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N&gt; </w:t>
            </w:r>
            <w:r w:rsidR="00CC4A7E" w:rsidRPr="002351DB">
              <w:rPr>
                <w:rFonts w:ascii="Times New Roman" w:eastAsia="굴림" w:hint="eastAsia"/>
                <w:szCs w:val="20"/>
              </w:rPr>
              <w:t>IC/</w:t>
            </w:r>
            <w:r w:rsidR="00CC4A7E" w:rsidRPr="002351DB">
              <w:rPr>
                <w:rFonts w:ascii="Times New Roman" w:eastAsia="굴림"/>
                <w:szCs w:val="20"/>
              </w:rPr>
              <w:t xml:space="preserve">SAM </w:t>
            </w:r>
            <w:r w:rsidR="00CC4A7E" w:rsidRPr="002351DB">
              <w:rPr>
                <w:rFonts w:ascii="Times New Roman" w:eastAsia="굴림" w:hint="eastAsia"/>
                <w:szCs w:val="20"/>
              </w:rPr>
              <w:t>Command</w:t>
            </w:r>
            <w:r w:rsidR="00CC4A7E" w:rsidRPr="002351DB">
              <w:rPr>
                <w:rFonts w:ascii="Times New Roman" w:eastAsia="굴림"/>
                <w:szCs w:val="20"/>
              </w:rPr>
              <w:t xml:space="preserve"> </w:t>
            </w:r>
            <w:r w:rsidR="00CC4A7E" w:rsidRPr="002351DB">
              <w:rPr>
                <w:rFonts w:ascii="Times New Roman" w:eastAsia="굴림" w:hint="eastAsia"/>
                <w:szCs w:val="20"/>
              </w:rPr>
              <w:t>Format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SAM&lt;status&gt;&lt;length&gt;&lt;data&gt;&lt;CR&gt;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N&gt; </w:t>
            </w:r>
            <w:r w:rsidR="00CC4A7E" w:rsidRPr="002351DB">
              <w:rPr>
                <w:rFonts w:ascii="Times New Roman" w:eastAsia="굴림" w:hint="eastAsia"/>
                <w:szCs w:val="20"/>
              </w:rPr>
              <w:t>IC/</w:t>
            </w:r>
            <w:r w:rsidRPr="002351DB">
              <w:rPr>
                <w:rFonts w:ascii="Times New Roman" w:eastAsia="굴림"/>
                <w:szCs w:val="20"/>
              </w:rPr>
              <w:t xml:space="preserve">SAM </w:t>
            </w:r>
            <w:r w:rsidR="00CC4A7E" w:rsidRPr="002351DB">
              <w:rPr>
                <w:rFonts w:ascii="Times New Roman" w:eastAsia="굴림" w:hint="eastAsia"/>
                <w:szCs w:val="20"/>
              </w:rPr>
              <w:t>R</w:t>
            </w:r>
            <w:r w:rsidRPr="002351DB">
              <w:rPr>
                <w:rFonts w:ascii="Times New Roman" w:eastAsia="굴림"/>
                <w:szCs w:val="20"/>
              </w:rPr>
              <w:t xml:space="preserve">esponse </w:t>
            </w:r>
            <w:r w:rsidR="00CC4A7E" w:rsidRPr="002351DB">
              <w:rPr>
                <w:rFonts w:ascii="Times New Roman" w:eastAsia="굴림" w:hint="eastAsia"/>
                <w:szCs w:val="20"/>
              </w:rPr>
              <w:t>Format</w:t>
            </w:r>
          </w:p>
        </w:tc>
      </w:tr>
    </w:tbl>
    <w:p w:rsidR="007F23AB" w:rsidRPr="002351DB" w:rsidRDefault="007F23AB" w:rsidP="006E0627">
      <w:pPr>
        <w:rPr>
          <w:rFonts w:ascii="Times New Roman" w:eastAsia="굴림"/>
        </w:rPr>
      </w:pPr>
    </w:p>
    <w:p w:rsidR="006E0627" w:rsidRPr="002351DB" w:rsidRDefault="006E0627" w:rsidP="006E0627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00" w:name="_Toc395616912"/>
      <w:r w:rsidRPr="002351DB">
        <w:rPr>
          <w:rFonts w:ascii="Times New Roman" w:hAnsi="Times New Roman"/>
          <w:sz w:val="20"/>
          <w:szCs w:val="20"/>
        </w:rPr>
        <w:t>&amp;PS1 Command – PSAM Send Command</w:t>
      </w:r>
      <w:bookmarkEnd w:id="100"/>
    </w:p>
    <w:p w:rsidR="006E0627" w:rsidRPr="002351DB" w:rsidRDefault="006E0627" w:rsidP="006E0627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PSAM command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전송한다</w:t>
            </w:r>
            <w:r w:rsidRPr="002351DB">
              <w:rPr>
                <w:rFonts w:ascii="Times New Roman" w:eastAsia="굴림"/>
                <w:szCs w:val="20"/>
              </w:rPr>
              <w:t>..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PS1&lt;length&gt;&lt;data&gt;&lt;CR&gt;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N&gt; </w:t>
            </w:r>
            <w:r w:rsidR="00CC4A7E" w:rsidRPr="002351DB">
              <w:rPr>
                <w:rFonts w:ascii="Times New Roman" w:eastAsia="굴림"/>
                <w:szCs w:val="20"/>
              </w:rPr>
              <w:t>PSAM</w:t>
            </w:r>
            <w:r w:rsidR="00CC4A7E" w:rsidRPr="002351DB">
              <w:rPr>
                <w:rFonts w:ascii="Times New Roman" w:eastAsia="굴림" w:hint="eastAsia"/>
                <w:szCs w:val="20"/>
              </w:rPr>
              <w:t xml:space="preserve"> Command Format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PS1&lt;status&gt;&lt;length&gt;&lt;data&gt;&lt;CR&gt;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N&gt; </w:t>
            </w:r>
            <w:r w:rsidR="00CC4A7E" w:rsidRPr="002351DB">
              <w:rPr>
                <w:rFonts w:ascii="Times New Roman" w:eastAsia="굴림"/>
                <w:szCs w:val="20"/>
              </w:rPr>
              <w:t>PSAM</w:t>
            </w:r>
            <w:r w:rsidR="00CC4A7E" w:rsidRPr="002351DB">
              <w:rPr>
                <w:rFonts w:ascii="Times New Roman" w:eastAsia="굴림" w:hint="eastAsia"/>
                <w:szCs w:val="20"/>
              </w:rPr>
              <w:t xml:space="preserve"> Response Format</w:t>
            </w:r>
          </w:p>
        </w:tc>
      </w:tr>
    </w:tbl>
    <w:p w:rsidR="006E0627" w:rsidRPr="002351DB" w:rsidRDefault="006E0627" w:rsidP="006E0627">
      <w:pPr>
        <w:rPr>
          <w:rFonts w:ascii="Times New Roman" w:eastAsia="굴림"/>
        </w:rPr>
      </w:pPr>
    </w:p>
    <w:p w:rsidR="006E0627" w:rsidRPr="002351DB" w:rsidRDefault="006E0627" w:rsidP="006E0627">
      <w:pPr>
        <w:pStyle w:val="214pt"/>
        <w:rPr>
          <w:rFonts w:ascii="Times New Roman" w:hAnsi="Times New Roman"/>
          <w:sz w:val="20"/>
          <w:szCs w:val="20"/>
        </w:rPr>
      </w:pPr>
      <w:bookmarkStart w:id="101" w:name="_Toc395616913"/>
      <w:r w:rsidRPr="002351DB">
        <w:rPr>
          <w:rFonts w:ascii="Times New Roman" w:hAnsi="Times New Roman"/>
          <w:sz w:val="20"/>
          <w:szCs w:val="20"/>
        </w:rPr>
        <w:t>&amp;PS2 Command – PSAM2 Send Command</w:t>
      </w:r>
      <w:bookmarkEnd w:id="101"/>
    </w:p>
    <w:p w:rsidR="006E0627" w:rsidRPr="002351DB" w:rsidRDefault="006E0627" w:rsidP="006E0627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PSAM2 command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전송한다</w:t>
            </w:r>
            <w:r w:rsidRPr="002351DB">
              <w:rPr>
                <w:rFonts w:ascii="Times New Roman" w:eastAsia="굴림"/>
                <w:szCs w:val="20"/>
              </w:rPr>
              <w:t>..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PS2&lt;length&gt;&lt;data&gt;&lt;CR&gt;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N&gt; PSAM</w:t>
            </w:r>
            <w:r w:rsidR="00CC4A7E" w:rsidRPr="002351DB">
              <w:rPr>
                <w:rFonts w:ascii="Times New Roman" w:eastAsia="굴림" w:hint="eastAsia"/>
                <w:szCs w:val="20"/>
              </w:rPr>
              <w:t xml:space="preserve"> Command Format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PS2&lt;status&gt;&lt;length&gt;&lt;data&gt;&lt;CR&gt;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 PSAM</w:t>
            </w:r>
            <w:r w:rsidR="00CC4A7E" w:rsidRPr="002351DB">
              <w:rPr>
                <w:rFonts w:ascii="Times New Roman" w:eastAsia="굴림" w:hint="eastAsia"/>
                <w:szCs w:val="20"/>
              </w:rPr>
              <w:t xml:space="preserve"> Response Format</w:t>
            </w:r>
          </w:p>
        </w:tc>
      </w:tr>
    </w:tbl>
    <w:p w:rsidR="006E0627" w:rsidRPr="002351DB" w:rsidRDefault="006E0627" w:rsidP="006E0627">
      <w:pPr>
        <w:rPr>
          <w:rFonts w:ascii="Times New Roman" w:eastAsia="굴림"/>
        </w:rPr>
      </w:pPr>
    </w:p>
    <w:p w:rsidR="006E0627" w:rsidRPr="002351DB" w:rsidRDefault="006E0627" w:rsidP="006E0627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02" w:name="_Toc395616914"/>
      <w:r w:rsidRPr="002351DB">
        <w:rPr>
          <w:rFonts w:ascii="Times New Roman" w:hAnsi="Times New Roman"/>
          <w:sz w:val="20"/>
          <w:szCs w:val="20"/>
        </w:rPr>
        <w:t>&amp;RMP Command – RF Card MoveContactless Position</w:t>
      </w:r>
      <w:bookmarkEnd w:id="102"/>
    </w:p>
    <w:p w:rsidR="006E0627" w:rsidRPr="002351DB" w:rsidRDefault="006E0627" w:rsidP="006E0627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RF card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contactless B/D</w:t>
            </w:r>
            <w:r w:rsidRPr="002351DB">
              <w:rPr>
                <w:rFonts w:ascii="Times New Roman" w:eastAsia="굴림"/>
                <w:szCs w:val="20"/>
              </w:rPr>
              <w:t>위치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이송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시킨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MP&lt;length&gt;&lt;CR&gt;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MP&lt;status&gt;&lt;length&gt;&lt;CR&gt;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6E0627" w:rsidRPr="002351DB" w:rsidRDefault="006E0627" w:rsidP="006E0627">
      <w:pPr>
        <w:rPr>
          <w:rFonts w:ascii="Times New Roman" w:eastAsia="굴림"/>
        </w:rPr>
      </w:pPr>
    </w:p>
    <w:p w:rsidR="006E0627" w:rsidRPr="002351DB" w:rsidRDefault="006E0627" w:rsidP="006E0627">
      <w:pPr>
        <w:pStyle w:val="214pt"/>
        <w:rPr>
          <w:rFonts w:ascii="Times New Roman" w:hAnsi="Times New Roman"/>
          <w:sz w:val="20"/>
          <w:szCs w:val="20"/>
        </w:rPr>
      </w:pPr>
      <w:bookmarkStart w:id="103" w:name="_Toc395616915"/>
      <w:r w:rsidRPr="002351DB">
        <w:rPr>
          <w:rFonts w:ascii="Times New Roman" w:hAnsi="Times New Roman"/>
          <w:sz w:val="20"/>
          <w:szCs w:val="20"/>
        </w:rPr>
        <w:t>&amp;RSC Command – RF Send Command to RF card</w:t>
      </w:r>
      <w:bookmarkEnd w:id="103"/>
    </w:p>
    <w:p w:rsidR="006E0627" w:rsidRPr="002351DB" w:rsidRDefault="006E0627" w:rsidP="006E0627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RF command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전송한다</w:t>
            </w:r>
            <w:r w:rsidRPr="002351DB">
              <w:rPr>
                <w:rFonts w:ascii="Times New Roman" w:eastAsia="굴림"/>
                <w:szCs w:val="20"/>
              </w:rPr>
              <w:t>. (</w:t>
            </w:r>
            <w:r w:rsidRPr="002351DB">
              <w:rPr>
                <w:rFonts w:ascii="Times New Roman" w:eastAsia="굴림"/>
                <w:szCs w:val="20"/>
              </w:rPr>
              <w:t>내장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외장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SC&lt;length&gt;&lt;data&gt;&lt;CR&gt;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XXXX (1+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Antenna select (0x01: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2: 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N&gt; RF </w:t>
            </w:r>
            <w:r w:rsidR="00CC4A7E" w:rsidRPr="002351DB">
              <w:rPr>
                <w:rFonts w:ascii="Times New Roman" w:eastAsia="굴림" w:hint="eastAsia"/>
                <w:szCs w:val="20"/>
              </w:rPr>
              <w:t>Command Format</w:t>
            </w:r>
          </w:p>
        </w:tc>
      </w:tr>
      <w:tr w:rsidR="006E0627" w:rsidRPr="002351DB" w:rsidTr="006E0627">
        <w:tc>
          <w:tcPr>
            <w:tcW w:w="1233" w:type="dxa"/>
          </w:tcPr>
          <w:p w:rsidR="006E0627" w:rsidRPr="002351DB" w:rsidRDefault="006E0627" w:rsidP="006E062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SC&lt;status&gt;&lt;length&gt;&lt;data&gt;&lt;CR&gt;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6E0627" w:rsidRPr="002351DB" w:rsidRDefault="006E0627" w:rsidP="006E062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N&gt; RF </w:t>
            </w:r>
            <w:r w:rsidR="00CC4A7E" w:rsidRPr="002351DB">
              <w:rPr>
                <w:rFonts w:ascii="Times New Roman" w:eastAsia="굴림" w:hint="eastAsia"/>
                <w:szCs w:val="20"/>
              </w:rPr>
              <w:t>R</w:t>
            </w:r>
            <w:r w:rsidRPr="002351DB">
              <w:rPr>
                <w:rFonts w:ascii="Times New Roman" w:eastAsia="굴림"/>
                <w:szCs w:val="20"/>
              </w:rPr>
              <w:t xml:space="preserve">esponse </w:t>
            </w:r>
            <w:r w:rsidR="00CC4A7E" w:rsidRPr="002351DB">
              <w:rPr>
                <w:rFonts w:ascii="Times New Roman" w:eastAsia="굴림" w:hint="eastAsia"/>
                <w:szCs w:val="20"/>
              </w:rPr>
              <w:t>Format</w:t>
            </w:r>
          </w:p>
        </w:tc>
      </w:tr>
    </w:tbl>
    <w:p w:rsidR="006E0627" w:rsidRPr="002351DB" w:rsidRDefault="006E0627" w:rsidP="003A712E">
      <w:pPr>
        <w:rPr>
          <w:rFonts w:ascii="Times New Roman" w:eastAsia="굴림"/>
        </w:rPr>
      </w:pPr>
    </w:p>
    <w:p w:rsidR="007F23AB" w:rsidRPr="002351DB" w:rsidRDefault="008225C8" w:rsidP="007F23AB">
      <w:pPr>
        <w:pStyle w:val="214pt"/>
        <w:rPr>
          <w:rFonts w:ascii="Times New Roman" w:hAnsi="Times New Roman"/>
          <w:u w:val="none"/>
        </w:rPr>
      </w:pPr>
      <w:r w:rsidRPr="002351DB">
        <w:rPr>
          <w:rFonts w:ascii="Times New Roman" w:hAnsi="Times New Roman"/>
          <w:sz w:val="20"/>
          <w:szCs w:val="20"/>
          <w:u w:val="none"/>
        </w:rPr>
        <w:br w:type="page"/>
      </w:r>
      <w:bookmarkStart w:id="104" w:name="_Toc395616916"/>
      <w:r w:rsidR="00B6181F" w:rsidRPr="002351DB">
        <w:rPr>
          <w:rFonts w:ascii="Times New Roman" w:hAnsi="Times New Roman" w:hint="eastAsia"/>
          <w:u w:val="none"/>
        </w:rPr>
        <w:t xml:space="preserve">[Appendix] </w:t>
      </w:r>
      <w:r w:rsidR="007F23AB" w:rsidRPr="002351DB">
        <w:rPr>
          <w:rFonts w:ascii="Times New Roman" w:hAnsi="Times New Roman" w:hint="eastAsia"/>
          <w:u w:val="none"/>
        </w:rPr>
        <w:t>IC/SAM Command/Response Format</w:t>
      </w:r>
      <w:bookmarkEnd w:id="104"/>
    </w:p>
    <w:p w:rsidR="007F23AB" w:rsidRPr="002351DB" w:rsidRDefault="007F23AB" w:rsidP="007F23AB">
      <w:pPr>
        <w:rPr>
          <w:rFonts w:ascii="Times New Roman" w:eastAsia="굴림"/>
        </w:rPr>
      </w:pPr>
    </w:p>
    <w:p w:rsidR="007F23AB" w:rsidRPr="002351DB" w:rsidRDefault="007F23AB" w:rsidP="007F23AB">
      <w:pPr>
        <w:rPr>
          <w:rFonts w:ascii="Times New Roman" w:eastAsia="굴림"/>
          <w:b/>
          <w:sz w:val="20"/>
          <w:szCs w:val="20"/>
        </w:rPr>
      </w:pPr>
      <w:r w:rsidRPr="002351DB">
        <w:rPr>
          <w:rFonts w:ascii="Times New Roman" w:eastAsia="굴림"/>
          <w:b/>
          <w:sz w:val="20"/>
          <w:szCs w:val="20"/>
        </w:rPr>
        <w:t>1) Command Format</w:t>
      </w:r>
      <w:r w:rsidR="008225C8" w:rsidRPr="002351DB">
        <w:rPr>
          <w:rFonts w:ascii="Times New Roman" w:eastAsia="굴림" w:hint="eastAsia"/>
          <w:b/>
          <w:sz w:val="20"/>
          <w:szCs w:val="20"/>
        </w:rPr>
        <w:t xml:space="preserve"> (IFM Board </w:t>
      </w:r>
      <w:r w:rsidR="008225C8" w:rsidRPr="002351DB">
        <w:rPr>
          <w:rFonts w:ascii="Times New Roman" w:eastAsia="굴림"/>
          <w:b/>
          <w:sz w:val="20"/>
          <w:szCs w:val="20"/>
        </w:rPr>
        <w:t>–</w:t>
      </w:r>
      <w:r w:rsidR="008225C8" w:rsidRPr="002351DB">
        <w:rPr>
          <w:rFonts w:ascii="Times New Roman" w:eastAsia="굴림" w:hint="eastAsia"/>
          <w:b/>
          <w:sz w:val="20"/>
          <w:szCs w:val="20"/>
        </w:rPr>
        <w:t xml:space="preserve"> GEMCORE SERIAL)</w:t>
      </w:r>
    </w:p>
    <w:tbl>
      <w:tblPr>
        <w:tblW w:w="0" w:type="auto"/>
        <w:tblInd w:w="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0"/>
        <w:gridCol w:w="900"/>
        <w:gridCol w:w="1200"/>
        <w:gridCol w:w="1100"/>
        <w:gridCol w:w="800"/>
        <w:gridCol w:w="800"/>
      </w:tblGrid>
      <w:tr w:rsidR="007F23AB" w:rsidRPr="002351DB" w:rsidTr="00800093">
        <w:tc>
          <w:tcPr>
            <w:tcW w:w="7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9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12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11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N*2</w:t>
            </w:r>
          </w:p>
        </w:tc>
        <w:tc>
          <w:tcPr>
            <w:tcW w:w="8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8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</w:tr>
      <w:tr w:rsidR="007F23AB" w:rsidRPr="002351DB" w:rsidTr="00800093">
        <w:tc>
          <w:tcPr>
            <w:tcW w:w="7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STX</w:t>
            </w:r>
          </w:p>
        </w:tc>
        <w:tc>
          <w:tcPr>
            <w:tcW w:w="9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Length</w:t>
            </w:r>
          </w:p>
        </w:tc>
        <w:tc>
          <w:tcPr>
            <w:tcW w:w="12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Command</w:t>
            </w:r>
          </w:p>
        </w:tc>
        <w:tc>
          <w:tcPr>
            <w:tcW w:w="11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Data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BCC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ETX</w:t>
            </w:r>
          </w:p>
        </w:tc>
      </w:tr>
      <w:tr w:rsidR="007F23AB" w:rsidRPr="002351DB" w:rsidTr="00800093">
        <w:tc>
          <w:tcPr>
            <w:tcW w:w="7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60h</w:t>
            </w:r>
          </w:p>
        </w:tc>
        <w:tc>
          <w:tcPr>
            <w:tcW w:w="9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+N</w:t>
            </w:r>
          </w:p>
        </w:tc>
        <w:tc>
          <w:tcPr>
            <w:tcW w:w="12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11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xxh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3h</w:t>
            </w:r>
          </w:p>
        </w:tc>
      </w:tr>
    </w:tbl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>* Length: Command, Data</w:t>
      </w:r>
    </w:p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>* BCC: Exclusive OR(STX, Length, Command, Data )</w:t>
      </w:r>
    </w:p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</w:p>
    <w:p w:rsidR="007F23AB" w:rsidRPr="002351DB" w:rsidRDefault="007F23AB" w:rsidP="007F23AB">
      <w:pPr>
        <w:rPr>
          <w:rFonts w:ascii="Times New Roman" w:eastAsia="굴림"/>
          <w:b/>
          <w:sz w:val="20"/>
          <w:szCs w:val="20"/>
        </w:rPr>
      </w:pPr>
      <w:r w:rsidRPr="002351DB">
        <w:rPr>
          <w:rFonts w:ascii="Times New Roman" w:eastAsia="굴림"/>
          <w:b/>
          <w:sz w:val="20"/>
          <w:szCs w:val="20"/>
        </w:rPr>
        <w:t>2) Response Format</w:t>
      </w:r>
      <w:r w:rsidR="008225C8" w:rsidRPr="002351DB">
        <w:rPr>
          <w:rFonts w:ascii="Times New Roman" w:eastAsia="굴림" w:hint="eastAsia"/>
          <w:b/>
          <w:sz w:val="20"/>
          <w:szCs w:val="20"/>
        </w:rPr>
        <w:t xml:space="preserve"> (IFM Board </w:t>
      </w:r>
      <w:r w:rsidR="008225C8" w:rsidRPr="002351DB">
        <w:rPr>
          <w:rFonts w:ascii="Times New Roman" w:eastAsia="굴림"/>
          <w:b/>
          <w:sz w:val="20"/>
          <w:szCs w:val="20"/>
        </w:rPr>
        <w:t>–</w:t>
      </w:r>
      <w:r w:rsidR="008225C8" w:rsidRPr="002351DB">
        <w:rPr>
          <w:rFonts w:ascii="Times New Roman" w:eastAsia="굴림" w:hint="eastAsia"/>
          <w:b/>
          <w:sz w:val="20"/>
          <w:szCs w:val="20"/>
        </w:rPr>
        <w:t xml:space="preserve"> GEMCORE SERIAL)</w:t>
      </w:r>
    </w:p>
    <w:tbl>
      <w:tblPr>
        <w:tblW w:w="0" w:type="auto"/>
        <w:tblInd w:w="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0"/>
        <w:gridCol w:w="900"/>
        <w:gridCol w:w="1200"/>
        <w:gridCol w:w="1100"/>
        <w:gridCol w:w="800"/>
        <w:gridCol w:w="800"/>
      </w:tblGrid>
      <w:tr w:rsidR="007F23AB" w:rsidRPr="002351DB" w:rsidTr="00800093">
        <w:tc>
          <w:tcPr>
            <w:tcW w:w="7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9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12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11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N*2</w:t>
            </w:r>
          </w:p>
        </w:tc>
        <w:tc>
          <w:tcPr>
            <w:tcW w:w="8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8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</w:tr>
      <w:tr w:rsidR="007F23AB" w:rsidRPr="002351DB" w:rsidTr="00800093">
        <w:tc>
          <w:tcPr>
            <w:tcW w:w="7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STX</w:t>
            </w:r>
          </w:p>
        </w:tc>
        <w:tc>
          <w:tcPr>
            <w:tcW w:w="9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Length</w:t>
            </w:r>
          </w:p>
        </w:tc>
        <w:tc>
          <w:tcPr>
            <w:tcW w:w="12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Status</w:t>
            </w:r>
          </w:p>
        </w:tc>
        <w:tc>
          <w:tcPr>
            <w:tcW w:w="11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Response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BCC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ETX</w:t>
            </w:r>
          </w:p>
        </w:tc>
      </w:tr>
      <w:tr w:rsidR="007F23AB" w:rsidRPr="002351DB" w:rsidTr="00800093">
        <w:tc>
          <w:tcPr>
            <w:tcW w:w="7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60h</w:t>
            </w:r>
          </w:p>
        </w:tc>
        <w:tc>
          <w:tcPr>
            <w:tcW w:w="9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+N</w:t>
            </w:r>
          </w:p>
        </w:tc>
        <w:tc>
          <w:tcPr>
            <w:tcW w:w="12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11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xxh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3h</w:t>
            </w:r>
          </w:p>
        </w:tc>
      </w:tr>
    </w:tbl>
    <w:p w:rsidR="007F23AB" w:rsidRPr="002351DB" w:rsidRDefault="007F23AB" w:rsidP="007F23AB">
      <w:pPr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 xml:space="preserve"> * Length: Status, Response</w:t>
      </w:r>
    </w:p>
    <w:p w:rsidR="007F23AB" w:rsidRPr="002351DB" w:rsidRDefault="007F23AB" w:rsidP="007F23AB">
      <w:pPr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 xml:space="preserve"> * BCC: Exclusive OR (STX, Length, Status, Response)</w:t>
      </w:r>
    </w:p>
    <w:p w:rsidR="007F23AB" w:rsidRPr="002351DB" w:rsidRDefault="007F23AB" w:rsidP="007F23AB">
      <w:pPr>
        <w:rPr>
          <w:rFonts w:ascii="Times New Roman" w:eastAsia="굴림"/>
          <w:sz w:val="20"/>
          <w:szCs w:val="20"/>
        </w:rPr>
      </w:pPr>
    </w:p>
    <w:p w:rsidR="007F23AB" w:rsidRPr="002351DB" w:rsidRDefault="008225C8" w:rsidP="007F23AB">
      <w:pPr>
        <w:rPr>
          <w:rFonts w:ascii="Times New Roman" w:eastAsia="굴림"/>
          <w:b/>
          <w:sz w:val="20"/>
          <w:szCs w:val="20"/>
        </w:rPr>
      </w:pPr>
      <w:r w:rsidRPr="002351DB">
        <w:rPr>
          <w:rFonts w:ascii="Times New Roman" w:eastAsia="굴림" w:hint="eastAsia"/>
          <w:b/>
          <w:sz w:val="20"/>
          <w:szCs w:val="20"/>
        </w:rPr>
        <w:t>3</w:t>
      </w:r>
      <w:r w:rsidR="007F23AB" w:rsidRPr="002351DB">
        <w:rPr>
          <w:rFonts w:ascii="Times New Roman" w:eastAsia="굴림"/>
          <w:b/>
          <w:sz w:val="20"/>
          <w:szCs w:val="20"/>
        </w:rPr>
        <w:t>) Command/Response Format</w:t>
      </w:r>
      <w:r w:rsidRPr="002351DB">
        <w:rPr>
          <w:rFonts w:ascii="Times New Roman" w:eastAsia="굴림" w:hint="eastAsia"/>
          <w:b/>
          <w:sz w:val="20"/>
          <w:szCs w:val="20"/>
        </w:rPr>
        <w:t xml:space="preserve"> (IFM Board </w:t>
      </w:r>
      <w:r w:rsidRPr="002351DB">
        <w:rPr>
          <w:rFonts w:ascii="Times New Roman" w:eastAsia="굴림"/>
          <w:b/>
          <w:sz w:val="20"/>
          <w:szCs w:val="20"/>
        </w:rPr>
        <w:t>–</w:t>
      </w:r>
      <w:r w:rsidRPr="002351DB">
        <w:rPr>
          <w:rFonts w:ascii="Times New Roman" w:eastAsia="굴림" w:hint="eastAsia"/>
          <w:b/>
          <w:sz w:val="20"/>
          <w:szCs w:val="20"/>
        </w:rPr>
        <w:t xml:space="preserve"> GEMCORE POS PRO)</w:t>
      </w:r>
    </w:p>
    <w:tbl>
      <w:tblPr>
        <w:tblW w:w="9100" w:type="dxa"/>
        <w:tblInd w:w="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1"/>
        <w:gridCol w:w="728"/>
        <w:gridCol w:w="954"/>
        <w:gridCol w:w="896"/>
        <w:gridCol w:w="580"/>
        <w:gridCol w:w="983"/>
        <w:gridCol w:w="806"/>
        <w:gridCol w:w="902"/>
        <w:gridCol w:w="900"/>
        <w:gridCol w:w="900"/>
        <w:gridCol w:w="700"/>
      </w:tblGrid>
      <w:tr w:rsidR="007F23AB" w:rsidRPr="002351DB" w:rsidTr="00800093">
        <w:tc>
          <w:tcPr>
            <w:tcW w:w="751" w:type="dxa"/>
            <w:vMerge w:val="restart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728" w:type="dxa"/>
            <w:vMerge w:val="restart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6021" w:type="dxa"/>
            <w:gridSpan w:val="7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0</w:t>
            </w:r>
          </w:p>
        </w:tc>
        <w:tc>
          <w:tcPr>
            <w:tcW w:w="900" w:type="dxa"/>
            <w:vMerge w:val="restart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Length</w:t>
            </w:r>
          </w:p>
        </w:tc>
        <w:tc>
          <w:tcPr>
            <w:tcW w:w="700" w:type="dxa"/>
            <w:vMerge w:val="restart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</w:tr>
      <w:tr w:rsidR="007F23AB" w:rsidRPr="002351DB" w:rsidTr="00800093">
        <w:tc>
          <w:tcPr>
            <w:tcW w:w="751" w:type="dxa"/>
            <w:vMerge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728" w:type="dxa"/>
            <w:vMerge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954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1</w:t>
            </w:r>
          </w:p>
        </w:tc>
        <w:tc>
          <w:tcPr>
            <w:tcW w:w="896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4</w:t>
            </w:r>
          </w:p>
        </w:tc>
        <w:tc>
          <w:tcPr>
            <w:tcW w:w="58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1</w:t>
            </w:r>
          </w:p>
        </w:tc>
        <w:tc>
          <w:tcPr>
            <w:tcW w:w="983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1</w:t>
            </w:r>
          </w:p>
        </w:tc>
        <w:tc>
          <w:tcPr>
            <w:tcW w:w="806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1</w:t>
            </w:r>
          </w:p>
        </w:tc>
        <w:tc>
          <w:tcPr>
            <w:tcW w:w="902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1</w:t>
            </w:r>
          </w:p>
        </w:tc>
        <w:tc>
          <w:tcPr>
            <w:tcW w:w="9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1</w:t>
            </w:r>
          </w:p>
        </w:tc>
        <w:tc>
          <w:tcPr>
            <w:tcW w:w="900" w:type="dxa"/>
            <w:vMerge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700" w:type="dxa"/>
            <w:vMerge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</w:tr>
      <w:tr w:rsidR="007F23AB" w:rsidRPr="002351DB" w:rsidTr="00800093">
        <w:tc>
          <w:tcPr>
            <w:tcW w:w="751" w:type="dxa"/>
            <w:vMerge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728" w:type="dxa"/>
            <w:vMerge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954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Message</w:t>
            </w:r>
          </w:p>
        </w:tc>
        <w:tc>
          <w:tcPr>
            <w:tcW w:w="896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Length</w:t>
            </w:r>
          </w:p>
        </w:tc>
        <w:tc>
          <w:tcPr>
            <w:tcW w:w="58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Slot</w:t>
            </w:r>
          </w:p>
        </w:tc>
        <w:tc>
          <w:tcPr>
            <w:tcW w:w="983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바탕"/>
                <w:kern w:val="0"/>
                <w:sz w:val="20"/>
                <w:szCs w:val="20"/>
              </w:rPr>
              <w:t>Sequence</w:t>
            </w:r>
          </w:p>
        </w:tc>
        <w:tc>
          <w:tcPr>
            <w:tcW w:w="806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bRFU1</w:t>
            </w:r>
          </w:p>
        </w:tc>
        <w:tc>
          <w:tcPr>
            <w:tcW w:w="902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bRFU2</w:t>
            </w:r>
          </w:p>
        </w:tc>
        <w:tc>
          <w:tcPr>
            <w:tcW w:w="9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bRFU3</w:t>
            </w:r>
          </w:p>
        </w:tc>
        <w:tc>
          <w:tcPr>
            <w:tcW w:w="900" w:type="dxa"/>
            <w:vMerge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700" w:type="dxa"/>
            <w:vMerge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</w:tr>
      <w:tr w:rsidR="007F23AB" w:rsidRPr="002351DB" w:rsidTr="00800093">
        <w:tc>
          <w:tcPr>
            <w:tcW w:w="751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SYNC</w:t>
            </w:r>
          </w:p>
        </w:tc>
        <w:tc>
          <w:tcPr>
            <w:tcW w:w="728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CTRL</w:t>
            </w:r>
          </w:p>
        </w:tc>
        <w:tc>
          <w:tcPr>
            <w:tcW w:w="6021" w:type="dxa"/>
            <w:gridSpan w:val="7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CCID_HDR</w:t>
            </w:r>
          </w:p>
        </w:tc>
        <w:tc>
          <w:tcPr>
            <w:tcW w:w="9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[DATA]</w:t>
            </w:r>
          </w:p>
        </w:tc>
        <w:tc>
          <w:tcPr>
            <w:tcW w:w="7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LRC</w:t>
            </w:r>
          </w:p>
        </w:tc>
      </w:tr>
      <w:tr w:rsidR="007F23AB" w:rsidRPr="002351DB" w:rsidTr="00800093">
        <w:tc>
          <w:tcPr>
            <w:tcW w:w="751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3h</w:t>
            </w:r>
          </w:p>
        </w:tc>
        <w:tc>
          <w:tcPr>
            <w:tcW w:w="728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6h</w:t>
            </w:r>
          </w:p>
        </w:tc>
        <w:tc>
          <w:tcPr>
            <w:tcW w:w="6021" w:type="dxa"/>
            <w:gridSpan w:val="7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9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 w:hint="eastAsia"/>
                <w:sz w:val="20"/>
                <w:szCs w:val="20"/>
              </w:rPr>
              <w:t>..</w:t>
            </w:r>
          </w:p>
        </w:tc>
        <w:tc>
          <w:tcPr>
            <w:tcW w:w="7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xxh</w:t>
            </w:r>
          </w:p>
        </w:tc>
      </w:tr>
    </w:tbl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 xml:space="preserve">* Length: </w:t>
      </w:r>
      <w:r w:rsidRPr="002351DB">
        <w:rPr>
          <w:rFonts w:ascii="Times New Roman" w:eastAsia="굴림" w:hint="eastAsia"/>
          <w:sz w:val="20"/>
          <w:szCs w:val="20"/>
        </w:rPr>
        <w:t>Length of DATA.</w:t>
      </w:r>
    </w:p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>* LRC: Exclusive OR (SYNC, CTRL, CCID_HDR, DATA)</w:t>
      </w:r>
    </w:p>
    <w:p w:rsidR="007F23AB" w:rsidRPr="002351DB" w:rsidRDefault="007F23AB" w:rsidP="007F23AB">
      <w:pPr>
        <w:rPr>
          <w:rFonts w:ascii="Times New Roman" w:eastAsia="굴림"/>
        </w:rPr>
      </w:pPr>
    </w:p>
    <w:p w:rsidR="007F23AB" w:rsidRPr="002351DB" w:rsidRDefault="008225C8" w:rsidP="007F23AB">
      <w:pPr>
        <w:pStyle w:val="214pt"/>
        <w:rPr>
          <w:rFonts w:ascii="Times New Roman" w:hAnsi="Times New Roman"/>
          <w:szCs w:val="20"/>
          <w:u w:val="none"/>
        </w:rPr>
      </w:pPr>
      <w:r w:rsidRPr="002351DB">
        <w:rPr>
          <w:rFonts w:ascii="Times New Roman" w:hAnsi="Times New Roman"/>
          <w:sz w:val="20"/>
          <w:szCs w:val="20"/>
          <w:u w:val="none"/>
        </w:rPr>
        <w:br w:type="page"/>
      </w:r>
      <w:bookmarkStart w:id="105" w:name="_Toc395616917"/>
      <w:r w:rsidR="00B6181F" w:rsidRPr="002351DB">
        <w:rPr>
          <w:rFonts w:ascii="Times New Roman" w:hAnsi="Times New Roman" w:hint="eastAsia"/>
          <w:u w:val="none"/>
        </w:rPr>
        <w:t xml:space="preserve">[Appendix] </w:t>
      </w:r>
      <w:r w:rsidR="007F23AB" w:rsidRPr="002351DB">
        <w:rPr>
          <w:rFonts w:ascii="Times New Roman" w:hAnsi="Times New Roman" w:hint="eastAsia"/>
          <w:szCs w:val="20"/>
          <w:u w:val="none"/>
        </w:rPr>
        <w:t>PSAM Command/Response Format</w:t>
      </w:r>
      <w:bookmarkEnd w:id="105"/>
    </w:p>
    <w:p w:rsidR="008225C8" w:rsidRPr="002351DB" w:rsidRDefault="008225C8" w:rsidP="008225C8">
      <w:pPr>
        <w:rPr>
          <w:rFonts w:ascii="Times New Roman" w:eastAsia="굴림"/>
          <w:sz w:val="20"/>
          <w:szCs w:val="20"/>
        </w:rPr>
      </w:pPr>
    </w:p>
    <w:p w:rsidR="008225C8" w:rsidRPr="002351DB" w:rsidRDefault="008225C8" w:rsidP="008225C8">
      <w:pPr>
        <w:rPr>
          <w:rFonts w:ascii="Times New Roman" w:eastAsia="굴림"/>
          <w:b/>
          <w:sz w:val="20"/>
          <w:szCs w:val="20"/>
        </w:rPr>
      </w:pPr>
      <w:r w:rsidRPr="002351DB">
        <w:rPr>
          <w:rFonts w:ascii="Times New Roman" w:eastAsia="굴림"/>
          <w:b/>
          <w:sz w:val="20"/>
          <w:szCs w:val="20"/>
        </w:rPr>
        <w:t>1) Command/Response Format</w:t>
      </w:r>
    </w:p>
    <w:tbl>
      <w:tblPr>
        <w:tblW w:w="0" w:type="auto"/>
        <w:tblInd w:w="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00"/>
        <w:gridCol w:w="1100"/>
        <w:gridCol w:w="1900"/>
        <w:gridCol w:w="900"/>
        <w:gridCol w:w="1241"/>
      </w:tblGrid>
      <w:tr w:rsidR="008225C8" w:rsidRPr="002351DB" w:rsidTr="00800093">
        <w:tc>
          <w:tcPr>
            <w:tcW w:w="1100" w:type="dxa"/>
          </w:tcPr>
          <w:p w:rsidR="008225C8" w:rsidRPr="002351DB" w:rsidRDefault="008225C8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1100" w:type="dxa"/>
          </w:tcPr>
          <w:p w:rsidR="008225C8" w:rsidRPr="002351DB" w:rsidRDefault="008225C8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1900" w:type="dxa"/>
          </w:tcPr>
          <w:p w:rsidR="008225C8" w:rsidRPr="002351DB" w:rsidRDefault="008225C8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n</w:t>
            </w:r>
          </w:p>
        </w:tc>
        <w:tc>
          <w:tcPr>
            <w:tcW w:w="900" w:type="dxa"/>
          </w:tcPr>
          <w:p w:rsidR="008225C8" w:rsidRPr="002351DB" w:rsidRDefault="008225C8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1241" w:type="dxa"/>
          </w:tcPr>
          <w:p w:rsidR="008225C8" w:rsidRPr="002351DB" w:rsidRDefault="008225C8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</w:tr>
      <w:tr w:rsidR="008225C8" w:rsidRPr="002351DB" w:rsidTr="00800093">
        <w:tc>
          <w:tcPr>
            <w:tcW w:w="1100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STX</w:t>
            </w:r>
          </w:p>
        </w:tc>
        <w:tc>
          <w:tcPr>
            <w:tcW w:w="1100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Length</w:t>
            </w:r>
          </w:p>
        </w:tc>
        <w:tc>
          <w:tcPr>
            <w:tcW w:w="1900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Data</w:t>
            </w:r>
          </w:p>
        </w:tc>
        <w:tc>
          <w:tcPr>
            <w:tcW w:w="900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ETX</w:t>
            </w:r>
          </w:p>
        </w:tc>
        <w:tc>
          <w:tcPr>
            <w:tcW w:w="1241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Checksum</w:t>
            </w:r>
          </w:p>
        </w:tc>
      </w:tr>
      <w:tr w:rsidR="008225C8" w:rsidRPr="002351DB" w:rsidTr="00800093">
        <w:tc>
          <w:tcPr>
            <w:tcW w:w="1100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2h</w:t>
            </w:r>
          </w:p>
        </w:tc>
        <w:tc>
          <w:tcPr>
            <w:tcW w:w="1100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3+n</w:t>
            </w:r>
          </w:p>
        </w:tc>
        <w:tc>
          <w:tcPr>
            <w:tcW w:w="1900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900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3h</w:t>
            </w:r>
          </w:p>
        </w:tc>
        <w:tc>
          <w:tcPr>
            <w:tcW w:w="1241" w:type="dxa"/>
          </w:tcPr>
          <w:p w:rsidR="008225C8" w:rsidRPr="002351DB" w:rsidRDefault="008225C8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xxh xxh</w:t>
            </w:r>
          </w:p>
        </w:tc>
      </w:tr>
    </w:tbl>
    <w:p w:rsidR="008225C8" w:rsidRPr="002351DB" w:rsidRDefault="008225C8" w:rsidP="008225C8">
      <w:pPr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 xml:space="preserve"> * Length: Data</w:t>
      </w:r>
    </w:p>
    <w:p w:rsidR="007F23AB" w:rsidRPr="002351DB" w:rsidRDefault="007F23AB" w:rsidP="007F23AB">
      <w:pPr>
        <w:rPr>
          <w:rFonts w:ascii="Times New Roman" w:eastAsia="굴림"/>
          <w:sz w:val="20"/>
          <w:szCs w:val="20"/>
        </w:rPr>
      </w:pPr>
    </w:p>
    <w:p w:rsidR="008225C8" w:rsidRPr="002351DB" w:rsidRDefault="008225C8" w:rsidP="007F23AB">
      <w:pPr>
        <w:rPr>
          <w:rFonts w:ascii="Times New Roman" w:eastAsia="굴림"/>
          <w:sz w:val="20"/>
          <w:szCs w:val="20"/>
        </w:rPr>
      </w:pPr>
    </w:p>
    <w:p w:rsidR="007F23AB" w:rsidRPr="002351DB" w:rsidRDefault="00B6181F" w:rsidP="007F23AB">
      <w:pPr>
        <w:pStyle w:val="214pt"/>
        <w:rPr>
          <w:rFonts w:ascii="Times New Roman" w:hAnsi="Times New Roman"/>
          <w:szCs w:val="20"/>
          <w:u w:val="none"/>
        </w:rPr>
      </w:pPr>
      <w:bookmarkStart w:id="106" w:name="_Toc395616918"/>
      <w:r w:rsidRPr="002351DB">
        <w:rPr>
          <w:rFonts w:ascii="Times New Roman" w:hAnsi="Times New Roman" w:hint="eastAsia"/>
          <w:u w:val="none"/>
        </w:rPr>
        <w:t xml:space="preserve">[Appendix] </w:t>
      </w:r>
      <w:r w:rsidR="007F23AB" w:rsidRPr="002351DB">
        <w:rPr>
          <w:rFonts w:ascii="Times New Roman" w:hAnsi="Times New Roman"/>
          <w:szCs w:val="20"/>
          <w:u w:val="none"/>
        </w:rPr>
        <w:t>RF Command/Response Format</w:t>
      </w:r>
      <w:bookmarkEnd w:id="106"/>
    </w:p>
    <w:p w:rsidR="00CC4A7E" w:rsidRPr="002351DB" w:rsidRDefault="00CC4A7E" w:rsidP="007F23AB">
      <w:pPr>
        <w:rPr>
          <w:rFonts w:ascii="Times New Roman" w:eastAsia="굴림"/>
          <w:b/>
          <w:sz w:val="20"/>
          <w:szCs w:val="20"/>
        </w:rPr>
      </w:pPr>
    </w:p>
    <w:p w:rsidR="007F23AB" w:rsidRPr="002351DB" w:rsidRDefault="007F23AB" w:rsidP="007F23AB">
      <w:pPr>
        <w:rPr>
          <w:rFonts w:ascii="Times New Roman" w:eastAsia="굴림"/>
          <w:b/>
          <w:sz w:val="20"/>
          <w:szCs w:val="20"/>
        </w:rPr>
      </w:pPr>
      <w:r w:rsidRPr="002351DB">
        <w:rPr>
          <w:rFonts w:ascii="Times New Roman" w:eastAsia="굴림"/>
          <w:b/>
          <w:sz w:val="20"/>
          <w:szCs w:val="20"/>
        </w:rPr>
        <w:t>1) Command Format</w:t>
      </w:r>
    </w:p>
    <w:tbl>
      <w:tblPr>
        <w:tblW w:w="0" w:type="auto"/>
        <w:tblInd w:w="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0"/>
        <w:gridCol w:w="900"/>
        <w:gridCol w:w="1200"/>
        <w:gridCol w:w="1100"/>
        <w:gridCol w:w="800"/>
        <w:gridCol w:w="800"/>
      </w:tblGrid>
      <w:tr w:rsidR="007F23AB" w:rsidRPr="002351DB" w:rsidTr="00800093">
        <w:tc>
          <w:tcPr>
            <w:tcW w:w="7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9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12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11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n</w:t>
            </w:r>
          </w:p>
        </w:tc>
        <w:tc>
          <w:tcPr>
            <w:tcW w:w="8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8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</w:tr>
      <w:tr w:rsidR="007F23AB" w:rsidRPr="002351DB" w:rsidTr="00800093">
        <w:tc>
          <w:tcPr>
            <w:tcW w:w="7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STX</w:t>
            </w:r>
          </w:p>
        </w:tc>
        <w:tc>
          <w:tcPr>
            <w:tcW w:w="9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Length</w:t>
            </w:r>
          </w:p>
        </w:tc>
        <w:tc>
          <w:tcPr>
            <w:tcW w:w="12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Command</w:t>
            </w:r>
          </w:p>
        </w:tc>
        <w:tc>
          <w:tcPr>
            <w:tcW w:w="11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Data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BCC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ETX</w:t>
            </w:r>
          </w:p>
        </w:tc>
      </w:tr>
      <w:tr w:rsidR="007F23AB" w:rsidRPr="002351DB" w:rsidTr="00800093">
        <w:tc>
          <w:tcPr>
            <w:tcW w:w="7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2h</w:t>
            </w:r>
          </w:p>
        </w:tc>
        <w:tc>
          <w:tcPr>
            <w:tcW w:w="9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+n</w:t>
            </w:r>
          </w:p>
        </w:tc>
        <w:tc>
          <w:tcPr>
            <w:tcW w:w="12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11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xxh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3h</w:t>
            </w:r>
          </w:p>
        </w:tc>
      </w:tr>
    </w:tbl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>* Length: Command, Data, BCC</w:t>
      </w:r>
    </w:p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>* BCC: Exclusive OR (Length, Command, Data)</w:t>
      </w:r>
    </w:p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</w:p>
    <w:p w:rsidR="007F23AB" w:rsidRPr="002351DB" w:rsidRDefault="007F23AB" w:rsidP="007F23AB">
      <w:pPr>
        <w:rPr>
          <w:rFonts w:ascii="Times New Roman" w:eastAsia="굴림"/>
          <w:b/>
          <w:sz w:val="20"/>
          <w:szCs w:val="20"/>
        </w:rPr>
      </w:pPr>
      <w:r w:rsidRPr="002351DB">
        <w:rPr>
          <w:rFonts w:ascii="Times New Roman" w:eastAsia="굴림"/>
          <w:b/>
          <w:sz w:val="20"/>
          <w:szCs w:val="20"/>
        </w:rPr>
        <w:t>2) Response Format</w:t>
      </w:r>
    </w:p>
    <w:tbl>
      <w:tblPr>
        <w:tblW w:w="0" w:type="auto"/>
        <w:tblInd w:w="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0"/>
        <w:gridCol w:w="900"/>
        <w:gridCol w:w="1200"/>
        <w:gridCol w:w="1100"/>
        <w:gridCol w:w="800"/>
        <w:gridCol w:w="800"/>
      </w:tblGrid>
      <w:tr w:rsidR="007F23AB" w:rsidRPr="002351DB" w:rsidTr="00800093">
        <w:tc>
          <w:tcPr>
            <w:tcW w:w="7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9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</w:t>
            </w:r>
          </w:p>
        </w:tc>
        <w:tc>
          <w:tcPr>
            <w:tcW w:w="12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11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n</w:t>
            </w:r>
          </w:p>
        </w:tc>
        <w:tc>
          <w:tcPr>
            <w:tcW w:w="8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  <w:tc>
          <w:tcPr>
            <w:tcW w:w="800" w:type="dxa"/>
          </w:tcPr>
          <w:p w:rsidR="007F23AB" w:rsidRPr="002351DB" w:rsidRDefault="007F23AB" w:rsidP="00800093">
            <w:pPr>
              <w:jc w:val="center"/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1</w:t>
            </w:r>
          </w:p>
        </w:tc>
      </w:tr>
      <w:tr w:rsidR="007F23AB" w:rsidRPr="002351DB" w:rsidTr="00800093">
        <w:tc>
          <w:tcPr>
            <w:tcW w:w="7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STX</w:t>
            </w:r>
          </w:p>
        </w:tc>
        <w:tc>
          <w:tcPr>
            <w:tcW w:w="9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Length</w:t>
            </w:r>
          </w:p>
        </w:tc>
        <w:tc>
          <w:tcPr>
            <w:tcW w:w="12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Status</w:t>
            </w:r>
          </w:p>
        </w:tc>
        <w:tc>
          <w:tcPr>
            <w:tcW w:w="11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Response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BCC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ETX</w:t>
            </w:r>
          </w:p>
        </w:tc>
      </w:tr>
      <w:tr w:rsidR="007F23AB" w:rsidRPr="002351DB" w:rsidTr="00800093">
        <w:tc>
          <w:tcPr>
            <w:tcW w:w="7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2h</w:t>
            </w:r>
          </w:p>
        </w:tc>
        <w:tc>
          <w:tcPr>
            <w:tcW w:w="9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2+n</w:t>
            </w:r>
          </w:p>
        </w:tc>
        <w:tc>
          <w:tcPr>
            <w:tcW w:w="12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11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xxh</w:t>
            </w:r>
          </w:p>
        </w:tc>
        <w:tc>
          <w:tcPr>
            <w:tcW w:w="800" w:type="dxa"/>
          </w:tcPr>
          <w:p w:rsidR="007F23AB" w:rsidRPr="002351DB" w:rsidRDefault="007F23AB" w:rsidP="00B6181F">
            <w:pPr>
              <w:rPr>
                <w:rFonts w:ascii="Times New Roman" w:eastAsia="굴림"/>
                <w:sz w:val="20"/>
                <w:szCs w:val="20"/>
              </w:rPr>
            </w:pPr>
            <w:r w:rsidRPr="002351DB">
              <w:rPr>
                <w:rFonts w:ascii="Times New Roman" w:eastAsia="굴림"/>
                <w:sz w:val="20"/>
                <w:szCs w:val="20"/>
              </w:rPr>
              <w:t>03h</w:t>
            </w:r>
          </w:p>
        </w:tc>
      </w:tr>
    </w:tbl>
    <w:p w:rsidR="007F23AB" w:rsidRPr="002351DB" w:rsidRDefault="007F23AB" w:rsidP="007F23AB">
      <w:pPr>
        <w:ind w:leftChars="100" w:left="180"/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 xml:space="preserve"> * Length: Status, Response, BCC</w:t>
      </w:r>
    </w:p>
    <w:p w:rsidR="007F23AB" w:rsidRPr="002351DB" w:rsidRDefault="007F23AB" w:rsidP="008225C8">
      <w:pPr>
        <w:ind w:leftChars="100" w:left="180"/>
        <w:rPr>
          <w:rFonts w:ascii="Times New Roman" w:eastAsia="굴림"/>
          <w:sz w:val="20"/>
          <w:szCs w:val="20"/>
        </w:rPr>
      </w:pPr>
      <w:r w:rsidRPr="002351DB">
        <w:rPr>
          <w:rFonts w:ascii="Times New Roman" w:eastAsia="굴림"/>
          <w:sz w:val="20"/>
          <w:szCs w:val="20"/>
        </w:rPr>
        <w:t xml:space="preserve"> * BCC: Exclusive OR (Length, Status, Response)</w:t>
      </w:r>
    </w:p>
    <w:p w:rsidR="00494194" w:rsidRPr="002351DB" w:rsidRDefault="00494194" w:rsidP="003A712E">
      <w:pPr>
        <w:rPr>
          <w:rFonts w:ascii="Times New Roman" w:eastAsia="굴림"/>
        </w:rPr>
      </w:pPr>
    </w:p>
    <w:p w:rsidR="003A712E" w:rsidRPr="002351DB" w:rsidRDefault="006E0627" w:rsidP="003A712E">
      <w:pPr>
        <w:pStyle w:val="214pt"/>
        <w:rPr>
          <w:rFonts w:ascii="Times New Roman" w:hAnsi="Times New Roman"/>
          <w:sz w:val="20"/>
          <w:szCs w:val="20"/>
        </w:rPr>
      </w:pPr>
      <w:bookmarkStart w:id="107" w:name="_Toc261524793"/>
      <w:r w:rsidRPr="002351DB">
        <w:rPr>
          <w:rFonts w:ascii="Times New Roman" w:hAnsi="Times New Roman"/>
          <w:sz w:val="20"/>
          <w:szCs w:val="20"/>
        </w:rPr>
        <w:br w:type="page"/>
      </w:r>
      <w:bookmarkStart w:id="108" w:name="_Toc395616919"/>
      <w:r w:rsidR="003A712E" w:rsidRPr="002351DB">
        <w:rPr>
          <w:rFonts w:ascii="Times New Roman" w:hAnsi="Times New Roman"/>
          <w:sz w:val="20"/>
          <w:szCs w:val="20"/>
        </w:rPr>
        <w:t>&amp;ICS Command – IC Change Slot Number</w:t>
      </w:r>
      <w:bookmarkEnd w:id="107"/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08"/>
    </w:p>
    <w:p w:rsidR="003A712E" w:rsidRPr="002351DB" w:rsidRDefault="003A712E" w:rsidP="003A712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A712E" w:rsidRPr="002351DB" w:rsidTr="00A26169">
        <w:tc>
          <w:tcPr>
            <w:tcW w:w="1233" w:type="dxa"/>
          </w:tcPr>
          <w:p w:rsidR="003A712E" w:rsidRPr="002351DB" w:rsidRDefault="003A712E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[IC] </w:t>
            </w:r>
            <w:r w:rsidRPr="002351DB">
              <w:rPr>
                <w:rFonts w:ascii="Times New Roman" w:eastAsia="굴림"/>
                <w:szCs w:val="20"/>
              </w:rPr>
              <w:t>슬롯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번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변경</w:t>
            </w:r>
          </w:p>
        </w:tc>
      </w:tr>
      <w:tr w:rsidR="003A712E" w:rsidRPr="002351DB" w:rsidTr="00A26169">
        <w:tc>
          <w:tcPr>
            <w:tcW w:w="1233" w:type="dxa"/>
          </w:tcPr>
          <w:p w:rsidR="003A712E" w:rsidRPr="002351DB" w:rsidRDefault="003A712E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ICS&lt;length&gt;&lt;data&gt;&lt;CR&gt;</w:t>
            </w:r>
          </w:p>
        </w:tc>
      </w:tr>
      <w:tr w:rsidR="003A712E" w:rsidRPr="002351DB" w:rsidTr="00A26169">
        <w:tc>
          <w:tcPr>
            <w:tcW w:w="1233" w:type="dxa"/>
          </w:tcPr>
          <w:p w:rsidR="003A712E" w:rsidRPr="002351DB" w:rsidRDefault="003A712E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</w:t>
            </w:r>
            <w:r w:rsidR="00E10A1D" w:rsidRPr="002351DB">
              <w:rPr>
                <w:rFonts w:ascii="Times New Roman" w:eastAsia="굴림" w:hint="eastAsia"/>
                <w:szCs w:val="20"/>
              </w:rPr>
              <w:t>=</w:t>
            </w:r>
            <w:r w:rsidRPr="002351DB">
              <w:rPr>
                <w:rFonts w:ascii="Times New Roman" w:eastAsia="굴림"/>
                <w:szCs w:val="20"/>
              </w:rPr>
              <w:t>slot number – 1:Mobile, 1~5:SAM Aux Slot</w:t>
            </w:r>
          </w:p>
        </w:tc>
      </w:tr>
      <w:tr w:rsidR="003A712E" w:rsidRPr="002351DB" w:rsidTr="00A26169">
        <w:tc>
          <w:tcPr>
            <w:tcW w:w="1233" w:type="dxa"/>
          </w:tcPr>
          <w:p w:rsidR="003A712E" w:rsidRPr="002351DB" w:rsidRDefault="003A712E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ICS&lt;status&gt;&lt;length&gt;&lt;CR&gt;</w:t>
            </w:r>
          </w:p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6A574A" w:rsidRPr="002351DB" w:rsidRDefault="006A574A" w:rsidP="006A574A">
      <w:pPr>
        <w:rPr>
          <w:rFonts w:ascii="Times New Roman" w:eastAsia="굴림"/>
        </w:rPr>
      </w:pPr>
    </w:p>
    <w:p w:rsidR="006A574A" w:rsidRPr="002351DB" w:rsidRDefault="00FE4EEF" w:rsidP="006A574A">
      <w:pPr>
        <w:pStyle w:val="214pt"/>
        <w:rPr>
          <w:rFonts w:ascii="Times New Roman" w:hAnsi="Times New Roman"/>
          <w:sz w:val="20"/>
          <w:szCs w:val="20"/>
        </w:rPr>
      </w:pPr>
      <w:bookmarkStart w:id="109" w:name="_Toc395616920"/>
      <w:r w:rsidRPr="002351DB">
        <w:rPr>
          <w:rFonts w:ascii="Times New Roman" w:hAnsi="Times New Roman"/>
          <w:sz w:val="20"/>
          <w:szCs w:val="20"/>
        </w:rPr>
        <w:t>&amp;IP</w:t>
      </w:r>
      <w:r w:rsidR="006A574A" w:rsidRPr="002351DB">
        <w:rPr>
          <w:rFonts w:ascii="Times New Roman" w:hAnsi="Times New Roman"/>
          <w:sz w:val="20"/>
          <w:szCs w:val="20"/>
        </w:rPr>
        <w:t>O Command – IC Power On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09"/>
    </w:p>
    <w:p w:rsidR="006A574A" w:rsidRPr="002351DB" w:rsidRDefault="006A574A" w:rsidP="006A574A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A574A" w:rsidRPr="002351DB">
        <w:tc>
          <w:tcPr>
            <w:tcW w:w="1233" w:type="dxa"/>
          </w:tcPr>
          <w:p w:rsidR="006A574A" w:rsidRPr="002351DB" w:rsidRDefault="006A574A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A574A" w:rsidRPr="002351DB" w:rsidRDefault="006A574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[IC] Power On</w:t>
            </w:r>
          </w:p>
          <w:p w:rsidR="005B64DF" w:rsidRPr="002351DB" w:rsidRDefault="005B64DF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Aux Slot</w:t>
            </w:r>
            <w:r w:rsidRPr="002351DB">
              <w:rPr>
                <w:rFonts w:ascii="Times New Roman" w:eastAsia="굴림"/>
                <w:szCs w:val="20"/>
              </w:rPr>
              <w:t>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경우에는</w:t>
            </w:r>
            <w:r w:rsidRPr="002351DB">
              <w:rPr>
                <w:rFonts w:ascii="Times New Roman" w:eastAsia="굴림"/>
                <w:szCs w:val="20"/>
              </w:rPr>
              <w:t xml:space="preserve"> slot</w:t>
            </w:r>
            <w:r w:rsidRPr="002351DB">
              <w:rPr>
                <w:rFonts w:ascii="Times New Roman" w:eastAsia="굴림"/>
                <w:szCs w:val="20"/>
              </w:rPr>
              <w:t>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변경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6A574A" w:rsidRPr="002351DB">
        <w:tc>
          <w:tcPr>
            <w:tcW w:w="1233" w:type="dxa"/>
          </w:tcPr>
          <w:p w:rsidR="006A574A" w:rsidRPr="002351DB" w:rsidRDefault="006A574A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A574A" w:rsidRPr="002351DB" w:rsidRDefault="00FE4EEF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IP</w:t>
            </w:r>
            <w:r w:rsidR="006A574A" w:rsidRPr="002351DB">
              <w:rPr>
                <w:rFonts w:ascii="Times New Roman" w:eastAsia="굴림"/>
                <w:szCs w:val="20"/>
              </w:rPr>
              <w:t>O&lt;length&gt;&lt;CR&gt;</w:t>
            </w:r>
          </w:p>
        </w:tc>
      </w:tr>
      <w:tr w:rsidR="006A574A" w:rsidRPr="002351DB">
        <w:tc>
          <w:tcPr>
            <w:tcW w:w="1233" w:type="dxa"/>
          </w:tcPr>
          <w:p w:rsidR="006A574A" w:rsidRPr="002351DB" w:rsidRDefault="006A574A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A574A" w:rsidRPr="002351DB" w:rsidRDefault="006A574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</w:t>
            </w:r>
            <w:r w:rsidR="001F0B41" w:rsidRPr="002351DB">
              <w:rPr>
                <w:rFonts w:ascii="Times New Roman" w:eastAsia="굴림"/>
                <w:szCs w:val="20"/>
              </w:rPr>
              <w:t>000</w:t>
            </w:r>
            <w:r w:rsidR="003A329A" w:rsidRPr="002351DB">
              <w:rPr>
                <w:rFonts w:ascii="Times New Roman" w:eastAsia="굴림"/>
                <w:szCs w:val="20"/>
              </w:rPr>
              <w:t>1</w:t>
            </w:r>
          </w:p>
          <w:p w:rsidR="003A329A" w:rsidRPr="002351DB" w:rsidRDefault="003A329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</w:t>
            </w:r>
            <w:r w:rsidR="00E10A1D" w:rsidRPr="002351DB">
              <w:rPr>
                <w:rFonts w:ascii="Times New Roman" w:eastAsia="굴림" w:hint="eastAsia"/>
                <w:szCs w:val="20"/>
              </w:rPr>
              <w:t>=</w:t>
            </w:r>
            <w:r w:rsidRPr="002351DB">
              <w:rPr>
                <w:rFonts w:ascii="Times New Roman" w:eastAsia="굴림"/>
                <w:szCs w:val="20"/>
              </w:rPr>
              <w:t>slot number</w:t>
            </w:r>
          </w:p>
        </w:tc>
      </w:tr>
      <w:tr w:rsidR="006A574A" w:rsidRPr="002351DB">
        <w:tc>
          <w:tcPr>
            <w:tcW w:w="1233" w:type="dxa"/>
          </w:tcPr>
          <w:p w:rsidR="006A574A" w:rsidRPr="002351DB" w:rsidRDefault="006A574A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A574A" w:rsidRPr="002351DB" w:rsidRDefault="00FE4EEF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IP</w:t>
            </w:r>
            <w:r w:rsidR="006A574A" w:rsidRPr="002351DB">
              <w:rPr>
                <w:rFonts w:ascii="Times New Roman" w:eastAsia="굴림"/>
                <w:szCs w:val="20"/>
              </w:rPr>
              <w:t>O&lt;status&gt;&lt;length&gt;&lt;data&gt;&lt;CR&gt;</w:t>
            </w:r>
          </w:p>
          <w:p w:rsidR="006A574A" w:rsidRPr="002351DB" w:rsidRDefault="006A574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6A574A" w:rsidRPr="002351DB" w:rsidRDefault="006A574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XXX(N)</w:t>
            </w:r>
          </w:p>
          <w:p w:rsidR="006A574A" w:rsidRPr="002351DB" w:rsidRDefault="006A574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</w:t>
            </w:r>
            <w:r w:rsidR="00E10A1D" w:rsidRPr="002351DB">
              <w:rPr>
                <w:rFonts w:ascii="Times New Roman" w:eastAsia="굴림"/>
                <w:szCs w:val="20"/>
              </w:rPr>
              <w:t>data:N&gt;</w:t>
            </w:r>
            <w:r w:rsidR="00E10A1D" w:rsidRPr="002351DB">
              <w:rPr>
                <w:rFonts w:ascii="Times New Roman" w:eastAsia="굴림" w:hint="eastAsia"/>
                <w:szCs w:val="20"/>
              </w:rPr>
              <w:t>p1=</w:t>
            </w:r>
            <w:r w:rsidRPr="002351DB">
              <w:rPr>
                <w:rFonts w:ascii="Times New Roman" w:eastAsia="굴림"/>
                <w:szCs w:val="20"/>
              </w:rPr>
              <w:t>ATR</w:t>
            </w:r>
          </w:p>
        </w:tc>
      </w:tr>
    </w:tbl>
    <w:p w:rsidR="003A712E" w:rsidRPr="002351DB" w:rsidRDefault="003A712E" w:rsidP="003A712E">
      <w:pPr>
        <w:rPr>
          <w:rFonts w:ascii="Times New Roman" w:eastAsia="굴림"/>
        </w:rPr>
      </w:pPr>
    </w:p>
    <w:p w:rsidR="003A712E" w:rsidRPr="002351DB" w:rsidRDefault="003A712E" w:rsidP="003A712E">
      <w:pPr>
        <w:pStyle w:val="214pt"/>
        <w:rPr>
          <w:rFonts w:ascii="Times New Roman" w:hAnsi="Times New Roman"/>
          <w:sz w:val="20"/>
          <w:szCs w:val="20"/>
        </w:rPr>
      </w:pPr>
      <w:bookmarkStart w:id="110" w:name="_Toc395616921"/>
      <w:r w:rsidRPr="002351DB">
        <w:rPr>
          <w:rFonts w:ascii="Times New Roman" w:hAnsi="Times New Roman"/>
          <w:sz w:val="20"/>
          <w:szCs w:val="20"/>
        </w:rPr>
        <w:t>&amp;ISA Command – IC Send Command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10"/>
    </w:p>
    <w:p w:rsidR="003A712E" w:rsidRPr="002351DB" w:rsidRDefault="003A712E" w:rsidP="003A712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A712E" w:rsidRPr="002351DB" w:rsidTr="00A26169">
        <w:tc>
          <w:tcPr>
            <w:tcW w:w="1233" w:type="dxa"/>
          </w:tcPr>
          <w:p w:rsidR="003A712E" w:rsidRPr="002351DB" w:rsidRDefault="003A712E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[IC] APDU </w:t>
            </w:r>
            <w:r w:rsidRPr="002351DB">
              <w:rPr>
                <w:rFonts w:ascii="Times New Roman" w:eastAsia="굴림"/>
                <w:szCs w:val="20"/>
              </w:rPr>
              <w:t>전송</w:t>
            </w:r>
          </w:p>
        </w:tc>
      </w:tr>
      <w:tr w:rsidR="003A712E" w:rsidRPr="002351DB" w:rsidTr="00A26169">
        <w:tc>
          <w:tcPr>
            <w:tcW w:w="1233" w:type="dxa"/>
          </w:tcPr>
          <w:p w:rsidR="003A712E" w:rsidRPr="002351DB" w:rsidRDefault="003A712E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ISA&lt;length&gt;&lt;data&gt;&lt;CR&gt;</w:t>
            </w:r>
          </w:p>
        </w:tc>
      </w:tr>
      <w:tr w:rsidR="003A712E" w:rsidRPr="002351DB" w:rsidTr="00A26169">
        <w:tc>
          <w:tcPr>
            <w:tcW w:w="1233" w:type="dxa"/>
          </w:tcPr>
          <w:p w:rsidR="003A712E" w:rsidRPr="002351DB" w:rsidRDefault="003A712E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</w:t>
            </w:r>
            <w:r w:rsidR="00E10A1D" w:rsidRPr="002351DB">
              <w:rPr>
                <w:rFonts w:ascii="Times New Roman" w:eastAsia="굴림" w:hint="eastAsia"/>
                <w:szCs w:val="20"/>
              </w:rPr>
              <w:t>=</w:t>
            </w:r>
            <w:r w:rsidRPr="002351DB">
              <w:rPr>
                <w:rFonts w:ascii="Times New Roman" w:eastAsia="굴림"/>
                <w:szCs w:val="20"/>
              </w:rPr>
              <w:t>slot number</w:t>
            </w:r>
          </w:p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APDU</w:t>
            </w:r>
          </w:p>
        </w:tc>
      </w:tr>
      <w:tr w:rsidR="003A712E" w:rsidRPr="002351DB" w:rsidTr="00A26169">
        <w:tc>
          <w:tcPr>
            <w:tcW w:w="1233" w:type="dxa"/>
          </w:tcPr>
          <w:p w:rsidR="003A712E" w:rsidRPr="002351DB" w:rsidRDefault="003A712E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ISA&lt;status&gt;&lt;length&gt;&lt;data&gt;&lt;CR&gt;</w:t>
            </w:r>
          </w:p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XXX(N)</w:t>
            </w:r>
          </w:p>
          <w:p w:rsidR="003A712E" w:rsidRPr="002351DB" w:rsidRDefault="003A712E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p</w:t>
            </w:r>
            <w:r w:rsidR="00E10A1D" w:rsidRPr="002351DB">
              <w:rPr>
                <w:rFonts w:ascii="Times New Roman" w:eastAsia="굴림" w:hint="eastAsia"/>
                <w:szCs w:val="20"/>
              </w:rPr>
              <w:t>1=</w:t>
            </w:r>
            <w:r w:rsidRPr="002351DB">
              <w:rPr>
                <w:rFonts w:ascii="Times New Roman" w:eastAsia="굴림"/>
                <w:szCs w:val="20"/>
              </w:rPr>
              <w:t>Response data</w:t>
            </w:r>
          </w:p>
        </w:tc>
      </w:tr>
    </w:tbl>
    <w:p w:rsidR="00A26169" w:rsidRPr="002351DB" w:rsidRDefault="00A26169" w:rsidP="00A26169">
      <w:pPr>
        <w:rPr>
          <w:rFonts w:ascii="Times New Roman" w:eastAsia="굴림"/>
        </w:rPr>
      </w:pPr>
    </w:p>
    <w:p w:rsidR="00A26169" w:rsidRPr="002351DB" w:rsidRDefault="006E0627" w:rsidP="00A26169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11" w:name="_Toc395616922"/>
      <w:r w:rsidR="00A26169" w:rsidRPr="002351DB">
        <w:rPr>
          <w:rFonts w:ascii="Times New Roman" w:hAnsi="Times New Roman"/>
          <w:sz w:val="20"/>
          <w:szCs w:val="20"/>
        </w:rPr>
        <w:t>&amp;IPF Command – IC Power oFf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11"/>
    </w:p>
    <w:p w:rsidR="00A26169" w:rsidRPr="002351DB" w:rsidRDefault="00A26169" w:rsidP="00A26169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A26169" w:rsidRPr="002351DB" w:rsidTr="00A26169">
        <w:tc>
          <w:tcPr>
            <w:tcW w:w="1233" w:type="dxa"/>
          </w:tcPr>
          <w:p w:rsidR="00A26169" w:rsidRPr="002351DB" w:rsidRDefault="00A26169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[IC] Power Off</w:t>
            </w:r>
          </w:p>
        </w:tc>
      </w:tr>
      <w:tr w:rsidR="00A26169" w:rsidRPr="002351DB" w:rsidTr="00A26169">
        <w:tc>
          <w:tcPr>
            <w:tcW w:w="1233" w:type="dxa"/>
          </w:tcPr>
          <w:p w:rsidR="00A26169" w:rsidRPr="002351DB" w:rsidRDefault="00A26169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IPF&lt;length&gt;&lt;CR&gt;</w:t>
            </w:r>
          </w:p>
        </w:tc>
      </w:tr>
      <w:tr w:rsidR="00A26169" w:rsidRPr="002351DB" w:rsidTr="00A26169">
        <w:tc>
          <w:tcPr>
            <w:tcW w:w="1233" w:type="dxa"/>
          </w:tcPr>
          <w:p w:rsidR="00A26169" w:rsidRPr="002351DB" w:rsidRDefault="00A26169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</w:t>
            </w:r>
            <w:r w:rsidR="00E10A1D" w:rsidRPr="002351DB">
              <w:rPr>
                <w:rFonts w:ascii="Times New Roman" w:eastAsia="굴림" w:hint="eastAsia"/>
                <w:szCs w:val="20"/>
              </w:rPr>
              <w:t>=</w:t>
            </w:r>
            <w:r w:rsidRPr="002351DB">
              <w:rPr>
                <w:rFonts w:ascii="Times New Roman" w:eastAsia="굴림"/>
                <w:szCs w:val="20"/>
              </w:rPr>
              <w:t>slot number</w:t>
            </w:r>
          </w:p>
        </w:tc>
      </w:tr>
      <w:tr w:rsidR="00A26169" w:rsidRPr="002351DB" w:rsidTr="00A26169">
        <w:tc>
          <w:tcPr>
            <w:tcW w:w="1233" w:type="dxa"/>
          </w:tcPr>
          <w:p w:rsidR="00A26169" w:rsidRPr="002351DB" w:rsidRDefault="00A26169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IPF&lt;status&gt;&lt;length&gt;&lt;CR&gt;</w:t>
            </w:r>
          </w:p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7705C1" w:rsidRPr="002351DB" w:rsidRDefault="007705C1" w:rsidP="007705C1">
      <w:pPr>
        <w:rPr>
          <w:rFonts w:ascii="Times New Roman" w:eastAsia="굴림"/>
        </w:rPr>
      </w:pPr>
    </w:p>
    <w:p w:rsidR="002B4EC7" w:rsidRPr="002351DB" w:rsidRDefault="002B4EC7" w:rsidP="002B4EC7">
      <w:pPr>
        <w:pStyle w:val="214pt"/>
        <w:rPr>
          <w:rFonts w:ascii="Times New Roman" w:hAnsi="Times New Roman"/>
          <w:sz w:val="20"/>
          <w:szCs w:val="20"/>
        </w:rPr>
      </w:pPr>
      <w:bookmarkStart w:id="112" w:name="_Toc395616923"/>
      <w:r w:rsidRPr="002351DB">
        <w:rPr>
          <w:rFonts w:ascii="Times New Roman" w:hAnsi="Times New Roman"/>
          <w:sz w:val="20"/>
          <w:szCs w:val="20"/>
        </w:rPr>
        <w:t>&amp;</w:t>
      </w:r>
      <w:r w:rsidRPr="002351DB">
        <w:rPr>
          <w:rFonts w:ascii="Times New Roman" w:hAnsi="Times New Roman" w:hint="eastAsia"/>
          <w:sz w:val="20"/>
          <w:szCs w:val="20"/>
        </w:rPr>
        <w:t>MRJ</w:t>
      </w:r>
      <w:r w:rsidRPr="002351DB">
        <w:rPr>
          <w:rFonts w:ascii="Times New Roman" w:hAnsi="Times New Roman"/>
          <w:sz w:val="20"/>
          <w:szCs w:val="20"/>
        </w:rPr>
        <w:t xml:space="preserve"> Command – </w:t>
      </w:r>
      <w:r w:rsidRPr="002351DB">
        <w:rPr>
          <w:rFonts w:ascii="Times New Roman" w:hAnsi="Times New Roman" w:hint="eastAsia"/>
          <w:sz w:val="20"/>
          <w:szCs w:val="20"/>
        </w:rPr>
        <w:t>read Jitter data after Reading MS data</w:t>
      </w:r>
      <w:bookmarkEnd w:id="112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 w:hint="eastAsia"/>
              </w:rPr>
              <w:t xml:space="preserve">MS Read </w:t>
            </w:r>
            <w:r w:rsidRPr="002351DB">
              <w:rPr>
                <w:rFonts w:ascii="Times New Roman" w:eastAsia="굴림" w:hint="eastAsia"/>
              </w:rPr>
              <w:t>후</w:t>
            </w:r>
            <w:r w:rsidRPr="002351DB">
              <w:rPr>
                <w:rFonts w:ascii="Times New Roman" w:eastAsia="굴림" w:hint="eastAsia"/>
              </w:rPr>
              <w:t xml:space="preserve"> MS Jitter data</w:t>
            </w:r>
            <w:r w:rsidRPr="002351DB">
              <w:rPr>
                <w:rFonts w:ascii="Times New Roman" w:eastAsia="굴림" w:hint="eastAsia"/>
              </w:rPr>
              <w:t>를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보낸다</w:t>
            </w:r>
            <w:r w:rsidRPr="002351DB">
              <w:rPr>
                <w:rFonts w:ascii="Times New Roman" w:eastAsia="굴림" w:hint="eastAsia"/>
              </w:rPr>
              <w:t>.</w:t>
            </w:r>
          </w:p>
        </w:tc>
      </w:tr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</w:t>
            </w:r>
            <w:r w:rsidRPr="002351DB">
              <w:rPr>
                <w:rFonts w:ascii="Times New Roman" w:eastAsia="굴림" w:hint="eastAsia"/>
                <w:szCs w:val="20"/>
              </w:rPr>
              <w:t>MRJ</w:t>
            </w:r>
            <w:r w:rsidRPr="002351DB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Pr="002351DB">
              <w:rPr>
                <w:rFonts w:ascii="Times New Roman" w:eastAsia="굴림" w:hint="eastAsia"/>
                <w:szCs w:val="20"/>
              </w:rPr>
              <w:t>1</w:t>
            </w:r>
          </w:p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</w:t>
            </w:r>
            <w:r w:rsidRPr="002351DB">
              <w:rPr>
                <w:rFonts w:ascii="Times New Roman" w:eastAsia="굴림" w:hint="eastAsia"/>
                <w:szCs w:val="20"/>
              </w:rPr>
              <w:t>ms track select</w:t>
            </w:r>
            <w:r w:rsidRPr="002351DB">
              <w:rPr>
                <w:rFonts w:ascii="Times New Roman" w:eastAsia="굴림"/>
                <w:szCs w:val="20"/>
              </w:rPr>
              <w:t xml:space="preserve"> (0x01:</w:t>
            </w:r>
            <w:r w:rsidRPr="002351DB">
              <w:rPr>
                <w:rFonts w:ascii="Times New Roman" w:eastAsia="굴림" w:hint="eastAsia"/>
                <w:szCs w:val="20"/>
              </w:rPr>
              <w:t>Track1</w:t>
            </w:r>
            <w:r w:rsidRPr="002351DB">
              <w:rPr>
                <w:rFonts w:ascii="Times New Roman" w:eastAsia="굴림"/>
                <w:szCs w:val="20"/>
              </w:rPr>
              <w:t>, 0x02:</w:t>
            </w:r>
            <w:r w:rsidRPr="002351DB">
              <w:rPr>
                <w:rFonts w:ascii="Times New Roman" w:eastAsia="굴림" w:hint="eastAsia"/>
                <w:szCs w:val="20"/>
              </w:rPr>
              <w:t>Track2</w:t>
            </w:r>
            <w:r w:rsidRPr="002351DB">
              <w:rPr>
                <w:rFonts w:ascii="Times New Roman" w:eastAsia="굴림"/>
                <w:szCs w:val="20"/>
              </w:rPr>
              <w:t>, 0x0</w:t>
            </w:r>
            <w:r w:rsidRPr="002351DB">
              <w:rPr>
                <w:rFonts w:ascii="Times New Roman" w:eastAsia="굴림" w:hint="eastAsia"/>
                <w:szCs w:val="20"/>
              </w:rPr>
              <w:t>4</w:t>
            </w:r>
            <w:r w:rsidRPr="002351DB">
              <w:rPr>
                <w:rFonts w:ascii="Times New Roman" w:eastAsia="굴림"/>
                <w:szCs w:val="20"/>
              </w:rPr>
              <w:t>:</w:t>
            </w:r>
            <w:r w:rsidRPr="002351DB">
              <w:rPr>
                <w:rFonts w:ascii="Times New Roman" w:eastAsia="굴림" w:hint="eastAsia"/>
                <w:szCs w:val="20"/>
              </w:rPr>
              <w:t>Track3)</w:t>
            </w:r>
          </w:p>
        </w:tc>
      </w:tr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</w:t>
            </w:r>
            <w:r w:rsidRPr="002351DB">
              <w:rPr>
                <w:rFonts w:ascii="Times New Roman" w:eastAsia="굴림" w:hint="eastAsia"/>
                <w:szCs w:val="20"/>
              </w:rPr>
              <w:t>MRJ</w:t>
            </w:r>
            <w:r w:rsidRPr="002351DB">
              <w:rPr>
                <w:rFonts w:ascii="Times New Roman" w:eastAsia="굴림"/>
                <w:szCs w:val="20"/>
              </w:rPr>
              <w:t>&lt;status&gt;&lt;length&gt;</w:t>
            </w:r>
            <w:r w:rsidRPr="002351DB">
              <w:rPr>
                <w:rFonts w:ascii="Times New Roman" w:eastAsia="굴림" w:hint="eastAsia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length:4&gt; </w:t>
            </w:r>
            <w:r w:rsidRPr="002351DB">
              <w:rPr>
                <w:rFonts w:ascii="Times New Roman" w:eastAsia="굴림" w:hint="eastAsia"/>
                <w:szCs w:val="20"/>
              </w:rPr>
              <w:t>xxxxxxxx</w:t>
            </w:r>
          </w:p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>&lt;data:n&gt;Threshold+4byte ascii jitter data+0x20+4byte ascii jitter data+</w:t>
            </w:r>
            <w:r w:rsidRPr="002351DB">
              <w:rPr>
                <w:rFonts w:ascii="Times New Roman" w:eastAsia="굴림"/>
                <w:szCs w:val="20"/>
              </w:rPr>
              <w:t>…</w:t>
            </w:r>
            <w:r w:rsidRPr="002351DB">
              <w:rPr>
                <w:rFonts w:ascii="Times New Roman" w:eastAsia="굴림" w:hint="eastAsia"/>
                <w:szCs w:val="20"/>
              </w:rPr>
              <w:t>+4byte ascii jitter data</w:t>
            </w:r>
          </w:p>
        </w:tc>
      </w:tr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2B4EC7" w:rsidRPr="002351DB" w:rsidRDefault="002B4EC7" w:rsidP="002B4EC7">
      <w:pPr>
        <w:pStyle w:val="214pt"/>
        <w:rPr>
          <w:rFonts w:ascii="Times New Roman" w:hAnsi="Times New Roman"/>
          <w:sz w:val="20"/>
          <w:szCs w:val="20"/>
        </w:rPr>
      </w:pPr>
      <w:bookmarkStart w:id="113" w:name="_Toc395616924"/>
      <w:r w:rsidRPr="002351DB">
        <w:rPr>
          <w:rFonts w:ascii="Times New Roman" w:hAnsi="Times New Roman"/>
          <w:sz w:val="20"/>
          <w:szCs w:val="20"/>
        </w:rPr>
        <w:t>&amp;</w:t>
      </w:r>
      <w:r w:rsidRPr="002351DB">
        <w:rPr>
          <w:rFonts w:ascii="Times New Roman" w:hAnsi="Times New Roman" w:hint="eastAsia"/>
          <w:sz w:val="20"/>
          <w:szCs w:val="20"/>
        </w:rPr>
        <w:t>MWJ</w:t>
      </w:r>
      <w:r w:rsidRPr="002351DB">
        <w:rPr>
          <w:rFonts w:ascii="Times New Roman" w:hAnsi="Times New Roman"/>
          <w:sz w:val="20"/>
          <w:szCs w:val="20"/>
        </w:rPr>
        <w:t xml:space="preserve"> Command – </w:t>
      </w:r>
      <w:r w:rsidRPr="002351DB">
        <w:rPr>
          <w:rFonts w:ascii="Times New Roman" w:hAnsi="Times New Roman" w:hint="eastAsia"/>
          <w:sz w:val="20"/>
          <w:szCs w:val="20"/>
        </w:rPr>
        <w:t>read Jitter data after Writing and reading MS data</w:t>
      </w:r>
      <w:bookmarkEnd w:id="113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 w:hint="eastAsia"/>
              </w:rPr>
              <w:t xml:space="preserve">MS Write and read </w:t>
            </w:r>
            <w:r w:rsidRPr="002351DB">
              <w:rPr>
                <w:rFonts w:ascii="Times New Roman" w:eastAsia="굴림" w:hint="eastAsia"/>
              </w:rPr>
              <w:t>후</w:t>
            </w:r>
            <w:r w:rsidRPr="002351DB">
              <w:rPr>
                <w:rFonts w:ascii="Times New Roman" w:eastAsia="굴림" w:hint="eastAsia"/>
              </w:rPr>
              <w:t xml:space="preserve"> MS Jitter data</w:t>
            </w:r>
            <w:r w:rsidRPr="002351DB">
              <w:rPr>
                <w:rFonts w:ascii="Times New Roman" w:eastAsia="굴림" w:hint="eastAsia"/>
              </w:rPr>
              <w:t>를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보낸다</w:t>
            </w:r>
            <w:r w:rsidRPr="002351DB">
              <w:rPr>
                <w:rFonts w:ascii="Times New Roman" w:eastAsia="굴림" w:hint="eastAsia"/>
              </w:rPr>
              <w:t>.</w:t>
            </w:r>
          </w:p>
        </w:tc>
      </w:tr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</w:t>
            </w:r>
            <w:r w:rsidRPr="002351DB">
              <w:rPr>
                <w:rFonts w:ascii="Times New Roman" w:eastAsia="굴림" w:hint="eastAsia"/>
                <w:szCs w:val="20"/>
              </w:rPr>
              <w:t>MWJ</w:t>
            </w:r>
            <w:r w:rsidRPr="002351DB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Pr="002351DB">
              <w:rPr>
                <w:rFonts w:ascii="Times New Roman" w:eastAsia="굴림" w:hint="eastAsia"/>
                <w:szCs w:val="20"/>
              </w:rPr>
              <w:t>1</w:t>
            </w:r>
          </w:p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</w:t>
            </w:r>
            <w:r w:rsidRPr="002351DB">
              <w:rPr>
                <w:rFonts w:ascii="Times New Roman" w:eastAsia="굴림" w:hint="eastAsia"/>
                <w:szCs w:val="20"/>
              </w:rPr>
              <w:t>ms track select</w:t>
            </w:r>
            <w:r w:rsidRPr="002351DB">
              <w:rPr>
                <w:rFonts w:ascii="Times New Roman" w:eastAsia="굴림"/>
                <w:szCs w:val="20"/>
              </w:rPr>
              <w:t xml:space="preserve"> (0x01:</w:t>
            </w:r>
            <w:r w:rsidRPr="002351DB">
              <w:rPr>
                <w:rFonts w:ascii="Times New Roman" w:eastAsia="굴림" w:hint="eastAsia"/>
                <w:szCs w:val="20"/>
              </w:rPr>
              <w:t>Track1</w:t>
            </w:r>
            <w:r w:rsidRPr="002351DB">
              <w:rPr>
                <w:rFonts w:ascii="Times New Roman" w:eastAsia="굴림"/>
                <w:szCs w:val="20"/>
              </w:rPr>
              <w:t>, 0x02:</w:t>
            </w:r>
            <w:r w:rsidRPr="002351DB">
              <w:rPr>
                <w:rFonts w:ascii="Times New Roman" w:eastAsia="굴림" w:hint="eastAsia"/>
                <w:szCs w:val="20"/>
              </w:rPr>
              <w:t>Track2</w:t>
            </w:r>
            <w:r w:rsidRPr="002351DB">
              <w:rPr>
                <w:rFonts w:ascii="Times New Roman" w:eastAsia="굴림"/>
                <w:szCs w:val="20"/>
              </w:rPr>
              <w:t>, 0x0</w:t>
            </w:r>
            <w:r w:rsidRPr="002351DB">
              <w:rPr>
                <w:rFonts w:ascii="Times New Roman" w:eastAsia="굴림" w:hint="eastAsia"/>
                <w:szCs w:val="20"/>
              </w:rPr>
              <w:t>4</w:t>
            </w:r>
            <w:r w:rsidRPr="002351DB">
              <w:rPr>
                <w:rFonts w:ascii="Times New Roman" w:eastAsia="굴림"/>
                <w:szCs w:val="20"/>
              </w:rPr>
              <w:t>:</w:t>
            </w:r>
            <w:r w:rsidRPr="002351DB">
              <w:rPr>
                <w:rFonts w:ascii="Times New Roman" w:eastAsia="굴림" w:hint="eastAsia"/>
                <w:szCs w:val="20"/>
              </w:rPr>
              <w:t>Track3)</w:t>
            </w:r>
          </w:p>
        </w:tc>
      </w:tr>
      <w:tr w:rsidR="002B4EC7" w:rsidRPr="002351DB" w:rsidTr="0057507E">
        <w:tc>
          <w:tcPr>
            <w:tcW w:w="1233" w:type="dxa"/>
          </w:tcPr>
          <w:p w:rsidR="002B4EC7" w:rsidRPr="002351DB" w:rsidRDefault="002B4EC7" w:rsidP="0057507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</w:t>
            </w:r>
            <w:r w:rsidRPr="002351DB">
              <w:rPr>
                <w:rFonts w:ascii="Times New Roman" w:eastAsia="굴림" w:hint="eastAsia"/>
                <w:szCs w:val="20"/>
              </w:rPr>
              <w:t>MWJ</w:t>
            </w:r>
            <w:r w:rsidRPr="002351DB">
              <w:rPr>
                <w:rFonts w:ascii="Times New Roman" w:eastAsia="굴림"/>
                <w:szCs w:val="20"/>
              </w:rPr>
              <w:t>&lt;status&gt;&lt;length&gt;</w:t>
            </w:r>
            <w:r w:rsidRPr="002351DB">
              <w:rPr>
                <w:rFonts w:ascii="Times New Roman" w:eastAsia="굴림" w:hint="eastAsia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</w:t>
            </w:r>
            <w:r w:rsidRPr="002351DB">
              <w:rPr>
                <w:rFonts w:ascii="Times New Roman" w:eastAsia="굴림" w:hint="eastAsia"/>
                <w:szCs w:val="20"/>
              </w:rPr>
              <w:t>xxxxxxxx</w:t>
            </w:r>
          </w:p>
          <w:p w:rsidR="002B4EC7" w:rsidRPr="002351DB" w:rsidRDefault="002B4EC7" w:rsidP="0057507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>&lt;data:n&gt;Threshold+4byte ascii jitter data+0x20+4byte ascii jitter data+</w:t>
            </w:r>
            <w:r w:rsidRPr="002351DB">
              <w:rPr>
                <w:rFonts w:ascii="Times New Roman" w:eastAsia="굴림"/>
                <w:szCs w:val="20"/>
              </w:rPr>
              <w:t>…</w:t>
            </w:r>
            <w:r w:rsidRPr="002351DB">
              <w:rPr>
                <w:rFonts w:ascii="Times New Roman" w:eastAsia="굴림" w:hint="eastAsia"/>
                <w:szCs w:val="20"/>
              </w:rPr>
              <w:t>+4byte ascii jitter data</w:t>
            </w:r>
          </w:p>
        </w:tc>
      </w:tr>
    </w:tbl>
    <w:p w:rsidR="007705C1" w:rsidRPr="002351DB" w:rsidRDefault="00DF544C" w:rsidP="007705C1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14" w:name="_Toc395616925"/>
      <w:r w:rsidR="007705C1" w:rsidRPr="002351DB">
        <w:rPr>
          <w:rFonts w:ascii="Times New Roman" w:hAnsi="Times New Roman"/>
          <w:sz w:val="20"/>
          <w:szCs w:val="20"/>
        </w:rPr>
        <w:t>&amp;RMV Command –</w:t>
      </w:r>
      <w:r w:rsidR="00912840" w:rsidRPr="002351DB">
        <w:rPr>
          <w:rFonts w:ascii="Times New Roman" w:hAnsi="Times New Roman"/>
          <w:sz w:val="20"/>
          <w:szCs w:val="20"/>
        </w:rPr>
        <w:t xml:space="preserve"> </w:t>
      </w:r>
      <w:r w:rsidR="007705C1" w:rsidRPr="002351DB">
        <w:rPr>
          <w:rFonts w:ascii="Times New Roman" w:hAnsi="Times New Roman"/>
          <w:sz w:val="20"/>
          <w:szCs w:val="20"/>
        </w:rPr>
        <w:t xml:space="preserve">RF </w:t>
      </w:r>
      <w:r w:rsidR="00912840" w:rsidRPr="002351DB">
        <w:rPr>
          <w:rFonts w:ascii="Times New Roman" w:hAnsi="Times New Roman"/>
          <w:sz w:val="20"/>
          <w:szCs w:val="20"/>
        </w:rPr>
        <w:t xml:space="preserve">Get </w:t>
      </w:r>
      <w:r w:rsidR="006B0E44" w:rsidRPr="002351DB">
        <w:rPr>
          <w:rFonts w:ascii="Times New Roman" w:hAnsi="Times New Roman"/>
          <w:sz w:val="20"/>
          <w:szCs w:val="20"/>
        </w:rPr>
        <w:t>M</w:t>
      </w:r>
      <w:r w:rsidR="007705C1" w:rsidRPr="002351DB">
        <w:rPr>
          <w:rFonts w:ascii="Times New Roman" w:hAnsi="Times New Roman"/>
          <w:sz w:val="20"/>
          <w:szCs w:val="20"/>
        </w:rPr>
        <w:t xml:space="preserve">odule </w:t>
      </w:r>
      <w:r w:rsidR="006B0E44" w:rsidRPr="002351DB">
        <w:rPr>
          <w:rFonts w:ascii="Times New Roman" w:hAnsi="Times New Roman"/>
          <w:sz w:val="20"/>
          <w:szCs w:val="20"/>
        </w:rPr>
        <w:t>V</w:t>
      </w:r>
      <w:r w:rsidR="007705C1" w:rsidRPr="002351DB">
        <w:rPr>
          <w:rFonts w:ascii="Times New Roman" w:hAnsi="Times New Roman"/>
          <w:sz w:val="20"/>
          <w:szCs w:val="20"/>
        </w:rPr>
        <w:t>ersion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14"/>
    </w:p>
    <w:p w:rsidR="007705C1" w:rsidRPr="002351DB" w:rsidRDefault="007705C1" w:rsidP="007705C1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7705C1" w:rsidRPr="002351DB">
        <w:tc>
          <w:tcPr>
            <w:tcW w:w="1233" w:type="dxa"/>
          </w:tcPr>
          <w:p w:rsidR="007705C1" w:rsidRPr="002351DB" w:rsidRDefault="007705C1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7705C1" w:rsidRPr="002351DB" w:rsidRDefault="007705C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[RF]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버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어오기</w:t>
            </w:r>
          </w:p>
        </w:tc>
      </w:tr>
      <w:tr w:rsidR="007705C1" w:rsidRPr="002351DB">
        <w:tc>
          <w:tcPr>
            <w:tcW w:w="1233" w:type="dxa"/>
          </w:tcPr>
          <w:p w:rsidR="007705C1" w:rsidRPr="002351DB" w:rsidRDefault="007705C1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7705C1" w:rsidRPr="002351DB" w:rsidRDefault="007705C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MV&lt;length&gt;&lt;CR&gt;</w:t>
            </w:r>
          </w:p>
        </w:tc>
      </w:tr>
      <w:tr w:rsidR="007705C1" w:rsidRPr="002351DB">
        <w:tc>
          <w:tcPr>
            <w:tcW w:w="1233" w:type="dxa"/>
          </w:tcPr>
          <w:p w:rsidR="007705C1" w:rsidRPr="002351DB" w:rsidRDefault="007705C1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7705C1" w:rsidRPr="002351DB" w:rsidRDefault="007705C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  <w:tr w:rsidR="007705C1" w:rsidRPr="002351DB">
        <w:tc>
          <w:tcPr>
            <w:tcW w:w="1233" w:type="dxa"/>
          </w:tcPr>
          <w:p w:rsidR="007705C1" w:rsidRPr="002351DB" w:rsidRDefault="007705C1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7705C1" w:rsidRPr="002351DB" w:rsidRDefault="007705C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MV&lt;status&gt;&lt;length&gt;&lt;data&gt;&lt;CR&gt;</w:t>
            </w:r>
          </w:p>
          <w:p w:rsidR="007705C1" w:rsidRPr="002351DB" w:rsidRDefault="007705C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7705C1" w:rsidRPr="002351DB" w:rsidRDefault="007705C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(N)</w:t>
            </w:r>
          </w:p>
          <w:p w:rsidR="007705C1" w:rsidRPr="002351DB" w:rsidRDefault="007705C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p1: RF module version data</w:t>
            </w:r>
          </w:p>
        </w:tc>
      </w:tr>
    </w:tbl>
    <w:p w:rsidR="00415A1A" w:rsidRPr="002351DB" w:rsidRDefault="00415A1A" w:rsidP="00415A1A">
      <w:pPr>
        <w:rPr>
          <w:rFonts w:ascii="Times New Roman" w:eastAsia="굴림"/>
        </w:rPr>
      </w:pPr>
    </w:p>
    <w:p w:rsidR="00415A1A" w:rsidRPr="002351DB" w:rsidRDefault="00415A1A" w:rsidP="00415A1A">
      <w:pPr>
        <w:pStyle w:val="214pt"/>
        <w:rPr>
          <w:rFonts w:ascii="Times New Roman" w:hAnsi="Times New Roman"/>
          <w:sz w:val="20"/>
          <w:szCs w:val="20"/>
        </w:rPr>
      </w:pPr>
      <w:bookmarkStart w:id="115" w:name="_Toc395616926"/>
      <w:r w:rsidRPr="002351DB">
        <w:rPr>
          <w:rFonts w:ascii="Times New Roman" w:hAnsi="Times New Roman"/>
          <w:sz w:val="20"/>
          <w:szCs w:val="20"/>
        </w:rPr>
        <w:t>&amp;RCC Command –</w:t>
      </w:r>
      <w:r w:rsidR="00912840" w:rsidRPr="002351DB">
        <w:rPr>
          <w:rFonts w:ascii="Times New Roman" w:hAnsi="Times New Roman"/>
          <w:sz w:val="20"/>
          <w:szCs w:val="20"/>
        </w:rPr>
        <w:t xml:space="preserve"> </w:t>
      </w:r>
      <w:r w:rsidR="006B0E44" w:rsidRPr="002351DB">
        <w:rPr>
          <w:rFonts w:ascii="Times New Roman" w:hAnsi="Times New Roman"/>
          <w:sz w:val="20"/>
          <w:szCs w:val="20"/>
        </w:rPr>
        <w:t>RF</w:t>
      </w:r>
      <w:r w:rsidRPr="002351DB">
        <w:rPr>
          <w:rFonts w:ascii="Times New Roman" w:hAnsi="Times New Roman"/>
          <w:sz w:val="20"/>
          <w:szCs w:val="20"/>
        </w:rPr>
        <w:t xml:space="preserve"> </w:t>
      </w:r>
      <w:r w:rsidR="00912840" w:rsidRPr="002351DB">
        <w:rPr>
          <w:rFonts w:ascii="Times New Roman" w:hAnsi="Times New Roman"/>
          <w:sz w:val="20"/>
          <w:szCs w:val="20"/>
        </w:rPr>
        <w:t xml:space="preserve">Check </w:t>
      </w:r>
      <w:r w:rsidR="006B0E44" w:rsidRPr="002351DB">
        <w:rPr>
          <w:rFonts w:ascii="Times New Roman" w:hAnsi="Times New Roman"/>
          <w:sz w:val="20"/>
          <w:szCs w:val="20"/>
        </w:rPr>
        <w:t>C</w:t>
      </w:r>
      <w:r w:rsidRPr="002351DB">
        <w:rPr>
          <w:rFonts w:ascii="Times New Roman" w:hAnsi="Times New Roman"/>
          <w:sz w:val="20"/>
          <w:szCs w:val="20"/>
        </w:rPr>
        <w:t>ard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15"/>
    </w:p>
    <w:p w:rsidR="00415A1A" w:rsidRPr="002351DB" w:rsidRDefault="00415A1A" w:rsidP="00415A1A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415A1A" w:rsidRPr="002351DB">
        <w:tc>
          <w:tcPr>
            <w:tcW w:w="1233" w:type="dxa"/>
          </w:tcPr>
          <w:p w:rsidR="00415A1A" w:rsidRPr="002351DB" w:rsidRDefault="00415A1A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415A1A" w:rsidRPr="002351DB" w:rsidRDefault="00415A1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RF </w:t>
            </w:r>
            <w:r w:rsidRPr="002351DB">
              <w:rPr>
                <w:rFonts w:ascii="Times New Roman" w:eastAsia="굴림"/>
                <w:szCs w:val="20"/>
              </w:rPr>
              <w:t>카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복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체크</w:t>
            </w:r>
          </w:p>
        </w:tc>
      </w:tr>
      <w:tr w:rsidR="00415A1A" w:rsidRPr="002351DB">
        <w:tc>
          <w:tcPr>
            <w:tcW w:w="1233" w:type="dxa"/>
          </w:tcPr>
          <w:p w:rsidR="00415A1A" w:rsidRPr="002351DB" w:rsidRDefault="00415A1A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415A1A" w:rsidRPr="002351DB" w:rsidRDefault="00415A1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CC&lt;length&gt;&lt;data&gt;&lt;CR&gt;</w:t>
            </w:r>
          </w:p>
        </w:tc>
      </w:tr>
      <w:tr w:rsidR="00415A1A" w:rsidRPr="002351DB">
        <w:tc>
          <w:tcPr>
            <w:tcW w:w="1233" w:type="dxa"/>
          </w:tcPr>
          <w:p w:rsidR="00415A1A" w:rsidRPr="002351DB" w:rsidRDefault="00415A1A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415A1A" w:rsidRPr="002351DB" w:rsidRDefault="00415A1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415A1A" w:rsidRPr="002351DB" w:rsidRDefault="00415A1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Antenna select</w:t>
            </w:r>
            <w:r w:rsidR="00FE4EEF" w:rsidRPr="002351DB">
              <w:rPr>
                <w:rFonts w:ascii="Times New Roman" w:eastAsia="굴림"/>
                <w:szCs w:val="20"/>
              </w:rPr>
              <w:t xml:space="preserve"> (0x01:</w:t>
            </w:r>
            <w:r w:rsidR="00FE4EEF" w:rsidRPr="002351DB">
              <w:rPr>
                <w:rFonts w:ascii="Times New Roman" w:eastAsia="굴림"/>
                <w:szCs w:val="20"/>
              </w:rPr>
              <w:t>내부</w:t>
            </w:r>
            <w:r w:rsidR="00FE4EEF" w:rsidRPr="002351DB">
              <w:rPr>
                <w:rFonts w:ascii="Times New Roman" w:eastAsia="굴림"/>
                <w:szCs w:val="20"/>
              </w:rPr>
              <w:t xml:space="preserve"> RF </w:t>
            </w:r>
            <w:r w:rsidR="00FE4EEF" w:rsidRPr="002351DB">
              <w:rPr>
                <w:rFonts w:ascii="Times New Roman" w:eastAsia="굴림"/>
                <w:szCs w:val="20"/>
              </w:rPr>
              <w:t>모듈</w:t>
            </w:r>
            <w:r w:rsidR="00FE4EEF" w:rsidRPr="002351DB">
              <w:rPr>
                <w:rFonts w:ascii="Times New Roman" w:eastAsia="굴림"/>
                <w:szCs w:val="20"/>
              </w:rPr>
              <w:t xml:space="preserve">, 0x02: </w:t>
            </w:r>
            <w:r w:rsidR="00FE4EEF" w:rsidRPr="002351DB">
              <w:rPr>
                <w:rFonts w:ascii="Times New Roman" w:eastAsia="굴림"/>
                <w:szCs w:val="20"/>
              </w:rPr>
              <w:t>외부</w:t>
            </w:r>
            <w:r w:rsidR="00FE4EEF" w:rsidRPr="002351DB">
              <w:rPr>
                <w:rFonts w:ascii="Times New Roman" w:eastAsia="굴림"/>
                <w:szCs w:val="20"/>
              </w:rPr>
              <w:t xml:space="preserve"> RF </w:t>
            </w:r>
            <w:r w:rsidR="00FE4EEF" w:rsidRPr="002351DB">
              <w:rPr>
                <w:rFonts w:ascii="Times New Roman" w:eastAsia="굴림"/>
                <w:szCs w:val="20"/>
              </w:rPr>
              <w:t>모듈</w:t>
            </w:r>
            <w:r w:rsidR="00FE4EEF" w:rsidRPr="002351DB">
              <w:rPr>
                <w:rFonts w:ascii="Times New Roman" w:eastAsia="굴림"/>
                <w:szCs w:val="20"/>
              </w:rPr>
              <w:t>)</w:t>
            </w:r>
          </w:p>
        </w:tc>
      </w:tr>
      <w:tr w:rsidR="00415A1A" w:rsidRPr="002351DB">
        <w:tc>
          <w:tcPr>
            <w:tcW w:w="1233" w:type="dxa"/>
          </w:tcPr>
          <w:p w:rsidR="00415A1A" w:rsidRPr="002351DB" w:rsidRDefault="00415A1A" w:rsidP="00597D2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415A1A" w:rsidRPr="002351DB" w:rsidRDefault="00415A1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CC&lt;status&gt;&lt;length&gt;</w:t>
            </w:r>
            <w:r w:rsidR="00FE4EEF" w:rsidRPr="002351DB">
              <w:rPr>
                <w:rFonts w:ascii="Times New Roman" w:eastAsia="굴림"/>
                <w:szCs w:val="20"/>
              </w:rPr>
              <w:t>&lt;data&gt;</w:t>
            </w:r>
            <w:r w:rsidRPr="002351DB">
              <w:rPr>
                <w:rFonts w:ascii="Times New Roman" w:eastAsia="굴림"/>
                <w:szCs w:val="20"/>
              </w:rPr>
              <w:t>&lt;CR&gt;</w:t>
            </w:r>
          </w:p>
          <w:p w:rsidR="00415A1A" w:rsidRPr="002351DB" w:rsidRDefault="00415A1A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415A1A" w:rsidRPr="002351DB" w:rsidRDefault="00FE4EEF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</w:t>
            </w:r>
            <w:r w:rsidR="0043010B" w:rsidRPr="002351DB">
              <w:rPr>
                <w:rFonts w:ascii="Times New Roman" w:eastAsia="굴림"/>
                <w:szCs w:val="20"/>
              </w:rPr>
              <w:t>XX (N)</w:t>
            </w:r>
          </w:p>
          <w:p w:rsidR="006754AA" w:rsidRPr="002351DB" w:rsidRDefault="0043010B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</w:t>
            </w:r>
            <w:r w:rsidR="00FE4EEF" w:rsidRPr="002351DB">
              <w:rPr>
                <w:rFonts w:ascii="Times New Roman" w:eastAsia="굴림"/>
                <w:szCs w:val="20"/>
              </w:rPr>
              <w:t>&gt; RF module response data</w:t>
            </w:r>
          </w:p>
        </w:tc>
      </w:tr>
    </w:tbl>
    <w:p w:rsidR="00492723" w:rsidRPr="002351DB" w:rsidRDefault="00492723" w:rsidP="00492723">
      <w:pPr>
        <w:rPr>
          <w:rFonts w:ascii="Times New Roman" w:eastAsia="굴림"/>
        </w:rPr>
      </w:pPr>
    </w:p>
    <w:p w:rsidR="00492723" w:rsidRPr="002351DB" w:rsidRDefault="00492723" w:rsidP="00492723">
      <w:pPr>
        <w:pStyle w:val="214pt"/>
        <w:rPr>
          <w:rFonts w:ascii="Times New Roman" w:hAnsi="Times New Roman"/>
          <w:sz w:val="20"/>
          <w:szCs w:val="20"/>
        </w:rPr>
      </w:pPr>
      <w:bookmarkStart w:id="116" w:name="_Toc395616927"/>
      <w:r w:rsidRPr="002351DB">
        <w:rPr>
          <w:rFonts w:ascii="Times New Roman" w:hAnsi="Times New Roman"/>
          <w:sz w:val="20"/>
          <w:szCs w:val="20"/>
        </w:rPr>
        <w:t>&amp;RPO Command – RF Power On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16"/>
    </w:p>
    <w:p w:rsidR="00492723" w:rsidRPr="002351DB" w:rsidRDefault="00492723" w:rsidP="00492723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492723" w:rsidRPr="002351DB" w:rsidTr="009F251B">
        <w:tc>
          <w:tcPr>
            <w:tcW w:w="1233" w:type="dxa"/>
          </w:tcPr>
          <w:p w:rsidR="00492723" w:rsidRPr="002351DB" w:rsidRDefault="00492723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492723" w:rsidRPr="002351DB" w:rsidRDefault="00492723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RF </w:t>
            </w:r>
            <w:r w:rsidRPr="002351DB">
              <w:rPr>
                <w:rFonts w:ascii="Times New Roman" w:eastAsia="굴림"/>
                <w:szCs w:val="20"/>
              </w:rPr>
              <w:t>카드</w:t>
            </w:r>
            <w:r w:rsidRPr="002351DB">
              <w:rPr>
                <w:rFonts w:ascii="Times New Roman" w:eastAsia="굴림"/>
                <w:szCs w:val="20"/>
              </w:rPr>
              <w:t xml:space="preserve"> Power On</w:t>
            </w:r>
          </w:p>
        </w:tc>
      </w:tr>
      <w:tr w:rsidR="00492723" w:rsidRPr="002351DB" w:rsidTr="009F251B">
        <w:tc>
          <w:tcPr>
            <w:tcW w:w="1233" w:type="dxa"/>
          </w:tcPr>
          <w:p w:rsidR="00492723" w:rsidRPr="002351DB" w:rsidRDefault="00492723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492723" w:rsidRPr="002351DB" w:rsidRDefault="00492723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PO&lt;length&gt;&lt;data&gt;&lt;CR&gt;</w:t>
            </w:r>
          </w:p>
        </w:tc>
      </w:tr>
      <w:tr w:rsidR="00492723" w:rsidRPr="002351DB" w:rsidTr="009F251B">
        <w:tc>
          <w:tcPr>
            <w:tcW w:w="1233" w:type="dxa"/>
          </w:tcPr>
          <w:p w:rsidR="00492723" w:rsidRPr="002351DB" w:rsidRDefault="00492723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492723" w:rsidRPr="002351DB" w:rsidRDefault="00492723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</w:t>
            </w:r>
            <w:r w:rsidR="00041838" w:rsidRPr="002351DB">
              <w:rPr>
                <w:rFonts w:ascii="Times New Roman" w:eastAsia="굴림"/>
                <w:szCs w:val="20"/>
              </w:rPr>
              <w:t>3</w:t>
            </w:r>
          </w:p>
          <w:p w:rsidR="00B31284" w:rsidRPr="002351DB" w:rsidRDefault="00B31284" w:rsidP="00B31284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</w:t>
            </w:r>
            <w:r w:rsidRPr="002351DB">
              <w:rPr>
                <w:rFonts w:ascii="Times New Roman" w:eastAsia="굴림" w:hint="eastAsia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>=RF Card Type(0:Mifare, 1:15693, 2:14443 Type A, 3: 14443 Type B)</w:t>
            </w:r>
          </w:p>
          <w:p w:rsidR="00492723" w:rsidRPr="002351DB" w:rsidRDefault="00492723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</w:t>
            </w:r>
            <w:r w:rsidR="00B31284" w:rsidRPr="002351DB">
              <w:rPr>
                <w:rFonts w:ascii="Times New Roman" w:eastAsia="굴림" w:hint="eastAsia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>=Antenna select (0x01: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2: 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3: 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AC7588" w:rsidRPr="002351DB" w:rsidRDefault="00AC7588" w:rsidP="00041838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3=Time (</w:t>
            </w:r>
            <w:r w:rsidR="00B31284" w:rsidRPr="002351DB">
              <w:rPr>
                <w:rFonts w:ascii="Times New Roman" w:eastAsia="굴림" w:hint="eastAsia"/>
                <w:szCs w:val="20"/>
              </w:rPr>
              <w:t xml:space="preserve">100 </w:t>
            </w:r>
            <w:r w:rsidRPr="002351DB">
              <w:rPr>
                <w:rFonts w:ascii="Times New Roman" w:eastAsia="굴림"/>
                <w:szCs w:val="20"/>
              </w:rPr>
              <w:t>ms)</w:t>
            </w:r>
          </w:p>
        </w:tc>
      </w:tr>
      <w:tr w:rsidR="00492723" w:rsidRPr="002351DB" w:rsidTr="009F251B">
        <w:tc>
          <w:tcPr>
            <w:tcW w:w="1233" w:type="dxa"/>
          </w:tcPr>
          <w:p w:rsidR="00492723" w:rsidRPr="002351DB" w:rsidRDefault="00492723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492723" w:rsidRPr="002351DB" w:rsidRDefault="00492723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PO&lt;status&gt;&lt;length&gt;&lt;data&gt;&lt;CR&gt;</w:t>
            </w:r>
          </w:p>
          <w:p w:rsidR="00492723" w:rsidRPr="002351DB" w:rsidRDefault="00492723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492723" w:rsidRPr="002351DB" w:rsidRDefault="00492723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492723" w:rsidRPr="002351DB" w:rsidRDefault="00492723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 RF module response data</w:t>
            </w:r>
          </w:p>
        </w:tc>
      </w:tr>
    </w:tbl>
    <w:p w:rsidR="009F251B" w:rsidRPr="002351DB" w:rsidRDefault="009F251B" w:rsidP="009F251B">
      <w:pPr>
        <w:rPr>
          <w:rFonts w:ascii="Times New Roman" w:eastAsia="굴림"/>
        </w:rPr>
      </w:pPr>
    </w:p>
    <w:p w:rsidR="009F251B" w:rsidRPr="002351DB" w:rsidRDefault="006E0627" w:rsidP="009F251B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17" w:name="_Toc395616928"/>
      <w:r w:rsidR="009F251B" w:rsidRPr="002351DB">
        <w:rPr>
          <w:rFonts w:ascii="Times New Roman" w:hAnsi="Times New Roman"/>
          <w:sz w:val="20"/>
          <w:szCs w:val="20"/>
        </w:rPr>
        <w:t xml:space="preserve">&amp;RSA Command – RF Send </w:t>
      </w:r>
      <w:r w:rsidR="00564E04" w:rsidRPr="002351DB">
        <w:rPr>
          <w:rFonts w:ascii="Times New Roman" w:hAnsi="Times New Roman"/>
          <w:sz w:val="20"/>
          <w:szCs w:val="20"/>
        </w:rPr>
        <w:t>Command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17"/>
    </w:p>
    <w:p w:rsidR="009F251B" w:rsidRPr="002351DB" w:rsidRDefault="009F251B" w:rsidP="009F251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RF </w:t>
            </w:r>
            <w:r w:rsidRPr="002351DB">
              <w:rPr>
                <w:rFonts w:ascii="Times New Roman" w:eastAsia="굴림"/>
                <w:szCs w:val="20"/>
              </w:rPr>
              <w:t>카드에</w:t>
            </w:r>
            <w:r w:rsidRPr="002351DB">
              <w:rPr>
                <w:rFonts w:ascii="Times New Roman" w:eastAsia="굴림"/>
                <w:szCs w:val="20"/>
              </w:rPr>
              <w:t xml:space="preserve"> APDU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보낸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SA&lt;length&gt;&lt;data&gt;&lt;CR&gt;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(</w:t>
            </w:r>
            <w:r w:rsidR="00F8235E" w:rsidRPr="002351DB">
              <w:rPr>
                <w:rFonts w:ascii="Times New Roman" w:eastAsia="굴림"/>
                <w:szCs w:val="20"/>
              </w:rPr>
              <w:t>2+</w:t>
            </w:r>
            <w:r w:rsidRPr="002351DB">
              <w:rPr>
                <w:rFonts w:ascii="Times New Roman" w:eastAsia="굴림"/>
                <w:szCs w:val="20"/>
              </w:rPr>
              <w:t>N)</w:t>
            </w:r>
          </w:p>
          <w:p w:rsidR="00767642" w:rsidRPr="002351DB" w:rsidRDefault="00767642" w:rsidP="00767642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</w:t>
            </w:r>
            <w:r w:rsidRPr="002351DB">
              <w:rPr>
                <w:rFonts w:ascii="Times New Roman" w:eastAsia="굴림" w:hint="eastAsia"/>
                <w:szCs w:val="20"/>
              </w:rPr>
              <w:t>1</w:t>
            </w:r>
            <w:r w:rsidRPr="002351DB">
              <w:rPr>
                <w:rFonts w:ascii="Times New Roman" w:eastAsia="굴림"/>
                <w:szCs w:val="20"/>
              </w:rPr>
              <w:t>=RF Card Type(1:15693, 2:14443 Type A, 3: 14443 Type B)</w:t>
            </w:r>
          </w:p>
          <w:p w:rsidR="00F8235E" w:rsidRPr="002351DB" w:rsidRDefault="00767642" w:rsidP="00F8235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</w:t>
            </w:r>
            <w:r w:rsidRPr="002351DB">
              <w:rPr>
                <w:rFonts w:ascii="Times New Roman" w:eastAsia="굴림" w:hint="eastAsia"/>
                <w:szCs w:val="20"/>
              </w:rPr>
              <w:t>2</w:t>
            </w:r>
            <w:r w:rsidR="00F8235E" w:rsidRPr="002351DB">
              <w:rPr>
                <w:rFonts w:ascii="Times New Roman" w:eastAsia="굴림"/>
                <w:szCs w:val="20"/>
              </w:rPr>
              <w:t>=Antenna select (0x01:</w:t>
            </w:r>
            <w:r w:rsidR="00F8235E" w:rsidRPr="002351DB">
              <w:rPr>
                <w:rFonts w:ascii="Times New Roman" w:eastAsia="굴림"/>
                <w:szCs w:val="20"/>
              </w:rPr>
              <w:t>내부</w:t>
            </w:r>
            <w:r w:rsidR="00F8235E" w:rsidRPr="002351DB">
              <w:rPr>
                <w:rFonts w:ascii="Times New Roman" w:eastAsia="굴림"/>
                <w:szCs w:val="20"/>
              </w:rPr>
              <w:t xml:space="preserve"> RF </w:t>
            </w:r>
            <w:r w:rsidR="00F8235E" w:rsidRPr="002351DB">
              <w:rPr>
                <w:rFonts w:ascii="Times New Roman" w:eastAsia="굴림"/>
                <w:szCs w:val="20"/>
              </w:rPr>
              <w:t>모듈</w:t>
            </w:r>
            <w:r w:rsidR="00F8235E" w:rsidRPr="002351DB">
              <w:rPr>
                <w:rFonts w:ascii="Times New Roman" w:eastAsia="굴림"/>
                <w:szCs w:val="20"/>
              </w:rPr>
              <w:t xml:space="preserve">, 0x02: </w:t>
            </w:r>
            <w:r w:rsidR="00F8235E" w:rsidRPr="002351DB">
              <w:rPr>
                <w:rFonts w:ascii="Times New Roman" w:eastAsia="굴림"/>
                <w:szCs w:val="20"/>
              </w:rPr>
              <w:t>외부</w:t>
            </w:r>
            <w:r w:rsidR="00F8235E" w:rsidRPr="002351DB">
              <w:rPr>
                <w:rFonts w:ascii="Times New Roman" w:eastAsia="굴림"/>
                <w:szCs w:val="20"/>
              </w:rPr>
              <w:t xml:space="preserve"> RF </w:t>
            </w:r>
            <w:r w:rsidR="00F8235E" w:rsidRPr="002351DB">
              <w:rPr>
                <w:rFonts w:ascii="Times New Roman" w:eastAsia="굴림"/>
                <w:szCs w:val="20"/>
              </w:rPr>
              <w:t>모듈</w:t>
            </w:r>
            <w:r w:rsidR="00F8235E" w:rsidRPr="002351DB">
              <w:rPr>
                <w:rFonts w:ascii="Times New Roman" w:eastAsia="굴림"/>
                <w:szCs w:val="20"/>
              </w:rPr>
              <w:t xml:space="preserve">, 0x03: </w:t>
            </w:r>
            <w:r w:rsidR="00F8235E" w:rsidRPr="002351DB">
              <w:rPr>
                <w:rFonts w:ascii="Times New Roman" w:eastAsia="굴림"/>
                <w:szCs w:val="20"/>
              </w:rPr>
              <w:t>내부</w:t>
            </w:r>
            <w:r w:rsidR="00F8235E" w:rsidRPr="002351DB">
              <w:rPr>
                <w:rFonts w:ascii="Times New Roman" w:eastAsia="굴림"/>
                <w:szCs w:val="20"/>
              </w:rPr>
              <w:t>/</w:t>
            </w:r>
            <w:r w:rsidR="00F8235E" w:rsidRPr="002351DB">
              <w:rPr>
                <w:rFonts w:ascii="Times New Roman" w:eastAsia="굴림"/>
                <w:szCs w:val="20"/>
              </w:rPr>
              <w:t>외부</w:t>
            </w:r>
            <w:r w:rsidR="00F8235E" w:rsidRPr="002351DB">
              <w:rPr>
                <w:rFonts w:ascii="Times New Roman" w:eastAsia="굴림"/>
                <w:szCs w:val="20"/>
              </w:rPr>
              <w:t xml:space="preserve"> RF </w:t>
            </w:r>
            <w:r w:rsidR="00F8235E" w:rsidRPr="002351DB">
              <w:rPr>
                <w:rFonts w:ascii="Times New Roman" w:eastAsia="굴림"/>
                <w:szCs w:val="20"/>
              </w:rPr>
              <w:t>모듈</w:t>
            </w:r>
            <w:r w:rsidR="00F8235E" w:rsidRPr="002351DB">
              <w:rPr>
                <w:rFonts w:ascii="Times New Roman" w:eastAsia="굴림"/>
                <w:szCs w:val="20"/>
              </w:rPr>
              <w:t>)</w:t>
            </w:r>
          </w:p>
          <w:p w:rsidR="003B7B3C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</w:t>
            </w:r>
            <w:r w:rsidR="00767642" w:rsidRPr="002351DB">
              <w:rPr>
                <w:rFonts w:ascii="Times New Roman" w:eastAsia="굴림" w:hint="eastAsia"/>
                <w:szCs w:val="20"/>
              </w:rPr>
              <w:t>p3=</w:t>
            </w:r>
            <w:r w:rsidRPr="002351DB">
              <w:rPr>
                <w:rFonts w:ascii="Times New Roman" w:eastAsia="굴림"/>
                <w:szCs w:val="20"/>
              </w:rPr>
              <w:t>APDU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SA&lt;status&gt;&lt;length&gt;&lt;data&gt;&lt;CR&gt;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XX (N)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 RF module response data</w:t>
            </w:r>
          </w:p>
        </w:tc>
      </w:tr>
    </w:tbl>
    <w:p w:rsidR="00A26169" w:rsidRPr="002351DB" w:rsidRDefault="00A26169" w:rsidP="00A26169">
      <w:pPr>
        <w:rPr>
          <w:rFonts w:ascii="Times New Roman" w:eastAsia="굴림"/>
        </w:rPr>
      </w:pPr>
    </w:p>
    <w:p w:rsidR="00A26169" w:rsidRPr="002351DB" w:rsidRDefault="00A26169" w:rsidP="00A26169">
      <w:pPr>
        <w:pStyle w:val="214pt"/>
        <w:rPr>
          <w:rFonts w:ascii="Times New Roman" w:hAnsi="Times New Roman"/>
          <w:sz w:val="20"/>
          <w:szCs w:val="20"/>
        </w:rPr>
      </w:pPr>
      <w:bookmarkStart w:id="118" w:name="_Toc395616929"/>
      <w:r w:rsidRPr="002351DB">
        <w:rPr>
          <w:rFonts w:ascii="Times New Roman" w:hAnsi="Times New Roman"/>
          <w:sz w:val="20"/>
          <w:szCs w:val="20"/>
        </w:rPr>
        <w:t>&amp;RPF Command – RF Power Off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18"/>
    </w:p>
    <w:p w:rsidR="00A26169" w:rsidRPr="002351DB" w:rsidRDefault="00A26169" w:rsidP="00A26169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A26169" w:rsidRPr="002351DB" w:rsidTr="00A26169">
        <w:tc>
          <w:tcPr>
            <w:tcW w:w="1233" w:type="dxa"/>
          </w:tcPr>
          <w:p w:rsidR="00A26169" w:rsidRPr="002351DB" w:rsidRDefault="00A26169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RF </w:t>
            </w:r>
            <w:r w:rsidRPr="002351DB">
              <w:rPr>
                <w:rFonts w:ascii="Times New Roman" w:eastAsia="굴림"/>
                <w:szCs w:val="20"/>
              </w:rPr>
              <w:t>카드</w:t>
            </w:r>
            <w:r w:rsidRPr="002351DB">
              <w:rPr>
                <w:rFonts w:ascii="Times New Roman" w:eastAsia="굴림"/>
                <w:szCs w:val="20"/>
              </w:rPr>
              <w:t xml:space="preserve"> Power Off</w:t>
            </w:r>
          </w:p>
        </w:tc>
      </w:tr>
      <w:tr w:rsidR="00A26169" w:rsidRPr="002351DB" w:rsidTr="00A26169">
        <w:tc>
          <w:tcPr>
            <w:tcW w:w="1233" w:type="dxa"/>
          </w:tcPr>
          <w:p w:rsidR="00A26169" w:rsidRPr="002351DB" w:rsidRDefault="00A26169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PO&lt;length&gt;&lt;data&gt;&lt;CR&gt;</w:t>
            </w:r>
          </w:p>
        </w:tc>
      </w:tr>
      <w:tr w:rsidR="00A26169" w:rsidRPr="002351DB" w:rsidTr="00A26169">
        <w:tc>
          <w:tcPr>
            <w:tcW w:w="1233" w:type="dxa"/>
          </w:tcPr>
          <w:p w:rsidR="00A26169" w:rsidRPr="002351DB" w:rsidRDefault="00A26169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</w:t>
            </w:r>
            <w:r w:rsidR="00E055E6" w:rsidRPr="002351DB">
              <w:rPr>
                <w:rFonts w:ascii="Times New Roman" w:eastAsia="굴림"/>
                <w:szCs w:val="20"/>
              </w:rPr>
              <w:t>length:4&gt; 0000000</w:t>
            </w:r>
            <w:r w:rsidR="00E055E6" w:rsidRPr="002351DB">
              <w:rPr>
                <w:rFonts w:ascii="Times New Roman" w:eastAsia="굴림" w:hint="eastAsia"/>
                <w:szCs w:val="20"/>
              </w:rPr>
              <w:t>2</w:t>
            </w:r>
          </w:p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Antenna select (0x01: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2: 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3: 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E055E6" w:rsidRPr="002351DB" w:rsidRDefault="00E055E6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</w:t>
            </w:r>
            <w:r w:rsidRPr="002351DB">
              <w:rPr>
                <w:rFonts w:ascii="Times New Roman" w:eastAsia="굴림" w:hint="eastAsia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>=Time (</w:t>
            </w:r>
            <w:r w:rsidRPr="002351DB">
              <w:rPr>
                <w:rFonts w:ascii="Times New Roman" w:eastAsia="굴림" w:hint="eastAsia"/>
                <w:szCs w:val="20"/>
              </w:rPr>
              <w:t xml:space="preserve">0 </w:t>
            </w:r>
            <w:r w:rsidRPr="002351DB">
              <w:rPr>
                <w:rFonts w:ascii="Times New Roman" w:eastAsia="굴림"/>
                <w:szCs w:val="20"/>
              </w:rPr>
              <w:t>ms)</w:t>
            </w:r>
          </w:p>
        </w:tc>
      </w:tr>
      <w:tr w:rsidR="00A26169" w:rsidRPr="002351DB" w:rsidTr="00A26169">
        <w:tc>
          <w:tcPr>
            <w:tcW w:w="1233" w:type="dxa"/>
          </w:tcPr>
          <w:p w:rsidR="00A26169" w:rsidRPr="002351DB" w:rsidRDefault="00A26169" w:rsidP="00A26169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PF&lt;status&gt;&lt;length&gt;&lt;data&gt;&lt;CR&gt;</w:t>
            </w:r>
          </w:p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A26169" w:rsidRPr="002351DB" w:rsidRDefault="00A26169" w:rsidP="00A2616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9F251B" w:rsidRPr="002351DB" w:rsidRDefault="009F251B" w:rsidP="009F251B">
      <w:pPr>
        <w:rPr>
          <w:rFonts w:ascii="Times New Roman" w:eastAsia="굴림"/>
        </w:rPr>
      </w:pPr>
    </w:p>
    <w:p w:rsidR="009F251B" w:rsidRPr="002351DB" w:rsidRDefault="00DF544C" w:rsidP="009F251B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19" w:name="_Toc395616930"/>
      <w:r w:rsidR="009F251B" w:rsidRPr="002351DB">
        <w:rPr>
          <w:rFonts w:ascii="Times New Roman" w:hAnsi="Times New Roman"/>
          <w:sz w:val="20"/>
          <w:szCs w:val="20"/>
        </w:rPr>
        <w:t>&amp;RMK Command – RF Set Key (Mifare)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19"/>
    </w:p>
    <w:p w:rsidR="009F251B" w:rsidRPr="002351DB" w:rsidRDefault="009F251B" w:rsidP="009F251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Mifare Key </w:t>
            </w:r>
            <w:r w:rsidRPr="002351DB">
              <w:rPr>
                <w:rFonts w:ascii="Times New Roman" w:eastAsia="굴림"/>
                <w:szCs w:val="20"/>
              </w:rPr>
              <w:t>설정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MK&lt;length&gt;&lt;data&gt;&lt;CR&gt;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7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Key Type (‘A’, ‘B’)</w:t>
            </w:r>
          </w:p>
          <w:p w:rsidR="0021573D" w:rsidRPr="002351DB" w:rsidRDefault="0021573D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>&lt;data:2&gt;p2=</w:t>
            </w:r>
            <w:r w:rsidR="00B31284" w:rsidRPr="002351DB">
              <w:rPr>
                <w:rFonts w:ascii="Times New Roman" w:eastAsia="굴림" w:hint="eastAsia"/>
                <w:szCs w:val="20"/>
              </w:rPr>
              <w:t>B</w:t>
            </w:r>
            <w:r w:rsidRPr="002351DB">
              <w:rPr>
                <w:rFonts w:ascii="Times New Roman" w:eastAsia="굴림"/>
                <w:szCs w:val="20"/>
              </w:rPr>
              <w:t>lock ( sector * 4 + block)</w:t>
            </w:r>
          </w:p>
          <w:p w:rsidR="00F8235E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6&gt;</w:t>
            </w:r>
            <w:r w:rsidR="00767642" w:rsidRPr="002351DB">
              <w:rPr>
                <w:rFonts w:ascii="Times New Roman" w:eastAsia="굴림" w:hint="eastAsia"/>
                <w:szCs w:val="20"/>
              </w:rPr>
              <w:t>p3=</w:t>
            </w:r>
            <w:r w:rsidRPr="002351DB">
              <w:rPr>
                <w:rFonts w:ascii="Times New Roman" w:eastAsia="굴림"/>
                <w:szCs w:val="20"/>
              </w:rPr>
              <w:t>Key</w:t>
            </w:r>
            <w:r w:rsidR="00F8235E" w:rsidRPr="002351DB">
              <w:rPr>
                <w:rFonts w:ascii="Times New Roman" w:eastAsia="굴림"/>
                <w:szCs w:val="20"/>
              </w:rPr>
              <w:t xml:space="preserve"> </w:t>
            </w:r>
            <w:r w:rsidR="00B31284" w:rsidRPr="002351DB">
              <w:rPr>
                <w:rFonts w:ascii="Times New Roman" w:eastAsia="굴림" w:hint="eastAsia"/>
                <w:szCs w:val="20"/>
              </w:rPr>
              <w:t>A(B) DATA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MK&lt;status&gt;&lt;length&gt;&lt;data&gt;&lt;CR&gt;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</w:t>
            </w:r>
            <w:r w:rsidR="003C3A7F" w:rsidRPr="002351DB">
              <w:rPr>
                <w:rFonts w:ascii="Times New Roman" w:eastAsia="굴림"/>
                <w:szCs w:val="20"/>
              </w:rPr>
              <w:t>00</w:t>
            </w:r>
          </w:p>
        </w:tc>
      </w:tr>
    </w:tbl>
    <w:p w:rsidR="009F251B" w:rsidRPr="002351DB" w:rsidRDefault="009F251B" w:rsidP="009F251B">
      <w:pPr>
        <w:rPr>
          <w:rFonts w:ascii="Times New Roman" w:eastAsia="굴림"/>
        </w:rPr>
      </w:pPr>
    </w:p>
    <w:p w:rsidR="009F251B" w:rsidRPr="002351DB" w:rsidRDefault="009F251B" w:rsidP="009F251B">
      <w:pPr>
        <w:pStyle w:val="214pt"/>
        <w:rPr>
          <w:rFonts w:ascii="Times New Roman" w:hAnsi="Times New Roman"/>
          <w:sz w:val="20"/>
          <w:szCs w:val="20"/>
        </w:rPr>
      </w:pPr>
      <w:bookmarkStart w:id="120" w:name="_Toc395616931"/>
      <w:r w:rsidRPr="002351DB">
        <w:rPr>
          <w:rFonts w:ascii="Times New Roman" w:hAnsi="Times New Roman"/>
          <w:sz w:val="20"/>
          <w:szCs w:val="20"/>
        </w:rPr>
        <w:t>&amp;RMR Command – RF Read Data (Mifare)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20"/>
    </w:p>
    <w:p w:rsidR="009F251B" w:rsidRPr="002351DB" w:rsidRDefault="009F251B" w:rsidP="009F251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Mifare Data Read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MR&lt;length&gt;&lt;data&gt;&lt;CR&gt;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F8235E" w:rsidRPr="002351DB" w:rsidRDefault="00F8235E" w:rsidP="00F8235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Antenna select (0x01: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2: 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3: 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</w:t>
            </w:r>
            <w:r w:rsidR="003C3A7F" w:rsidRPr="002351DB">
              <w:rPr>
                <w:rFonts w:ascii="Times New Roman" w:eastAsia="굴림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>=</w:t>
            </w:r>
            <w:r w:rsidR="00767642" w:rsidRPr="002351DB">
              <w:rPr>
                <w:rFonts w:ascii="Times New Roman" w:eastAsia="굴림" w:hint="eastAsia"/>
                <w:szCs w:val="20"/>
              </w:rPr>
              <w:t>B</w:t>
            </w:r>
            <w:r w:rsidRPr="002351DB">
              <w:rPr>
                <w:rFonts w:ascii="Times New Roman" w:eastAsia="굴림"/>
                <w:szCs w:val="20"/>
              </w:rPr>
              <w:t>lock ( sector * 4 + block)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MR&lt;status&gt;&lt;length&gt;&lt;data&gt;&lt;CR&gt;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16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6&gt; Mifare data</w:t>
            </w:r>
          </w:p>
        </w:tc>
      </w:tr>
    </w:tbl>
    <w:p w:rsidR="009F251B" w:rsidRPr="002351DB" w:rsidRDefault="009F251B" w:rsidP="009F251B">
      <w:pPr>
        <w:rPr>
          <w:rFonts w:ascii="Times New Roman" w:eastAsia="굴림"/>
        </w:rPr>
      </w:pPr>
    </w:p>
    <w:p w:rsidR="009F251B" w:rsidRPr="002351DB" w:rsidRDefault="009F251B" w:rsidP="009F251B">
      <w:pPr>
        <w:pStyle w:val="214pt"/>
        <w:rPr>
          <w:rFonts w:ascii="Times New Roman" w:hAnsi="Times New Roman"/>
          <w:sz w:val="20"/>
          <w:szCs w:val="20"/>
        </w:rPr>
      </w:pPr>
      <w:bookmarkStart w:id="121" w:name="_Toc395616932"/>
      <w:r w:rsidRPr="002351DB">
        <w:rPr>
          <w:rFonts w:ascii="Times New Roman" w:hAnsi="Times New Roman"/>
          <w:sz w:val="20"/>
          <w:szCs w:val="20"/>
        </w:rPr>
        <w:t>&amp;RMW Command – RF Write Data (Mifare)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21"/>
    </w:p>
    <w:p w:rsidR="009F251B" w:rsidRPr="002351DB" w:rsidRDefault="009F251B" w:rsidP="009F251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Mifare Data Write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MW&lt;length&gt;&lt;data&gt;&lt;CR&gt;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F8235E" w:rsidRPr="002351DB" w:rsidRDefault="00F8235E" w:rsidP="00F8235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Antenna select (0x01: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2: 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3: 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</w:t>
            </w:r>
            <w:r w:rsidR="003C3A7F" w:rsidRPr="002351DB">
              <w:rPr>
                <w:rFonts w:ascii="Times New Roman" w:eastAsia="굴림"/>
                <w:szCs w:val="20"/>
              </w:rPr>
              <w:t>2</w:t>
            </w:r>
            <w:r w:rsidRPr="002351DB">
              <w:rPr>
                <w:rFonts w:ascii="Times New Roman" w:eastAsia="굴림"/>
                <w:szCs w:val="20"/>
              </w:rPr>
              <w:t>=</w:t>
            </w:r>
            <w:r w:rsidR="00767642" w:rsidRPr="002351DB">
              <w:rPr>
                <w:rFonts w:ascii="Times New Roman" w:eastAsia="굴림" w:hint="eastAsia"/>
                <w:szCs w:val="20"/>
              </w:rPr>
              <w:t>B</w:t>
            </w:r>
            <w:r w:rsidRPr="002351DB">
              <w:rPr>
                <w:rFonts w:ascii="Times New Roman" w:eastAsia="굴림"/>
                <w:szCs w:val="20"/>
              </w:rPr>
              <w:t>lock ( sector * 4 + block)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6&gt;</w:t>
            </w:r>
            <w:r w:rsidR="00767642" w:rsidRPr="002351DB">
              <w:rPr>
                <w:rFonts w:ascii="Times New Roman" w:eastAsia="굴림" w:hint="eastAsia"/>
                <w:szCs w:val="20"/>
              </w:rPr>
              <w:t>p3=</w:t>
            </w:r>
            <w:r w:rsidRPr="002351DB">
              <w:rPr>
                <w:rFonts w:ascii="Times New Roman" w:eastAsia="굴림"/>
                <w:szCs w:val="20"/>
              </w:rPr>
              <w:t>Mifare data</w:t>
            </w:r>
          </w:p>
        </w:tc>
      </w:tr>
      <w:tr w:rsidR="009F251B" w:rsidRPr="002351DB" w:rsidTr="009F251B">
        <w:tc>
          <w:tcPr>
            <w:tcW w:w="1233" w:type="dxa"/>
          </w:tcPr>
          <w:p w:rsidR="009F251B" w:rsidRPr="002351DB" w:rsidRDefault="009F251B" w:rsidP="009F251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MW&lt;status&gt;&lt;length&gt;&lt;CR&gt;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9F251B" w:rsidRPr="002351DB" w:rsidRDefault="009F251B" w:rsidP="009F251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495B97" w:rsidRPr="002351DB" w:rsidRDefault="00495B97" w:rsidP="00495B97">
      <w:pPr>
        <w:rPr>
          <w:rFonts w:ascii="Times New Roman" w:eastAsia="굴림"/>
        </w:rPr>
      </w:pPr>
    </w:p>
    <w:p w:rsidR="00495B97" w:rsidRPr="002351DB" w:rsidRDefault="00DF544C" w:rsidP="00A97A85">
      <w:pPr>
        <w:pStyle w:val="214pt"/>
        <w:rPr>
          <w:rFonts w:ascii="Times New Roman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22" w:name="_Toc395616933"/>
      <w:r w:rsidR="00495B97" w:rsidRPr="002351DB">
        <w:rPr>
          <w:rFonts w:ascii="Times New Roman" w:hAnsi="Times New Roman"/>
          <w:sz w:val="20"/>
          <w:szCs w:val="20"/>
        </w:rPr>
        <w:t>&amp;RMI Command – RF Increment Block (Mifare)</w:t>
      </w:r>
      <w:r w:rsidR="0060555A" w:rsidRPr="002351DB">
        <w:rPr>
          <w:rFonts w:ascii="Times New Roman" w:hAnsi="Times New Roman" w:hint="eastAsia"/>
          <w:sz w:val="20"/>
          <w:szCs w:val="20"/>
        </w:rPr>
        <w:t xml:space="preserve"> (New Command)</w:t>
      </w:r>
      <w:bookmarkEnd w:id="122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B6C6E" w:rsidRPr="002351DB" w:rsidTr="0057507E">
        <w:tc>
          <w:tcPr>
            <w:tcW w:w="9233" w:type="dxa"/>
            <w:gridSpan w:val="2"/>
          </w:tcPr>
          <w:p w:rsidR="006B6C6E" w:rsidRPr="002351DB" w:rsidRDefault="006B6C6E" w:rsidP="00AA0F91">
            <w:pPr>
              <w:rPr>
                <w:rFonts w:ascii="Times New Roman" w:eastAsia="굴림"/>
                <w:szCs w:val="20"/>
              </w:rPr>
            </w:pPr>
          </w:p>
        </w:tc>
      </w:tr>
      <w:tr w:rsidR="00C50DF1" w:rsidRPr="002351DB" w:rsidTr="00AA0F91">
        <w:tc>
          <w:tcPr>
            <w:tcW w:w="1233" w:type="dxa"/>
          </w:tcPr>
          <w:p w:rsidR="00C50DF1" w:rsidRPr="002351DB" w:rsidRDefault="00C50DF1" w:rsidP="00AA0F9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C50DF1" w:rsidRPr="002351DB" w:rsidRDefault="00C50DF1" w:rsidP="00AA0F91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 xml:space="preserve">Source Block </w:t>
            </w:r>
            <w:r w:rsidRPr="002351DB">
              <w:rPr>
                <w:rFonts w:ascii="Times New Roman" w:eastAsia="굴림"/>
              </w:rPr>
              <w:t>값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입력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값만큼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증가시켜</w:t>
            </w:r>
            <w:r w:rsidRPr="002351DB">
              <w:rPr>
                <w:rFonts w:ascii="Times New Roman" w:eastAsia="굴림"/>
              </w:rPr>
              <w:t xml:space="preserve"> Target Block</w:t>
            </w:r>
            <w:r w:rsidRPr="002351DB">
              <w:rPr>
                <w:rFonts w:ascii="Times New Roman" w:eastAsia="굴림"/>
              </w:rPr>
              <w:t>에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저장한다</w:t>
            </w:r>
            <w:r w:rsidRPr="002351DB">
              <w:rPr>
                <w:rFonts w:ascii="Times New Roman" w:eastAsia="굴림"/>
              </w:rPr>
              <w:t>. (</w:t>
            </w:r>
            <w:r w:rsidRPr="002351DB">
              <w:rPr>
                <w:rFonts w:ascii="Times New Roman" w:eastAsia="굴림"/>
                <w:b/>
              </w:rPr>
              <w:t xml:space="preserve">Mifare </w:t>
            </w:r>
            <w:r w:rsidRPr="002351DB">
              <w:rPr>
                <w:rFonts w:ascii="Times New Roman" w:eastAsia="굴림"/>
                <w:b/>
              </w:rPr>
              <w:t>전용</w:t>
            </w:r>
            <w:r w:rsidRPr="002351DB">
              <w:rPr>
                <w:rFonts w:ascii="Times New Roman" w:eastAsia="굴림"/>
                <w:b/>
              </w:rPr>
              <w:t xml:space="preserve"> </w:t>
            </w:r>
            <w:r w:rsidRPr="002351DB">
              <w:rPr>
                <w:rFonts w:ascii="Times New Roman" w:eastAsia="굴림"/>
                <w:b/>
              </w:rPr>
              <w:t>함수</w:t>
            </w:r>
            <w:r w:rsidRPr="002351DB">
              <w:rPr>
                <w:rFonts w:ascii="Times New Roman" w:eastAsia="굴림"/>
              </w:rPr>
              <w:t>)</w:t>
            </w:r>
          </w:p>
        </w:tc>
      </w:tr>
      <w:tr w:rsidR="00495B97" w:rsidRPr="002351DB" w:rsidTr="00AA0F91">
        <w:tc>
          <w:tcPr>
            <w:tcW w:w="1233" w:type="dxa"/>
          </w:tcPr>
          <w:p w:rsidR="00495B97" w:rsidRPr="002351DB" w:rsidRDefault="00495B97" w:rsidP="00AA0F9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495B97" w:rsidRPr="002351DB" w:rsidRDefault="00495B97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MI&lt;length&gt;&lt;data&gt;&lt;CR&gt;</w:t>
            </w:r>
          </w:p>
        </w:tc>
      </w:tr>
      <w:tr w:rsidR="00495B97" w:rsidRPr="002351DB" w:rsidTr="00AA0F91">
        <w:tc>
          <w:tcPr>
            <w:tcW w:w="1233" w:type="dxa"/>
          </w:tcPr>
          <w:p w:rsidR="00495B97" w:rsidRPr="002351DB" w:rsidRDefault="00495B97" w:rsidP="00AA0F9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495B97" w:rsidRPr="002351DB" w:rsidRDefault="00495B97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7</w:t>
            </w:r>
          </w:p>
          <w:p w:rsidR="00495B97" w:rsidRPr="002351DB" w:rsidRDefault="00495B97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Antenna select (0x01: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2: 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3: 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495B97" w:rsidRPr="002351DB" w:rsidRDefault="00495B97" w:rsidP="00495B9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2=</w:t>
            </w:r>
            <w:r w:rsidRPr="002351DB">
              <w:rPr>
                <w:rFonts w:ascii="Times New Roman" w:eastAsia="굴림"/>
              </w:rPr>
              <w:t>카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잔액이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들어있는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블록</w:t>
            </w:r>
          </w:p>
          <w:p w:rsidR="00495B97" w:rsidRPr="002351DB" w:rsidRDefault="00495B97" w:rsidP="00495B9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3=</w:t>
            </w:r>
            <w:r w:rsidRPr="002351DB">
              <w:rPr>
                <w:rFonts w:ascii="Times New Roman" w:eastAsia="굴림"/>
              </w:rPr>
              <w:t>증가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값이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들어갈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블록</w:t>
            </w:r>
          </w:p>
          <w:p w:rsidR="00495B97" w:rsidRPr="002351DB" w:rsidRDefault="00495B97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p4=</w:t>
            </w:r>
            <w:r w:rsidRPr="002351DB">
              <w:rPr>
                <w:rFonts w:ascii="Times New Roman" w:eastAsia="굴림"/>
              </w:rPr>
              <w:t>증가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값</w:t>
            </w:r>
          </w:p>
        </w:tc>
      </w:tr>
      <w:tr w:rsidR="00495B97" w:rsidRPr="002351DB" w:rsidTr="00AA0F91">
        <w:tc>
          <w:tcPr>
            <w:tcW w:w="1233" w:type="dxa"/>
          </w:tcPr>
          <w:p w:rsidR="00495B97" w:rsidRPr="002351DB" w:rsidRDefault="00495B97" w:rsidP="00AA0F91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495B97" w:rsidRPr="002351DB" w:rsidRDefault="00495B97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MI&lt;status&gt;&lt;length&gt;&lt;CR&gt;</w:t>
            </w:r>
          </w:p>
          <w:p w:rsidR="00495B97" w:rsidRPr="002351DB" w:rsidRDefault="00495B97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384361" w:rsidRPr="002351DB" w:rsidRDefault="00495B97" w:rsidP="00AA0F9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6F5875" w:rsidRPr="002351DB" w:rsidRDefault="006F5875" w:rsidP="006F5875">
      <w:pPr>
        <w:rPr>
          <w:rFonts w:ascii="Times New Roman" w:eastAsia="굴림"/>
        </w:rPr>
      </w:pPr>
    </w:p>
    <w:p w:rsidR="00384361" w:rsidRPr="002351DB" w:rsidRDefault="0060555A" w:rsidP="00A97A85">
      <w:pPr>
        <w:pStyle w:val="214pt"/>
        <w:rPr>
          <w:rFonts w:ascii="Times New Roman" w:hAnsi="Times New Roman"/>
          <w:sz w:val="20"/>
          <w:szCs w:val="20"/>
        </w:rPr>
      </w:pPr>
      <w:bookmarkStart w:id="123" w:name="_Toc395616934"/>
      <w:r w:rsidRPr="002351DB">
        <w:rPr>
          <w:rFonts w:ascii="Times New Roman" w:hAnsi="Times New Roman"/>
          <w:sz w:val="20"/>
          <w:szCs w:val="20"/>
        </w:rPr>
        <w:t>&amp;RMD Command – RF Decerement Block (Mifare)</w:t>
      </w:r>
      <w:r w:rsidRPr="002351DB">
        <w:rPr>
          <w:rFonts w:ascii="Times New Roman" w:hAnsi="Times New Roman" w:hint="eastAsia"/>
          <w:sz w:val="20"/>
          <w:szCs w:val="20"/>
        </w:rPr>
        <w:t xml:space="preserve"> (New Comman</w:t>
      </w:r>
      <w:r w:rsidR="00384361" w:rsidRPr="002351DB">
        <w:rPr>
          <w:rFonts w:ascii="Times New Roman" w:hAnsi="Times New Roman" w:hint="eastAsia"/>
          <w:sz w:val="20"/>
          <w:szCs w:val="20"/>
        </w:rPr>
        <w:t>d)</w:t>
      </w:r>
      <w:bookmarkEnd w:id="123"/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7B3BEC" w:rsidRPr="002351DB" w:rsidTr="0057507E">
        <w:tc>
          <w:tcPr>
            <w:tcW w:w="9233" w:type="dxa"/>
            <w:gridSpan w:val="2"/>
          </w:tcPr>
          <w:p w:rsidR="007B3BEC" w:rsidRPr="002351DB" w:rsidRDefault="007B3BEC" w:rsidP="000106FC">
            <w:pPr>
              <w:rPr>
                <w:rFonts w:ascii="Times New Roman" w:eastAsia="굴림"/>
              </w:rPr>
            </w:pPr>
          </w:p>
        </w:tc>
      </w:tr>
      <w:tr w:rsidR="007B3BEC" w:rsidRPr="002351DB" w:rsidTr="000106FC">
        <w:tc>
          <w:tcPr>
            <w:tcW w:w="1233" w:type="dxa"/>
          </w:tcPr>
          <w:p w:rsidR="007B3BEC" w:rsidRPr="002351DB" w:rsidRDefault="007B3BEC" w:rsidP="000106FC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7B3BEC" w:rsidRPr="002351DB" w:rsidRDefault="007B3BEC" w:rsidP="0057507E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 xml:space="preserve">Source Block </w:t>
            </w:r>
            <w:r w:rsidRPr="002351DB">
              <w:rPr>
                <w:rFonts w:ascii="Times New Roman" w:eastAsia="굴림"/>
              </w:rPr>
              <w:t>값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입력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값만큼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감소시켜</w:t>
            </w:r>
            <w:r w:rsidRPr="002351DB">
              <w:rPr>
                <w:rFonts w:ascii="Times New Roman" w:eastAsia="굴림"/>
              </w:rPr>
              <w:t xml:space="preserve"> Target Block</w:t>
            </w:r>
            <w:r w:rsidRPr="002351DB">
              <w:rPr>
                <w:rFonts w:ascii="Times New Roman" w:eastAsia="굴림"/>
              </w:rPr>
              <w:t>에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저장한다</w:t>
            </w:r>
            <w:r w:rsidRPr="002351DB">
              <w:rPr>
                <w:rFonts w:ascii="Times New Roman" w:eastAsia="굴림"/>
              </w:rPr>
              <w:t>. (</w:t>
            </w:r>
            <w:r w:rsidRPr="002351DB">
              <w:rPr>
                <w:rFonts w:ascii="Times New Roman" w:eastAsia="굴림"/>
                <w:b/>
              </w:rPr>
              <w:t xml:space="preserve">Mifare </w:t>
            </w:r>
            <w:r w:rsidRPr="002351DB">
              <w:rPr>
                <w:rFonts w:ascii="Times New Roman" w:eastAsia="굴림"/>
                <w:b/>
              </w:rPr>
              <w:t>전용</w:t>
            </w:r>
            <w:r w:rsidRPr="002351DB">
              <w:rPr>
                <w:rFonts w:ascii="Times New Roman" w:eastAsia="굴림"/>
                <w:b/>
              </w:rPr>
              <w:t xml:space="preserve"> </w:t>
            </w:r>
            <w:r w:rsidRPr="002351DB">
              <w:rPr>
                <w:rFonts w:ascii="Times New Roman" w:eastAsia="굴림"/>
                <w:b/>
              </w:rPr>
              <w:t>함수</w:t>
            </w:r>
            <w:r w:rsidRPr="002351DB">
              <w:rPr>
                <w:rFonts w:ascii="Times New Roman" w:eastAsia="굴림"/>
              </w:rPr>
              <w:t>)</w:t>
            </w:r>
          </w:p>
        </w:tc>
      </w:tr>
      <w:tr w:rsidR="007B3BEC" w:rsidRPr="002351DB" w:rsidTr="000106FC">
        <w:tc>
          <w:tcPr>
            <w:tcW w:w="1233" w:type="dxa"/>
          </w:tcPr>
          <w:p w:rsidR="007B3BEC" w:rsidRPr="002351DB" w:rsidRDefault="007B3BEC" w:rsidP="000106FC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&amp;RMD&lt;length&gt;&lt;data&gt;&lt;CR&gt;</w:t>
            </w:r>
          </w:p>
        </w:tc>
      </w:tr>
      <w:tr w:rsidR="007B3BEC" w:rsidRPr="002351DB" w:rsidTr="000106FC">
        <w:tc>
          <w:tcPr>
            <w:tcW w:w="1233" w:type="dxa"/>
          </w:tcPr>
          <w:p w:rsidR="007B3BEC" w:rsidRPr="002351DB" w:rsidRDefault="007B3BEC" w:rsidP="000106FC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7</w:t>
            </w:r>
          </w:p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Antenna select (0x01: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2: 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 xml:space="preserve">, 0x03: </w:t>
            </w:r>
            <w:r w:rsidRPr="002351DB">
              <w:rPr>
                <w:rFonts w:ascii="Times New Roman" w:eastAsia="굴림"/>
                <w:szCs w:val="20"/>
              </w:rPr>
              <w:t>내부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외부</w:t>
            </w:r>
            <w:r w:rsidRPr="002351DB">
              <w:rPr>
                <w:rFonts w:ascii="Times New Roman" w:eastAsia="굴림"/>
                <w:szCs w:val="20"/>
              </w:rPr>
              <w:t xml:space="preserve"> RF </w:t>
            </w:r>
            <w:r w:rsidRPr="002351DB">
              <w:rPr>
                <w:rFonts w:ascii="Times New Roman" w:eastAsia="굴림"/>
                <w:szCs w:val="20"/>
              </w:rPr>
              <w:t>모듈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2=</w:t>
            </w:r>
            <w:r w:rsidRPr="002351DB">
              <w:rPr>
                <w:rFonts w:ascii="Times New Roman" w:eastAsia="굴림"/>
              </w:rPr>
              <w:t>카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잔액이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들어있는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블록</w:t>
            </w:r>
          </w:p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3=</w:t>
            </w:r>
            <w:r w:rsidRPr="002351DB">
              <w:rPr>
                <w:rFonts w:ascii="Times New Roman" w:eastAsia="굴림"/>
              </w:rPr>
              <w:t>감소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값이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들어갈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블록</w:t>
            </w:r>
          </w:p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p4=</w:t>
            </w:r>
            <w:r w:rsidRPr="002351DB">
              <w:rPr>
                <w:rFonts w:ascii="Times New Roman" w:eastAsia="굴림"/>
              </w:rPr>
              <w:t>감소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값</w:t>
            </w:r>
          </w:p>
        </w:tc>
      </w:tr>
      <w:tr w:rsidR="007B3BEC" w:rsidRPr="002351DB" w:rsidTr="000106FC">
        <w:tc>
          <w:tcPr>
            <w:tcW w:w="1233" w:type="dxa"/>
          </w:tcPr>
          <w:p w:rsidR="007B3BEC" w:rsidRPr="002351DB" w:rsidRDefault="007B3BEC" w:rsidP="000106FC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*RMD&lt;status&gt;&lt;length&gt;&lt;CR&gt;</w:t>
            </w:r>
          </w:p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7B3BEC" w:rsidRPr="002351DB" w:rsidRDefault="007B3BEC" w:rsidP="000106F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E34C9B" w:rsidRDefault="00E34C9B" w:rsidP="006F5875">
      <w:pPr>
        <w:rPr>
          <w:rFonts w:ascii="Times New Roman" w:eastAsia="굴림"/>
        </w:rPr>
      </w:pPr>
    </w:p>
    <w:p w:rsidR="00E34C9B" w:rsidRPr="002351DB" w:rsidRDefault="00E34C9B" w:rsidP="00E34C9B">
      <w:pPr>
        <w:pStyle w:val="2"/>
        <w:rPr>
          <w:rFonts w:ascii="Times New Roman" w:eastAsia="굴림" w:hAnsi="Times New Roman"/>
          <w:b/>
          <w:sz w:val="24"/>
          <w:szCs w:val="24"/>
        </w:rPr>
      </w:pPr>
      <w:r>
        <w:rPr>
          <w:rFonts w:ascii="Times New Roman" w:eastAsia="굴림" w:hAnsi="Times New Roman"/>
          <w:b/>
          <w:sz w:val="24"/>
          <w:szCs w:val="24"/>
        </w:rPr>
        <w:br w:type="page"/>
      </w:r>
      <w:bookmarkStart w:id="124" w:name="_Toc395616935"/>
      <w:r w:rsidRPr="002351DB">
        <w:rPr>
          <w:rFonts w:ascii="Times New Roman" w:eastAsia="굴림" w:hAnsi="Times New Roman"/>
          <w:b/>
          <w:sz w:val="24"/>
          <w:szCs w:val="24"/>
        </w:rPr>
        <w:t>4.</w:t>
      </w:r>
      <w:r>
        <w:rPr>
          <w:rFonts w:ascii="Times New Roman" w:eastAsia="굴림" w:hAnsi="Times New Roman" w:hint="eastAsia"/>
          <w:b/>
          <w:sz w:val="24"/>
          <w:szCs w:val="24"/>
        </w:rPr>
        <w:t>3</w:t>
      </w:r>
      <w:r w:rsidRPr="002351DB">
        <w:rPr>
          <w:rFonts w:ascii="Times New Roman" w:eastAsia="굴림" w:hAnsi="Times New Roman"/>
          <w:b/>
          <w:sz w:val="24"/>
          <w:szCs w:val="24"/>
        </w:rPr>
        <w:t xml:space="preserve"> </w:t>
      </w:r>
      <w:r>
        <w:rPr>
          <w:rFonts w:ascii="Times New Roman" w:eastAsia="굴림" w:hAnsi="Times New Roman" w:hint="eastAsia"/>
          <w:b/>
          <w:sz w:val="24"/>
          <w:szCs w:val="24"/>
        </w:rPr>
        <w:t>Laminator</w:t>
      </w:r>
      <w:r w:rsidRPr="002351DB">
        <w:rPr>
          <w:rFonts w:ascii="Times New Roman" w:eastAsia="굴림" w:hAnsi="Times New Roman"/>
          <w:b/>
          <w:sz w:val="24"/>
          <w:szCs w:val="24"/>
        </w:rPr>
        <w:t xml:space="preserve"> Command</w:t>
      </w:r>
      <w:bookmarkEnd w:id="124"/>
    </w:p>
    <w:p w:rsidR="00E34C9B" w:rsidRPr="002351DB" w:rsidRDefault="00E34C9B" w:rsidP="006F5875">
      <w:pPr>
        <w:rPr>
          <w:rFonts w:ascii="Times New Roman" w:eastAsia="굴림"/>
        </w:rPr>
      </w:pPr>
    </w:p>
    <w:p w:rsidR="00684B5C" w:rsidRPr="004A79BA" w:rsidRDefault="00684B5C" w:rsidP="00684B5C">
      <w:pPr>
        <w:pStyle w:val="214pt"/>
        <w:rPr>
          <w:rFonts w:ascii="Times New Roman"/>
        </w:rPr>
      </w:pPr>
      <w:bookmarkStart w:id="125" w:name="_Toc395616936"/>
      <w:r w:rsidRPr="004A79BA">
        <w:rPr>
          <w:rFonts w:ascii="Times New Roman" w:hAnsi="Times New Roman"/>
          <w:sz w:val="20"/>
          <w:szCs w:val="20"/>
        </w:rPr>
        <w:t>&amp;</w:t>
      </w:r>
      <w:r w:rsidRPr="004A79BA">
        <w:rPr>
          <w:rFonts w:ascii="Times New Roman" w:hAnsi="Times New Roman" w:hint="eastAsia"/>
          <w:sz w:val="20"/>
          <w:szCs w:val="20"/>
        </w:rPr>
        <w:t>LRP</w:t>
      </w:r>
      <w:r w:rsidRPr="004A79BA">
        <w:rPr>
          <w:rFonts w:ascii="Times New Roman" w:hAnsi="Times New Roman"/>
          <w:sz w:val="20"/>
          <w:szCs w:val="20"/>
        </w:rPr>
        <w:t xml:space="preserve"> Command – </w:t>
      </w:r>
      <w:r w:rsidRPr="004A79BA">
        <w:rPr>
          <w:rFonts w:ascii="Times New Roman" w:hAnsi="Times New Roman" w:hint="eastAsia"/>
          <w:sz w:val="20"/>
          <w:szCs w:val="20"/>
        </w:rPr>
        <w:t xml:space="preserve">Laminator </w:t>
      </w:r>
      <w:r w:rsidRPr="004A79BA">
        <w:rPr>
          <w:rFonts w:ascii="Times New Roman" w:hAnsi="Times New Roman"/>
          <w:sz w:val="20"/>
          <w:szCs w:val="20"/>
        </w:rPr>
        <w:t>R</w:t>
      </w:r>
      <w:r w:rsidRPr="004A79BA">
        <w:rPr>
          <w:rFonts w:ascii="Times New Roman" w:hAnsi="Times New Roman" w:hint="eastAsia"/>
          <w:sz w:val="20"/>
          <w:szCs w:val="20"/>
        </w:rPr>
        <w:t>ead Paramters (New Command)</w:t>
      </w:r>
      <w:bookmarkEnd w:id="125"/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360"/>
        <w:gridCol w:w="8240"/>
      </w:tblGrid>
      <w:tr w:rsidR="00684B5C" w:rsidRPr="004A79BA" w:rsidTr="00E34C9B">
        <w:tc>
          <w:tcPr>
            <w:tcW w:w="1360" w:type="dxa"/>
          </w:tcPr>
          <w:p w:rsidR="00684B5C" w:rsidRPr="004A79BA" w:rsidRDefault="00684B5C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240" w:type="dxa"/>
          </w:tcPr>
          <w:p w:rsidR="00684B5C" w:rsidRPr="004A79BA" w:rsidRDefault="00E47C9C" w:rsidP="00E47C9C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>Laminator</w:t>
            </w:r>
            <w:r w:rsidRPr="004A79BA">
              <w:rPr>
                <w:rFonts w:ascii="Times New Roman" w:eastAsia="굴림" w:hint="eastAsia"/>
              </w:rPr>
              <w:t>의</w:t>
            </w:r>
            <w:r w:rsidRPr="004A79BA">
              <w:rPr>
                <w:rFonts w:ascii="Times New Roman" w:eastAsia="굴림" w:hint="eastAsia"/>
              </w:rPr>
              <w:t xml:space="preserve"> parameter </w:t>
            </w:r>
            <w:r w:rsidRPr="004A79BA">
              <w:rPr>
                <w:rFonts w:ascii="Times New Roman" w:eastAsia="굴림" w:hint="eastAsia"/>
              </w:rPr>
              <w:t>값을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읽어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온다</w:t>
            </w:r>
            <w:r w:rsidRPr="004A79BA">
              <w:rPr>
                <w:rFonts w:ascii="Times New Roman" w:eastAsia="굴림" w:hint="eastAsia"/>
              </w:rPr>
              <w:t xml:space="preserve">. </w:t>
            </w:r>
          </w:p>
        </w:tc>
      </w:tr>
      <w:tr w:rsidR="00684B5C" w:rsidRPr="004A79BA" w:rsidTr="00E34C9B">
        <w:tc>
          <w:tcPr>
            <w:tcW w:w="1360" w:type="dxa"/>
          </w:tcPr>
          <w:p w:rsidR="00684B5C" w:rsidRPr="004A79BA" w:rsidRDefault="00684B5C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240" w:type="dxa"/>
          </w:tcPr>
          <w:p w:rsidR="00684B5C" w:rsidRPr="004A79BA" w:rsidRDefault="00684B5C" w:rsidP="00E47C9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="00E47C9C" w:rsidRPr="004A79BA">
              <w:rPr>
                <w:rFonts w:ascii="Times New Roman" w:eastAsia="굴림" w:hint="eastAsia"/>
                <w:szCs w:val="20"/>
              </w:rPr>
              <w:t>LRP</w:t>
            </w:r>
            <w:r w:rsidRPr="004A79BA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684B5C" w:rsidRPr="004A79BA" w:rsidTr="00E34C9B">
        <w:tc>
          <w:tcPr>
            <w:tcW w:w="1360" w:type="dxa"/>
          </w:tcPr>
          <w:p w:rsidR="00684B5C" w:rsidRPr="004A79BA" w:rsidRDefault="00684B5C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240" w:type="dxa"/>
          </w:tcPr>
          <w:p w:rsidR="00684B5C" w:rsidRPr="004A79BA" w:rsidRDefault="00E47C9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684B5C" w:rsidRPr="004A79BA" w:rsidTr="00E34C9B">
        <w:tc>
          <w:tcPr>
            <w:tcW w:w="1360" w:type="dxa"/>
          </w:tcPr>
          <w:p w:rsidR="00684B5C" w:rsidRPr="004A79BA" w:rsidRDefault="00684B5C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240" w:type="dxa"/>
          </w:tcPr>
          <w:p w:rsidR="00684B5C" w:rsidRPr="004A79BA" w:rsidRDefault="00684B5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="00E47C9C" w:rsidRPr="004A79BA">
              <w:rPr>
                <w:rFonts w:ascii="Times New Roman" w:eastAsia="굴림" w:hint="eastAsia"/>
                <w:szCs w:val="20"/>
              </w:rPr>
              <w:t>LRP</w:t>
            </w:r>
            <w:r w:rsidRPr="004A79BA">
              <w:rPr>
                <w:rFonts w:ascii="Times New Roman" w:eastAsia="굴림"/>
                <w:szCs w:val="20"/>
              </w:rPr>
              <w:t>&lt;status&gt;&lt;length&gt;</w:t>
            </w:r>
            <w:r w:rsidR="00E47C9C"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  <w:p w:rsidR="00684B5C" w:rsidRPr="004A79BA" w:rsidRDefault="00684B5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E47C9C" w:rsidRPr="004A79BA" w:rsidRDefault="00684B5C" w:rsidP="00E47C9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="00E47C9C" w:rsidRPr="004A79BA">
              <w:rPr>
                <w:rFonts w:ascii="Times New Roman" w:eastAsia="굴림" w:hint="eastAsia"/>
                <w:szCs w:val="20"/>
              </w:rPr>
              <w:t>9</w:t>
            </w:r>
          </w:p>
          <w:p w:rsidR="00E47C9C" w:rsidRPr="004A79BA" w:rsidRDefault="00E47C9C" w:rsidP="00E47C9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1&gt; Pass Mode: </w:t>
            </w:r>
            <w:r w:rsidR="00CE3C8A" w:rsidRPr="004A79BA">
              <w:rPr>
                <w:rFonts w:ascii="Times New Roman" w:eastAsia="굴림" w:hint="eastAsia"/>
                <w:szCs w:val="20"/>
              </w:rPr>
              <w:t>0-Auto(default), 1:LM Up, 2:LM Down, 3: Both, 4: by-pass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</w:p>
          <w:p w:rsidR="00E47C9C" w:rsidRPr="004A79BA" w:rsidRDefault="00E47C9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2&gt; Film Type:</w:t>
            </w:r>
            <w:r w:rsidR="00CE3C8A" w:rsidRPr="004A79BA">
              <w:rPr>
                <w:rFonts w:ascii="Times New Roman" w:eastAsia="굴림" w:hint="eastAsia"/>
                <w:szCs w:val="20"/>
              </w:rPr>
              <w:t xml:space="preserve"> 0-Overlay, 1:patch-type1 (default), 2: patch-type2</w:t>
            </w:r>
          </w:p>
          <w:p w:rsidR="00CE3C8A" w:rsidRPr="004A79BA" w:rsidRDefault="00CE3C8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3&gt; Control: 0-Auto(default), 1-Manual</w:t>
            </w:r>
          </w:p>
          <w:p w:rsidR="00CE3C8A" w:rsidRPr="004A79BA" w:rsidRDefault="00CE3C8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4&gt; Temperature: 150~195</w:t>
            </w:r>
            <w:r w:rsidRPr="004A79BA">
              <w:rPr>
                <w:rFonts w:ascii="Times New Roman" w:eastAsia="굴림" w:hint="eastAsia"/>
                <w:szCs w:val="20"/>
              </w:rPr>
              <w:t>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10</w:t>
            </w:r>
            <w:r w:rsidRPr="004A79BA">
              <w:rPr>
                <w:rFonts w:ascii="Times New Roman" w:eastAsia="굴림" w:hint="eastAsia"/>
                <w:szCs w:val="20"/>
              </w:rPr>
              <w:t>단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(150, 155, 160, 165, </w:t>
            </w:r>
            <w:r w:rsidRPr="004A79BA">
              <w:rPr>
                <w:rFonts w:ascii="Times New Roman" w:eastAsia="굴림"/>
                <w:szCs w:val="20"/>
              </w:rPr>
              <w:t>……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195)</w:t>
            </w:r>
          </w:p>
          <w:p w:rsidR="00CE3C8A" w:rsidRPr="004A79BA" w:rsidRDefault="00CE3C8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5&gt; Speed:</w:t>
            </w:r>
            <w:r w:rsidR="00BA3BBD" w:rsidRPr="004A79BA">
              <w:rPr>
                <w:rFonts w:ascii="Times New Roman" w:eastAsia="굴림" w:hint="eastAsia"/>
                <w:szCs w:val="20"/>
              </w:rPr>
              <w:t xml:space="preserve">18mm/sec (default), </w:t>
            </w:r>
          </w:p>
          <w:p w:rsidR="00BA3BBD" w:rsidRPr="004A79BA" w:rsidRDefault="00BA3BB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6&gt; FAN: 0- fan-full (default), 1- fan-half</w:t>
            </w:r>
            <w:r w:rsidR="00061B9D" w:rsidRPr="004A79BA">
              <w:rPr>
                <w:rFonts w:ascii="Times New Roman" w:eastAsia="굴림" w:hint="eastAsia"/>
                <w:szCs w:val="20"/>
              </w:rPr>
              <w:t>, 2-fan-off</w:t>
            </w:r>
          </w:p>
          <w:p w:rsidR="00BA3BBD" w:rsidRPr="004A79BA" w:rsidRDefault="00BA3BB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 7&gt; CoolTime: </w:t>
            </w:r>
            <w:r w:rsidR="00061B9D" w:rsidRPr="004A79BA">
              <w:rPr>
                <w:rFonts w:ascii="Times New Roman" w:eastAsia="굴림" w:hint="eastAsia"/>
                <w:szCs w:val="20"/>
              </w:rPr>
              <w:t>3</w:t>
            </w:r>
            <w:r w:rsidRPr="004A79BA">
              <w:rPr>
                <w:rFonts w:ascii="Times New Roman" w:eastAsia="굴림" w:hint="eastAsia"/>
                <w:szCs w:val="20"/>
              </w:rPr>
              <w:t>0-</w:t>
            </w:r>
            <w:r w:rsidR="00061B9D" w:rsidRPr="004A79BA">
              <w:rPr>
                <w:rFonts w:ascii="Times New Roman" w:eastAsia="굴림" w:hint="eastAsia"/>
                <w:szCs w:val="20"/>
              </w:rPr>
              <w:t xml:space="preserve"> default, </w:t>
            </w:r>
            <w:r w:rsidRPr="004A79BA">
              <w:rPr>
                <w:rFonts w:ascii="Times New Roman" w:eastAsia="굴림" w:hint="eastAsia"/>
                <w:szCs w:val="20"/>
              </w:rPr>
              <w:t>5~30</w:t>
            </w:r>
            <w:r w:rsidR="00061B9D" w:rsidRPr="004A79BA">
              <w:rPr>
                <w:rFonts w:ascii="Times New Roman" w:eastAsia="굴림" w:hint="eastAsia"/>
                <w:szCs w:val="20"/>
              </w:rPr>
              <w:t>: 5</w:t>
            </w:r>
            <w:r w:rsidR="00061B9D" w:rsidRPr="004A79BA">
              <w:rPr>
                <w:rFonts w:ascii="Times New Roman" w:eastAsia="굴림" w:hint="eastAsia"/>
                <w:szCs w:val="20"/>
              </w:rPr>
              <w:t>초</w:t>
            </w:r>
            <w:r w:rsidR="00061B9D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061B9D" w:rsidRPr="004A79BA">
              <w:rPr>
                <w:rFonts w:ascii="Times New Roman" w:eastAsia="굴림" w:hint="eastAsia"/>
                <w:szCs w:val="20"/>
              </w:rPr>
              <w:t>단위</w:t>
            </w:r>
            <w:r w:rsidR="00061B9D"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="00061B9D" w:rsidRPr="004A79BA">
              <w:rPr>
                <w:rFonts w:ascii="Times New Roman" w:eastAsia="굴림" w:hint="eastAsia"/>
                <w:szCs w:val="20"/>
              </w:rPr>
              <w:t>값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</w:p>
          <w:p w:rsidR="00BA3BBD" w:rsidRPr="004A79BA" w:rsidRDefault="00BA3BB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8&gt; PowerSave</w:t>
            </w:r>
            <w:r w:rsidR="00061B9D" w:rsidRPr="004A79BA">
              <w:rPr>
                <w:rFonts w:ascii="Times New Roman" w:eastAsia="굴림" w:hint="eastAsia"/>
                <w:szCs w:val="20"/>
              </w:rPr>
              <w:t>: 0-Use power save, 1-No use power save</w:t>
            </w:r>
          </w:p>
          <w:p w:rsidR="00E47C9C" w:rsidRPr="004A79BA" w:rsidRDefault="00BA3BB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9&gt; Direction: Lamination</w:t>
            </w:r>
            <w:r w:rsidRPr="004A79BA">
              <w:rPr>
                <w:rFonts w:ascii="Times New Roman" w:eastAsia="굴림" w:hint="eastAsia"/>
                <w:szCs w:val="20"/>
              </w:rPr>
              <w:t>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card </w:t>
            </w:r>
            <w:r w:rsidRPr="004A79BA">
              <w:rPr>
                <w:rFonts w:ascii="Times New Roman" w:eastAsia="굴림" w:hint="eastAsia"/>
                <w:szCs w:val="20"/>
              </w:rPr>
              <w:t>이송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방향</w:t>
            </w:r>
            <w:r w:rsidRPr="004A79BA">
              <w:rPr>
                <w:rFonts w:ascii="Times New Roman" w:eastAsia="굴림" w:hint="eastAsia"/>
                <w:szCs w:val="20"/>
              </w:rPr>
              <w:t>, 0-forward, 1-backward</w:t>
            </w: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061B9D" w:rsidRPr="004A79BA" w:rsidRDefault="00061B9D" w:rsidP="00061B9D">
      <w:pPr>
        <w:pStyle w:val="214pt"/>
        <w:rPr>
          <w:rFonts w:ascii="Times New Roman"/>
        </w:rPr>
      </w:pPr>
      <w:bookmarkStart w:id="126" w:name="_Toc395616937"/>
      <w:r w:rsidRPr="004A79BA">
        <w:rPr>
          <w:rFonts w:ascii="Times New Roman" w:hAnsi="Times New Roman"/>
          <w:sz w:val="20"/>
          <w:szCs w:val="20"/>
        </w:rPr>
        <w:t>&amp;</w:t>
      </w:r>
      <w:r w:rsidRPr="004A79BA">
        <w:rPr>
          <w:rFonts w:ascii="Times New Roman" w:hAnsi="Times New Roman" w:hint="eastAsia"/>
          <w:sz w:val="20"/>
          <w:szCs w:val="20"/>
        </w:rPr>
        <w:t>LSP</w:t>
      </w:r>
      <w:r w:rsidRPr="004A79BA">
        <w:rPr>
          <w:rFonts w:ascii="Times New Roman" w:hAnsi="Times New Roman"/>
          <w:sz w:val="20"/>
          <w:szCs w:val="20"/>
        </w:rPr>
        <w:t xml:space="preserve"> Command – </w:t>
      </w:r>
      <w:r w:rsidRPr="004A79BA">
        <w:rPr>
          <w:rFonts w:ascii="Times New Roman" w:hAnsi="Times New Roman" w:hint="eastAsia"/>
          <w:sz w:val="20"/>
          <w:szCs w:val="20"/>
        </w:rPr>
        <w:t>Laminator Set Paramters (No write into flah)</w:t>
      </w:r>
      <w:bookmarkEnd w:id="126"/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061B9D" w:rsidRPr="004A79BA" w:rsidTr="00061B9D">
        <w:tc>
          <w:tcPr>
            <w:tcW w:w="1282" w:type="dxa"/>
          </w:tcPr>
          <w:p w:rsidR="00061B9D" w:rsidRPr="004A79BA" w:rsidRDefault="00061B9D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061B9D" w:rsidRPr="004A79BA" w:rsidRDefault="00061B9D" w:rsidP="00061B9D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>Laminator</w:t>
            </w:r>
            <w:r w:rsidRPr="004A79BA">
              <w:rPr>
                <w:rFonts w:ascii="Times New Roman" w:eastAsia="굴림" w:hint="eastAsia"/>
              </w:rPr>
              <w:t>의</w:t>
            </w:r>
            <w:r w:rsidRPr="004A79BA">
              <w:rPr>
                <w:rFonts w:ascii="Times New Roman" w:eastAsia="굴림" w:hint="eastAsia"/>
              </w:rPr>
              <w:t xml:space="preserve"> parameter </w:t>
            </w:r>
            <w:r w:rsidRPr="004A79BA">
              <w:rPr>
                <w:rFonts w:ascii="Times New Roman" w:eastAsia="굴림" w:hint="eastAsia"/>
              </w:rPr>
              <w:t>값을</w:t>
            </w:r>
            <w:r w:rsidRPr="004A79BA">
              <w:rPr>
                <w:rFonts w:ascii="Times New Roman" w:eastAsia="굴림" w:hint="eastAsia"/>
              </w:rPr>
              <w:t xml:space="preserve"> Laminator</w:t>
            </w:r>
            <w:r w:rsidRPr="004A79BA">
              <w:rPr>
                <w:rFonts w:ascii="Times New Roman" w:eastAsia="굴림" w:hint="eastAsia"/>
              </w:rPr>
              <w:t>에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전달한다</w:t>
            </w:r>
            <w:r w:rsidRPr="004A79BA">
              <w:rPr>
                <w:rFonts w:ascii="Times New Roman" w:eastAsia="굴림" w:hint="eastAsia"/>
              </w:rPr>
              <w:t xml:space="preserve">. </w:t>
            </w:r>
          </w:p>
        </w:tc>
      </w:tr>
      <w:tr w:rsidR="00061B9D" w:rsidRPr="004A79BA" w:rsidTr="00061B9D">
        <w:tc>
          <w:tcPr>
            <w:tcW w:w="1282" w:type="dxa"/>
          </w:tcPr>
          <w:p w:rsidR="00061B9D" w:rsidRPr="004A79BA" w:rsidRDefault="00061B9D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SP</w:t>
            </w:r>
            <w:r w:rsidRPr="004A79BA">
              <w:rPr>
                <w:rFonts w:ascii="Times New Roman" w:eastAsia="굴림"/>
                <w:szCs w:val="20"/>
              </w:rPr>
              <w:t>&lt;length&gt;</w:t>
            </w:r>
            <w:r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061B9D" w:rsidRPr="004A79BA" w:rsidTr="00061B9D">
        <w:tc>
          <w:tcPr>
            <w:tcW w:w="1282" w:type="dxa"/>
          </w:tcPr>
          <w:p w:rsidR="00061B9D" w:rsidRPr="004A79BA" w:rsidRDefault="00061B9D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Pr="004A79BA">
              <w:rPr>
                <w:rFonts w:ascii="Times New Roman" w:eastAsia="굴림" w:hint="eastAsia"/>
                <w:szCs w:val="20"/>
              </w:rPr>
              <w:t>9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1&gt; Pass Mode: 0-Auto(default), 1:LM Up, 2:LM Down, 3: Both, 4: by-pass 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2&gt; Film Type: 0-Overlay, 1:patch-type1 (default), 2: patch-type2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3&gt; Control: 0-Auto(default), 1-Manual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4&gt; Temperature: 150~195</w:t>
            </w:r>
            <w:r w:rsidRPr="004A79BA">
              <w:rPr>
                <w:rFonts w:ascii="Times New Roman" w:eastAsia="굴림" w:hint="eastAsia"/>
                <w:szCs w:val="20"/>
              </w:rPr>
              <w:t>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10</w:t>
            </w:r>
            <w:r w:rsidRPr="004A79BA">
              <w:rPr>
                <w:rFonts w:ascii="Times New Roman" w:eastAsia="굴림" w:hint="eastAsia"/>
                <w:szCs w:val="20"/>
              </w:rPr>
              <w:t>단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(150, 155, 160, 165, </w:t>
            </w:r>
            <w:r w:rsidRPr="004A79BA">
              <w:rPr>
                <w:rFonts w:ascii="Times New Roman" w:eastAsia="굴림"/>
                <w:szCs w:val="20"/>
              </w:rPr>
              <w:t>……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195)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5&gt; Speed:18mm/sec (default), 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6&gt; FAN: 0- fan-full (default), 1- fan-half, 2-fan-off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 7&gt; CoolTime: 30- default, 5~30: 5</w:t>
            </w:r>
            <w:r w:rsidRPr="004A79BA">
              <w:rPr>
                <w:rFonts w:ascii="Times New Roman" w:eastAsia="굴림" w:hint="eastAsia"/>
                <w:szCs w:val="20"/>
              </w:rPr>
              <w:t>초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단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값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8&gt; PowerSave: 0-Use power save, 1-No use power save</w:t>
            </w:r>
          </w:p>
          <w:p w:rsidR="00061B9D" w:rsidRPr="004A79BA" w:rsidRDefault="00061B9D" w:rsidP="00061B9D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9&gt; Direction: Lamination</w:t>
            </w:r>
            <w:r w:rsidRPr="004A79BA">
              <w:rPr>
                <w:rFonts w:ascii="Times New Roman" w:eastAsia="굴림" w:hint="eastAsia"/>
                <w:szCs w:val="20"/>
              </w:rPr>
              <w:t>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card </w:t>
            </w:r>
            <w:r w:rsidRPr="004A79BA">
              <w:rPr>
                <w:rFonts w:ascii="Times New Roman" w:eastAsia="굴림" w:hint="eastAsia"/>
                <w:szCs w:val="20"/>
              </w:rPr>
              <w:t>이송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방향</w:t>
            </w:r>
            <w:r w:rsidRPr="004A79BA">
              <w:rPr>
                <w:rFonts w:ascii="Times New Roman" w:eastAsia="굴림" w:hint="eastAsia"/>
                <w:szCs w:val="20"/>
              </w:rPr>
              <w:t>, 0-forward, 1-backward</w:t>
            </w:r>
          </w:p>
        </w:tc>
      </w:tr>
      <w:tr w:rsidR="00061B9D" w:rsidRPr="004A79BA" w:rsidTr="00061B9D">
        <w:tc>
          <w:tcPr>
            <w:tcW w:w="1282" w:type="dxa"/>
          </w:tcPr>
          <w:p w:rsidR="00061B9D" w:rsidRPr="004A79BA" w:rsidRDefault="00061B9D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SP</w:t>
            </w:r>
            <w:r w:rsidRPr="004A79BA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</w:tbl>
    <w:p w:rsidR="00061B9D" w:rsidRPr="004A79BA" w:rsidRDefault="00E34C9B" w:rsidP="00061B9D">
      <w:pPr>
        <w:pStyle w:val="214pt"/>
        <w:rPr>
          <w:rFonts w:ascii="Times New Roman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127" w:name="_Toc395616938"/>
      <w:r w:rsidR="00061B9D" w:rsidRPr="004A79BA">
        <w:rPr>
          <w:rFonts w:ascii="Times New Roman" w:hAnsi="Times New Roman"/>
          <w:sz w:val="20"/>
          <w:szCs w:val="20"/>
        </w:rPr>
        <w:t>&amp;</w:t>
      </w:r>
      <w:r w:rsidR="00061B9D" w:rsidRPr="004A79BA">
        <w:rPr>
          <w:rFonts w:ascii="Times New Roman" w:hAnsi="Times New Roman" w:hint="eastAsia"/>
          <w:sz w:val="20"/>
          <w:szCs w:val="20"/>
        </w:rPr>
        <w:t>LWP</w:t>
      </w:r>
      <w:r w:rsidR="00061B9D" w:rsidRPr="004A79BA">
        <w:rPr>
          <w:rFonts w:ascii="Times New Roman" w:hAnsi="Times New Roman"/>
          <w:sz w:val="20"/>
          <w:szCs w:val="20"/>
        </w:rPr>
        <w:t xml:space="preserve"> Command – </w:t>
      </w:r>
      <w:r w:rsidR="00061B9D" w:rsidRPr="004A79BA">
        <w:rPr>
          <w:rFonts w:ascii="Times New Roman" w:hAnsi="Times New Roman" w:hint="eastAsia"/>
          <w:sz w:val="20"/>
          <w:szCs w:val="20"/>
        </w:rPr>
        <w:t>Laminator Write Paramters (Write into flah)</w:t>
      </w:r>
      <w:bookmarkEnd w:id="127"/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061B9D" w:rsidRPr="004A79BA" w:rsidTr="00E34C9B">
        <w:tc>
          <w:tcPr>
            <w:tcW w:w="9600" w:type="dxa"/>
            <w:gridSpan w:val="2"/>
          </w:tcPr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061B9D" w:rsidRPr="004A79BA" w:rsidTr="00E34C9B">
        <w:tc>
          <w:tcPr>
            <w:tcW w:w="1282" w:type="dxa"/>
          </w:tcPr>
          <w:p w:rsidR="00061B9D" w:rsidRPr="004A79BA" w:rsidRDefault="00061B9D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061B9D" w:rsidRPr="004A79BA" w:rsidRDefault="00061B9D" w:rsidP="00061B9D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>Laminator</w:t>
            </w:r>
            <w:r w:rsidRPr="004A79BA">
              <w:rPr>
                <w:rFonts w:ascii="Times New Roman" w:eastAsia="굴림" w:hint="eastAsia"/>
              </w:rPr>
              <w:t>의</w:t>
            </w:r>
            <w:r w:rsidRPr="004A79BA">
              <w:rPr>
                <w:rFonts w:ascii="Times New Roman" w:eastAsia="굴림" w:hint="eastAsia"/>
              </w:rPr>
              <w:t xml:space="preserve"> parameter </w:t>
            </w:r>
            <w:r w:rsidRPr="004A79BA">
              <w:rPr>
                <w:rFonts w:ascii="Times New Roman" w:eastAsia="굴림" w:hint="eastAsia"/>
              </w:rPr>
              <w:t>값을</w:t>
            </w:r>
            <w:r w:rsidRPr="004A79BA">
              <w:rPr>
                <w:rFonts w:ascii="Times New Roman" w:eastAsia="굴림" w:hint="eastAsia"/>
              </w:rPr>
              <w:t xml:space="preserve"> Laminator</w:t>
            </w:r>
            <w:r w:rsidRPr="004A79BA">
              <w:rPr>
                <w:rFonts w:ascii="Times New Roman" w:eastAsia="굴림" w:hint="eastAsia"/>
              </w:rPr>
              <w:t>의</w:t>
            </w:r>
            <w:r w:rsidRPr="004A79BA">
              <w:rPr>
                <w:rFonts w:ascii="Times New Roman" w:eastAsia="굴림" w:hint="eastAsia"/>
              </w:rPr>
              <w:t xml:space="preserve"> Flash</w:t>
            </w:r>
            <w:r w:rsidRPr="004A79BA">
              <w:rPr>
                <w:rFonts w:ascii="Times New Roman" w:eastAsia="굴림" w:hint="eastAsia"/>
              </w:rPr>
              <w:t>에</w:t>
            </w:r>
            <w:r w:rsidRPr="004A79BA">
              <w:rPr>
                <w:rFonts w:ascii="Times New Roman" w:eastAsia="굴림" w:hint="eastAsia"/>
              </w:rPr>
              <w:t xml:space="preserve"> write</w:t>
            </w:r>
            <w:r w:rsidRPr="004A79BA">
              <w:rPr>
                <w:rFonts w:ascii="Times New Roman" w:eastAsia="굴림" w:hint="eastAsia"/>
              </w:rPr>
              <w:t>한다</w:t>
            </w:r>
            <w:r w:rsidRPr="004A79BA">
              <w:rPr>
                <w:rFonts w:ascii="Times New Roman" w:eastAsia="굴림" w:hint="eastAsia"/>
              </w:rPr>
              <w:t xml:space="preserve">. </w:t>
            </w:r>
          </w:p>
        </w:tc>
      </w:tr>
      <w:tr w:rsidR="00061B9D" w:rsidRPr="004A79BA" w:rsidTr="00E34C9B">
        <w:tc>
          <w:tcPr>
            <w:tcW w:w="1282" w:type="dxa"/>
          </w:tcPr>
          <w:p w:rsidR="00061B9D" w:rsidRPr="004A79BA" w:rsidRDefault="00061B9D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SP</w:t>
            </w:r>
            <w:r w:rsidRPr="004A79BA">
              <w:rPr>
                <w:rFonts w:ascii="Times New Roman" w:eastAsia="굴림"/>
                <w:szCs w:val="20"/>
              </w:rPr>
              <w:t>&lt;length&gt;</w:t>
            </w:r>
            <w:r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061B9D" w:rsidRPr="004A79BA" w:rsidTr="00E34C9B">
        <w:tc>
          <w:tcPr>
            <w:tcW w:w="1282" w:type="dxa"/>
          </w:tcPr>
          <w:p w:rsidR="00061B9D" w:rsidRPr="004A79BA" w:rsidRDefault="00061B9D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Pr="004A79BA">
              <w:rPr>
                <w:rFonts w:ascii="Times New Roman" w:eastAsia="굴림" w:hint="eastAsia"/>
                <w:szCs w:val="20"/>
              </w:rPr>
              <w:t>9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1&gt; Pass Mode: 0-Auto(default), 1:LM Up, 2:LM Down, 3: Both, 4: by-pass 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2&gt; Film Type: 0-Overlay, 1:patch-type1 (default), 2: patch-type2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3&gt; Control: 0-Auto(default), 1-Manual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4&gt; Temperature: 150~195</w:t>
            </w:r>
            <w:r w:rsidRPr="004A79BA">
              <w:rPr>
                <w:rFonts w:ascii="Times New Roman" w:eastAsia="굴림" w:hint="eastAsia"/>
                <w:szCs w:val="20"/>
              </w:rPr>
              <w:t>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10</w:t>
            </w:r>
            <w:r w:rsidRPr="004A79BA">
              <w:rPr>
                <w:rFonts w:ascii="Times New Roman" w:eastAsia="굴림" w:hint="eastAsia"/>
                <w:szCs w:val="20"/>
              </w:rPr>
              <w:t>단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(150, 155, 160, 165, </w:t>
            </w:r>
            <w:r w:rsidRPr="004A79BA">
              <w:rPr>
                <w:rFonts w:ascii="Times New Roman" w:eastAsia="굴림"/>
                <w:szCs w:val="20"/>
              </w:rPr>
              <w:t>……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195)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5&gt; Speed:18mm/sec (default), 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6&gt; FAN: 0- fan-full (default), 1- fan-half, 2-fan-off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 7&gt; CoolTime: 30- default, 5~30: 5</w:t>
            </w:r>
            <w:r w:rsidRPr="004A79BA">
              <w:rPr>
                <w:rFonts w:ascii="Times New Roman" w:eastAsia="굴림" w:hint="eastAsia"/>
                <w:szCs w:val="20"/>
              </w:rPr>
              <w:t>초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단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값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8&gt; PowerSave: 0-Use power save, 1-No use power save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9&gt; Direction: Lamination</w:t>
            </w:r>
            <w:r w:rsidRPr="004A79BA">
              <w:rPr>
                <w:rFonts w:ascii="Times New Roman" w:eastAsia="굴림" w:hint="eastAsia"/>
                <w:szCs w:val="20"/>
              </w:rPr>
              <w:t>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card </w:t>
            </w:r>
            <w:r w:rsidRPr="004A79BA">
              <w:rPr>
                <w:rFonts w:ascii="Times New Roman" w:eastAsia="굴림" w:hint="eastAsia"/>
                <w:szCs w:val="20"/>
              </w:rPr>
              <w:t>이송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방향</w:t>
            </w:r>
            <w:r w:rsidRPr="004A79BA">
              <w:rPr>
                <w:rFonts w:ascii="Times New Roman" w:eastAsia="굴림" w:hint="eastAsia"/>
                <w:szCs w:val="20"/>
              </w:rPr>
              <w:t>, 0-forward, 1-backward</w:t>
            </w:r>
          </w:p>
        </w:tc>
      </w:tr>
      <w:tr w:rsidR="00061B9D" w:rsidRPr="004A79BA" w:rsidTr="00E34C9B">
        <w:tc>
          <w:tcPr>
            <w:tcW w:w="1282" w:type="dxa"/>
          </w:tcPr>
          <w:p w:rsidR="00061B9D" w:rsidRPr="004A79BA" w:rsidRDefault="00061B9D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SP</w:t>
            </w:r>
            <w:r w:rsidRPr="004A79BA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  <w:p w:rsidR="00061B9D" w:rsidRPr="004A79BA" w:rsidRDefault="00061B9D" w:rsidP="007D2E1F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4607E1" w:rsidRPr="004A79BA" w:rsidRDefault="004607E1" w:rsidP="004607E1">
      <w:pPr>
        <w:pStyle w:val="214pt"/>
        <w:rPr>
          <w:rFonts w:ascii="Times New Roman"/>
        </w:rPr>
      </w:pPr>
      <w:bookmarkStart w:id="128" w:name="_Toc395616939"/>
      <w:r w:rsidRPr="004A79BA">
        <w:rPr>
          <w:rFonts w:ascii="Times New Roman" w:hAnsi="Times New Roman"/>
          <w:sz w:val="20"/>
          <w:szCs w:val="20"/>
        </w:rPr>
        <w:t>&amp;</w:t>
      </w:r>
      <w:r w:rsidRPr="004A79BA">
        <w:rPr>
          <w:rFonts w:ascii="Times New Roman" w:hAnsi="Times New Roman" w:hint="eastAsia"/>
          <w:sz w:val="20"/>
          <w:szCs w:val="20"/>
        </w:rPr>
        <w:t>LMW</w:t>
      </w:r>
      <w:r w:rsidRPr="004A79BA">
        <w:rPr>
          <w:rFonts w:ascii="Times New Roman" w:hAnsi="Times New Roman"/>
          <w:sz w:val="20"/>
          <w:szCs w:val="20"/>
        </w:rPr>
        <w:t xml:space="preserve"> Command – </w:t>
      </w:r>
      <w:r w:rsidRPr="004A79BA">
        <w:rPr>
          <w:rFonts w:ascii="Times New Roman" w:hAnsi="Times New Roman" w:hint="eastAsia"/>
          <w:sz w:val="20"/>
          <w:szCs w:val="20"/>
        </w:rPr>
        <w:t xml:space="preserve">Laminator CIT </w:t>
      </w:r>
      <w:r w:rsidRPr="004A79BA">
        <w:rPr>
          <w:rFonts w:ascii="Times New Roman" w:hAnsi="Times New Roman"/>
          <w:sz w:val="20"/>
          <w:szCs w:val="20"/>
        </w:rPr>
        <w:sym w:font="Wingdings" w:char="F0DF"/>
      </w:r>
      <w:r w:rsidRPr="004A79BA">
        <w:rPr>
          <w:rFonts w:ascii="Times New Roman" w:hAnsi="Times New Roman"/>
          <w:sz w:val="20"/>
          <w:szCs w:val="20"/>
        </w:rPr>
        <w:sym w:font="Wingdings" w:char="F0E0"/>
      </w:r>
      <w:r w:rsidRPr="004A79BA">
        <w:rPr>
          <w:rFonts w:ascii="Times New Roman" w:hAnsi="Times New Roman" w:hint="eastAsia"/>
          <w:sz w:val="20"/>
          <w:szCs w:val="20"/>
        </w:rPr>
        <w:t xml:space="preserve"> Laminator interface working mode</w:t>
      </w:r>
      <w:bookmarkEnd w:id="128"/>
      <w:r w:rsidRPr="004A79BA">
        <w:rPr>
          <w:rFonts w:ascii="Times New Roman" w:hAnsi="Times New Roman" w:hint="eastAsia"/>
          <w:sz w:val="20"/>
          <w:szCs w:val="20"/>
        </w:rPr>
        <w:t xml:space="preserve"> </w:t>
      </w:r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4607E1" w:rsidRPr="004A79BA" w:rsidTr="004607E1">
        <w:tc>
          <w:tcPr>
            <w:tcW w:w="9600" w:type="dxa"/>
            <w:gridSpan w:val="2"/>
          </w:tcPr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4607E1" w:rsidRPr="004A79BA" w:rsidTr="004607E1">
        <w:tc>
          <w:tcPr>
            <w:tcW w:w="1282" w:type="dxa"/>
          </w:tcPr>
          <w:p w:rsidR="004607E1" w:rsidRPr="004A79BA" w:rsidRDefault="004607E1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4607E1" w:rsidRPr="004A79BA" w:rsidRDefault="004607E1" w:rsidP="004607E1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>Laminator</w:t>
            </w:r>
            <w:r w:rsidRPr="004A79BA">
              <w:rPr>
                <w:rFonts w:ascii="Times New Roman" w:eastAsia="굴림" w:hint="eastAsia"/>
              </w:rPr>
              <w:t>와</w:t>
            </w:r>
            <w:r w:rsidRPr="004A79BA">
              <w:rPr>
                <w:rFonts w:ascii="Times New Roman" w:eastAsia="굴림" w:hint="eastAsia"/>
              </w:rPr>
              <w:t xml:space="preserve"> interface</w:t>
            </w:r>
            <w:r w:rsidRPr="004A79BA">
              <w:rPr>
                <w:rFonts w:ascii="Times New Roman" w:eastAsia="굴림" w:hint="eastAsia"/>
              </w:rPr>
              <w:t>를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설정한다</w:t>
            </w:r>
            <w:r w:rsidRPr="004A79BA">
              <w:rPr>
                <w:rFonts w:ascii="Times New Roman" w:eastAsia="굴림" w:hint="eastAsia"/>
              </w:rPr>
              <w:t xml:space="preserve">. </w:t>
            </w:r>
            <w:r w:rsidRPr="004A79BA">
              <w:rPr>
                <w:rFonts w:ascii="Times New Roman" w:eastAsia="굴림" w:hint="eastAsia"/>
              </w:rPr>
              <w:t>동작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방법에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따라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명령어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처리가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Pr="004A79BA">
              <w:rPr>
                <w:rFonts w:ascii="Times New Roman" w:eastAsia="굴림" w:hint="eastAsia"/>
              </w:rPr>
              <w:t>달라진다</w:t>
            </w:r>
            <w:r w:rsidRPr="004A79BA">
              <w:rPr>
                <w:rFonts w:ascii="Times New Roman" w:eastAsia="굴림" w:hint="eastAsia"/>
              </w:rPr>
              <w:t>.</w:t>
            </w:r>
          </w:p>
        </w:tc>
      </w:tr>
      <w:tr w:rsidR="004607E1" w:rsidRPr="004A79BA" w:rsidTr="004607E1">
        <w:tc>
          <w:tcPr>
            <w:tcW w:w="1282" w:type="dxa"/>
          </w:tcPr>
          <w:p w:rsidR="004607E1" w:rsidRPr="004A79BA" w:rsidRDefault="004607E1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4607E1" w:rsidRPr="004A79BA" w:rsidRDefault="004607E1" w:rsidP="004607E1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MW</w:t>
            </w:r>
            <w:r w:rsidRPr="004A79BA">
              <w:rPr>
                <w:rFonts w:ascii="Times New Roman" w:eastAsia="굴림"/>
                <w:szCs w:val="20"/>
              </w:rPr>
              <w:t>&lt;length&gt;</w:t>
            </w:r>
            <w:r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4607E1" w:rsidRPr="004A79BA" w:rsidTr="004607E1">
        <w:tc>
          <w:tcPr>
            <w:tcW w:w="1282" w:type="dxa"/>
          </w:tcPr>
          <w:p w:rsidR="004607E1" w:rsidRPr="004A79BA" w:rsidRDefault="004607E1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Pr="004A79BA">
              <w:rPr>
                <w:rFonts w:ascii="Times New Roman" w:eastAsia="굴림" w:hint="eastAsia"/>
                <w:szCs w:val="20"/>
              </w:rPr>
              <w:t>4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1&gt; PC/CIT/Laminator</w:t>
            </w:r>
            <w:r w:rsidRPr="004A79BA">
              <w:rPr>
                <w:rFonts w:ascii="Times New Roman" w:eastAsia="굴림" w:hint="eastAsia"/>
                <w:szCs w:val="20"/>
              </w:rPr>
              <w:t>가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각각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동작에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대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우선권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설정한다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0: </w:t>
            </w:r>
            <w:r w:rsidRPr="004A79BA">
              <w:rPr>
                <w:rFonts w:ascii="Times New Roman" w:eastAsia="굴림" w:hint="eastAsia"/>
                <w:szCs w:val="20"/>
              </w:rPr>
              <w:t>동작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관련하여</w:t>
            </w:r>
            <w:r w:rsidRPr="004A79BA">
              <w:rPr>
                <w:rFonts w:ascii="Times New Roman" w:eastAsia="굴림" w:hint="eastAsia"/>
                <w:szCs w:val="20"/>
              </w:rPr>
              <w:t>, CIT</w:t>
            </w:r>
            <w:r w:rsidRPr="004A79BA">
              <w:rPr>
                <w:rFonts w:ascii="Times New Roman" w:eastAsia="굴림" w:hint="eastAsia"/>
                <w:szCs w:val="20"/>
              </w:rPr>
              <w:t>와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Laminator</w:t>
            </w:r>
            <w:r w:rsidRPr="004A79BA">
              <w:rPr>
                <w:rFonts w:ascii="Times New Roman" w:eastAsia="굴림" w:hint="eastAsia"/>
                <w:szCs w:val="20"/>
              </w:rPr>
              <w:t>가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우선권을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쥐고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판단한다</w:t>
            </w:r>
            <w:r w:rsidRPr="004A79BA">
              <w:rPr>
                <w:rFonts w:ascii="Times New Roman" w:eastAsia="굴림" w:hint="eastAsia"/>
                <w:szCs w:val="20"/>
              </w:rPr>
              <w:t>. (default)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1: PC</w:t>
            </w:r>
            <w:r w:rsidRPr="004A79BA">
              <w:rPr>
                <w:rFonts w:ascii="Times New Roman" w:eastAsia="굴림" w:hint="eastAsia"/>
                <w:szCs w:val="20"/>
              </w:rPr>
              <w:t>에서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Laminator</w:t>
            </w:r>
            <w:r w:rsidRPr="004A79BA">
              <w:rPr>
                <w:rFonts w:ascii="Times New Roman" w:eastAsia="굴림" w:hint="eastAsia"/>
                <w:szCs w:val="20"/>
              </w:rPr>
              <w:t>를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</w:t>
            </w:r>
            <w:r w:rsidRPr="004A79BA">
              <w:rPr>
                <w:rFonts w:ascii="Times New Roman" w:eastAsia="굴림" w:hint="eastAsia"/>
                <w:szCs w:val="20"/>
              </w:rPr>
              <w:t>제어한다</w:t>
            </w:r>
            <w:r w:rsidRPr="004A79BA">
              <w:rPr>
                <w:rFonts w:ascii="Times New Roman" w:eastAsia="굴림" w:hint="eastAsia"/>
                <w:szCs w:val="20"/>
              </w:rPr>
              <w:t>.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2~4&gt;  Reseved-1~3</w:t>
            </w:r>
          </w:p>
        </w:tc>
      </w:tr>
      <w:tr w:rsidR="004607E1" w:rsidRPr="004A79BA" w:rsidTr="004607E1">
        <w:tc>
          <w:tcPr>
            <w:tcW w:w="1282" w:type="dxa"/>
          </w:tcPr>
          <w:p w:rsidR="004607E1" w:rsidRPr="004A79BA" w:rsidRDefault="004607E1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MW</w:t>
            </w:r>
            <w:r w:rsidRPr="004A79BA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4607E1" w:rsidRPr="004A79BA" w:rsidRDefault="00E34C9B" w:rsidP="004607E1">
      <w:pPr>
        <w:pStyle w:val="214pt"/>
        <w:rPr>
          <w:rFonts w:ascii="Times New Roman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129" w:name="_Toc395616940"/>
      <w:r w:rsidR="004607E1" w:rsidRPr="004A79BA">
        <w:rPr>
          <w:rFonts w:ascii="Times New Roman" w:hAnsi="Times New Roman"/>
          <w:sz w:val="20"/>
          <w:szCs w:val="20"/>
        </w:rPr>
        <w:t>&amp;</w:t>
      </w:r>
      <w:r w:rsidR="004607E1" w:rsidRPr="004A79BA">
        <w:rPr>
          <w:rFonts w:ascii="Times New Roman" w:hAnsi="Times New Roman" w:hint="eastAsia"/>
          <w:sz w:val="20"/>
          <w:szCs w:val="20"/>
        </w:rPr>
        <w:t>LCR</w:t>
      </w:r>
      <w:r w:rsidR="004607E1" w:rsidRPr="004A79BA">
        <w:rPr>
          <w:rFonts w:ascii="Times New Roman" w:hAnsi="Times New Roman"/>
          <w:sz w:val="20"/>
          <w:szCs w:val="20"/>
        </w:rPr>
        <w:t xml:space="preserve"> Command – </w:t>
      </w:r>
      <w:r w:rsidR="004607E1" w:rsidRPr="004A79BA">
        <w:rPr>
          <w:rFonts w:ascii="Times New Roman" w:hAnsi="Times New Roman" w:hint="eastAsia"/>
          <w:sz w:val="20"/>
          <w:szCs w:val="20"/>
        </w:rPr>
        <w:t xml:space="preserve">Laminator command: Status </w:t>
      </w:r>
      <w:r w:rsidR="006149B3" w:rsidRPr="004A79BA">
        <w:rPr>
          <w:rFonts w:ascii="Times New Roman" w:hAnsi="Times New Roman" w:hint="eastAsia"/>
          <w:sz w:val="20"/>
          <w:szCs w:val="20"/>
        </w:rPr>
        <w:t xml:space="preserve">Get </w:t>
      </w:r>
      <w:r w:rsidR="004607E1" w:rsidRPr="004A79BA">
        <w:rPr>
          <w:rFonts w:ascii="Times New Roman" w:hAnsi="Times New Roman" w:hint="eastAsia"/>
          <w:sz w:val="20"/>
          <w:szCs w:val="20"/>
        </w:rPr>
        <w:t>Request</w:t>
      </w:r>
      <w:bookmarkEnd w:id="129"/>
      <w:r w:rsidR="004607E1" w:rsidRPr="004A79BA">
        <w:rPr>
          <w:rFonts w:ascii="Times New Roman" w:hAnsi="Times New Roman" w:hint="eastAsia"/>
          <w:sz w:val="20"/>
          <w:szCs w:val="20"/>
        </w:rPr>
        <w:t xml:space="preserve"> </w:t>
      </w:r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4607E1" w:rsidRPr="004A79BA" w:rsidTr="00606DAE">
        <w:trPr>
          <w:trHeight w:val="197"/>
        </w:trPr>
        <w:tc>
          <w:tcPr>
            <w:tcW w:w="9600" w:type="dxa"/>
            <w:gridSpan w:val="2"/>
          </w:tcPr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4607E1" w:rsidRPr="004A79BA" w:rsidTr="00606DAE">
        <w:tc>
          <w:tcPr>
            <w:tcW w:w="1282" w:type="dxa"/>
          </w:tcPr>
          <w:p w:rsidR="004607E1" w:rsidRPr="004A79BA" w:rsidRDefault="004607E1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4607E1" w:rsidRPr="004A79BA" w:rsidRDefault="004607E1" w:rsidP="00E77F5E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>Laminator</w:t>
            </w:r>
            <w:r w:rsidR="00E77F5E" w:rsidRPr="004A79BA">
              <w:rPr>
                <w:rFonts w:ascii="Times New Roman" w:eastAsia="굴림" w:hint="eastAsia"/>
              </w:rPr>
              <w:t xml:space="preserve"> command </w:t>
            </w:r>
            <w:r w:rsidR="00E77F5E" w:rsidRPr="004A79BA">
              <w:rPr>
                <w:rFonts w:ascii="Times New Roman" w:eastAsia="굴림"/>
              </w:rPr>
              <w:t>–</w:t>
            </w:r>
            <w:r w:rsidRPr="004A79BA">
              <w:rPr>
                <w:rFonts w:ascii="Times New Roman" w:eastAsia="굴림" w:hint="eastAsia"/>
              </w:rPr>
              <w:t xml:space="preserve"> </w:t>
            </w:r>
            <w:r w:rsidR="00E77F5E" w:rsidRPr="004A79BA">
              <w:rPr>
                <w:rFonts w:ascii="Times New Roman" w:eastAsia="굴림" w:hint="eastAsia"/>
              </w:rPr>
              <w:t>Laminator</w:t>
            </w:r>
            <w:r w:rsidR="00E77F5E" w:rsidRPr="004A79BA">
              <w:rPr>
                <w:rFonts w:ascii="Times New Roman" w:eastAsia="굴림" w:hint="eastAsia"/>
              </w:rPr>
              <w:t>의</w:t>
            </w:r>
            <w:r w:rsidR="00E77F5E" w:rsidRPr="004A79BA">
              <w:rPr>
                <w:rFonts w:ascii="Times New Roman" w:eastAsia="굴림" w:hint="eastAsia"/>
              </w:rPr>
              <w:t xml:space="preserve"> </w:t>
            </w:r>
            <w:r w:rsidR="00E77F5E" w:rsidRPr="004A79BA">
              <w:rPr>
                <w:rFonts w:ascii="Times New Roman" w:eastAsia="굴림" w:hint="eastAsia"/>
              </w:rPr>
              <w:t>상태를</w:t>
            </w:r>
            <w:r w:rsidR="00E77F5E" w:rsidRPr="004A79BA">
              <w:rPr>
                <w:rFonts w:ascii="Times New Roman" w:eastAsia="굴림" w:hint="eastAsia"/>
              </w:rPr>
              <w:t xml:space="preserve"> </w:t>
            </w:r>
            <w:r w:rsidR="00E77F5E" w:rsidRPr="004A79BA">
              <w:rPr>
                <w:rFonts w:ascii="Times New Roman" w:eastAsia="굴림" w:hint="eastAsia"/>
              </w:rPr>
              <w:t>읽어온다</w:t>
            </w:r>
            <w:r w:rsidR="00E77F5E" w:rsidRPr="004A79BA">
              <w:rPr>
                <w:rFonts w:ascii="Times New Roman" w:eastAsia="굴림" w:hint="eastAsia"/>
              </w:rPr>
              <w:t>.</w:t>
            </w:r>
          </w:p>
        </w:tc>
      </w:tr>
      <w:tr w:rsidR="004607E1" w:rsidRPr="004A79BA" w:rsidTr="00606DAE">
        <w:tc>
          <w:tcPr>
            <w:tcW w:w="1282" w:type="dxa"/>
          </w:tcPr>
          <w:p w:rsidR="004607E1" w:rsidRPr="004A79BA" w:rsidRDefault="004607E1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4607E1" w:rsidRPr="004A79BA" w:rsidRDefault="004607E1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</w:t>
            </w:r>
            <w:r w:rsidR="00E77F5E" w:rsidRPr="004A79BA">
              <w:rPr>
                <w:rFonts w:ascii="Times New Roman" w:eastAsia="굴림" w:hint="eastAsia"/>
                <w:szCs w:val="20"/>
              </w:rPr>
              <w:t>CR</w:t>
            </w:r>
            <w:r w:rsidRPr="004A79BA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4607E1" w:rsidRPr="004A79BA" w:rsidTr="00606DAE">
        <w:tc>
          <w:tcPr>
            <w:tcW w:w="1282" w:type="dxa"/>
          </w:tcPr>
          <w:p w:rsidR="004607E1" w:rsidRPr="004A79BA" w:rsidRDefault="004607E1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="00E77F5E"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4607E1" w:rsidRPr="004A79BA" w:rsidTr="00606DAE">
        <w:tc>
          <w:tcPr>
            <w:tcW w:w="1282" w:type="dxa"/>
          </w:tcPr>
          <w:p w:rsidR="004607E1" w:rsidRPr="004A79BA" w:rsidRDefault="004607E1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</w:t>
            </w:r>
            <w:r w:rsidR="00E77F5E" w:rsidRPr="004A79BA">
              <w:rPr>
                <w:rFonts w:ascii="Times New Roman" w:eastAsia="굴림" w:hint="eastAsia"/>
                <w:szCs w:val="20"/>
              </w:rPr>
              <w:t>CR</w:t>
            </w:r>
            <w:r w:rsidRPr="004A79BA">
              <w:rPr>
                <w:rFonts w:ascii="Times New Roman" w:eastAsia="굴림"/>
                <w:szCs w:val="20"/>
              </w:rPr>
              <w:t>&lt;status&gt;&lt;length&gt;</w:t>
            </w:r>
            <w:r w:rsidR="00E77F5E"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="00E77F5E" w:rsidRPr="004A79BA">
              <w:rPr>
                <w:rFonts w:ascii="Times New Roman" w:eastAsia="굴림" w:hint="eastAsia"/>
                <w:szCs w:val="20"/>
              </w:rPr>
              <w:t>2</w:t>
            </w:r>
          </w:p>
          <w:p w:rsidR="00E77F5E" w:rsidRPr="004A79BA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1&gt; Path Sensor : senor On-Off info </w:t>
            </w:r>
          </w:p>
          <w:p w:rsidR="00E77F5E" w:rsidRPr="004A79BA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</w:t>
            </w:r>
            <w:r w:rsidRPr="004A79BA">
              <w:rPr>
                <w:rFonts w:ascii="Times New Roman" w:eastAsia="굴림"/>
                <w:szCs w:val="20"/>
              </w:rPr>
              <w:t>P</w:t>
            </w:r>
            <w:r w:rsidRPr="004A79BA">
              <w:rPr>
                <w:rFonts w:ascii="Times New Roman" w:eastAsia="굴림" w:hint="eastAsia"/>
                <w:szCs w:val="20"/>
              </w:rPr>
              <w:t xml:space="preserve">h4-ph3-ph2-ph1 : b3-b2-b1-b0 </w:t>
            </w:r>
          </w:p>
          <w:p w:rsidR="00E77F5E" w:rsidRPr="004A79BA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</w:t>
            </w:r>
            <w:r w:rsidRPr="004A79BA">
              <w:rPr>
                <w:rFonts w:ascii="Times New Roman" w:eastAsia="굴림"/>
                <w:szCs w:val="20"/>
              </w:rPr>
              <w:t>C</w:t>
            </w:r>
            <w:r w:rsidRPr="004A79BA">
              <w:rPr>
                <w:rFonts w:ascii="Times New Roman" w:eastAsia="굴림" w:hint="eastAsia"/>
                <w:szCs w:val="20"/>
              </w:rPr>
              <w:t>over sensor: b4</w:t>
            </w:r>
          </w:p>
          <w:p w:rsidR="00AF46DF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Heater Up/Down sensor: b5 </w:t>
            </w:r>
          </w:p>
          <w:p w:rsidR="00E77F5E" w:rsidRPr="002A1E8A" w:rsidRDefault="00AF46DF" w:rsidP="00E77F5E">
            <w:pPr>
              <w:rPr>
                <w:rFonts w:ascii="Times New Roman" w:eastAsia="굴림"/>
                <w:b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        </w:t>
            </w:r>
            <w:r w:rsidRPr="002A1E8A">
              <w:rPr>
                <w:rFonts w:ascii="Times New Roman" w:eastAsia="굴림" w:hint="eastAsia"/>
                <w:b/>
                <w:szCs w:val="20"/>
              </w:rPr>
              <w:t xml:space="preserve">Heater Not Ready (Over-heat/No-working-heat): b6 </w:t>
            </w:r>
            <w:r w:rsidR="00E77F5E" w:rsidRPr="002A1E8A">
              <w:rPr>
                <w:rFonts w:ascii="Times New Roman" w:eastAsia="굴림" w:hint="eastAsia"/>
                <w:b/>
                <w:szCs w:val="20"/>
              </w:rPr>
              <w:t xml:space="preserve"> </w:t>
            </w:r>
          </w:p>
          <w:p w:rsidR="0096402C" w:rsidRPr="00945EBC" w:rsidRDefault="0096402C" w:rsidP="0096402C">
            <w:pPr>
              <w:ind w:firstLineChars="396" w:firstLine="700"/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 w:hint="eastAsia"/>
                <w:b/>
                <w:szCs w:val="20"/>
              </w:rPr>
              <w:t xml:space="preserve">Heater Ready (Ready Warming-Up Temp): b7  </w:t>
            </w:r>
          </w:p>
          <w:p w:rsidR="00E77F5E" w:rsidRPr="004A79BA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2&gt; Ribbon Sensor: Detected &amp; current (white/black)</w:t>
            </w:r>
          </w:p>
          <w:p w:rsidR="00E77F5E" w:rsidRPr="004A79BA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Ribbon searched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UP : b0</w:t>
            </w:r>
          </w:p>
          <w:p w:rsidR="00E77F5E" w:rsidRPr="004A79BA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Ribbon searched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DOWN : b1</w:t>
            </w:r>
          </w:p>
          <w:p w:rsidR="00E77F5E" w:rsidRPr="004A79BA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Up detection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Black/White : b4 (1/0)</w:t>
            </w:r>
          </w:p>
          <w:p w:rsidR="00E77F5E" w:rsidRPr="004A79BA" w:rsidRDefault="00E77F5E" w:rsidP="00E77F5E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Down detection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Black/White : b5 (1/0)</w:t>
            </w:r>
          </w:p>
          <w:p w:rsidR="004607E1" w:rsidRPr="004A79BA" w:rsidRDefault="004607E1" w:rsidP="007D2E1F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606DAE" w:rsidRPr="004A79BA" w:rsidRDefault="00E34C9B" w:rsidP="00606DAE">
      <w:pPr>
        <w:pStyle w:val="214pt"/>
        <w:rPr>
          <w:rFonts w:ascii="Times New Roman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130" w:name="_Toc395616941"/>
      <w:r w:rsidR="00606DAE" w:rsidRPr="004A79BA">
        <w:rPr>
          <w:rFonts w:ascii="Times New Roman" w:hAnsi="Times New Roman"/>
          <w:sz w:val="20"/>
          <w:szCs w:val="20"/>
        </w:rPr>
        <w:t>&amp;</w:t>
      </w:r>
      <w:r w:rsidR="00606DAE" w:rsidRPr="004A79BA">
        <w:rPr>
          <w:rFonts w:ascii="Times New Roman" w:hAnsi="Times New Roman" w:hint="eastAsia"/>
          <w:sz w:val="20"/>
          <w:szCs w:val="20"/>
        </w:rPr>
        <w:t>LCI</w:t>
      </w:r>
      <w:r w:rsidR="00606DAE" w:rsidRPr="004A79BA">
        <w:rPr>
          <w:rFonts w:ascii="Times New Roman" w:hAnsi="Times New Roman"/>
          <w:sz w:val="20"/>
          <w:szCs w:val="20"/>
        </w:rPr>
        <w:t xml:space="preserve"> Command – </w:t>
      </w:r>
      <w:r w:rsidR="00606DAE" w:rsidRPr="004A79BA">
        <w:rPr>
          <w:rFonts w:ascii="Times New Roman" w:hAnsi="Times New Roman" w:hint="eastAsia"/>
          <w:sz w:val="20"/>
          <w:szCs w:val="20"/>
        </w:rPr>
        <w:t>Laminator command: Initialize Request</w:t>
      </w:r>
      <w:bookmarkEnd w:id="130"/>
      <w:r w:rsidR="00606DAE" w:rsidRPr="004A79BA">
        <w:rPr>
          <w:rFonts w:ascii="Times New Roman" w:hAnsi="Times New Roman" w:hint="eastAsia"/>
          <w:sz w:val="20"/>
          <w:szCs w:val="20"/>
        </w:rPr>
        <w:t xml:space="preserve"> </w:t>
      </w:r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606DAE" w:rsidRPr="004A79BA" w:rsidTr="006149B3">
        <w:trPr>
          <w:trHeight w:val="197"/>
        </w:trPr>
        <w:tc>
          <w:tcPr>
            <w:tcW w:w="9600" w:type="dxa"/>
            <w:gridSpan w:val="2"/>
          </w:tcPr>
          <w:p w:rsidR="00606DAE" w:rsidRPr="004A79BA" w:rsidRDefault="00606DAE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606DAE" w:rsidRPr="004A79BA" w:rsidTr="006149B3">
        <w:tc>
          <w:tcPr>
            <w:tcW w:w="1282" w:type="dxa"/>
          </w:tcPr>
          <w:p w:rsidR="00606DAE" w:rsidRPr="004A79BA" w:rsidRDefault="00606DAE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606DAE" w:rsidRPr="004A79BA" w:rsidRDefault="00606DAE" w:rsidP="00B672FC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 xml:space="preserve">Laminator command </w:t>
            </w:r>
            <w:r w:rsidRPr="004A79BA">
              <w:rPr>
                <w:rFonts w:ascii="Times New Roman" w:eastAsia="굴림"/>
              </w:rPr>
              <w:t>–</w:t>
            </w:r>
            <w:r w:rsidRPr="004A79BA">
              <w:rPr>
                <w:rFonts w:ascii="Times New Roman" w:eastAsia="굴림" w:hint="eastAsia"/>
              </w:rPr>
              <w:t xml:space="preserve"> Laminator</w:t>
            </w:r>
            <w:r w:rsidR="00B672FC" w:rsidRPr="004A79BA">
              <w:rPr>
                <w:rFonts w:ascii="Times New Roman" w:eastAsia="굴림" w:hint="eastAsia"/>
              </w:rPr>
              <w:t xml:space="preserve"> Initialize</w:t>
            </w:r>
            <w:r w:rsidRPr="004A79BA">
              <w:rPr>
                <w:rFonts w:ascii="Times New Roman" w:eastAsia="굴림" w:hint="eastAsia"/>
              </w:rPr>
              <w:t>.</w:t>
            </w:r>
          </w:p>
        </w:tc>
      </w:tr>
      <w:tr w:rsidR="00606DAE" w:rsidRPr="004A79BA" w:rsidTr="006149B3">
        <w:tc>
          <w:tcPr>
            <w:tcW w:w="1282" w:type="dxa"/>
          </w:tcPr>
          <w:p w:rsidR="00606DAE" w:rsidRPr="004A79BA" w:rsidRDefault="00606DAE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606DAE" w:rsidRPr="004A79BA" w:rsidRDefault="00606DAE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C</w:t>
            </w:r>
            <w:r w:rsidR="00B672FC" w:rsidRPr="004A79BA">
              <w:rPr>
                <w:rFonts w:ascii="Times New Roman" w:eastAsia="굴림" w:hint="eastAsia"/>
                <w:szCs w:val="20"/>
              </w:rPr>
              <w:t>I</w:t>
            </w:r>
            <w:r w:rsidRPr="004A79BA">
              <w:rPr>
                <w:rFonts w:ascii="Times New Roman" w:eastAsia="굴림"/>
                <w:szCs w:val="20"/>
              </w:rPr>
              <w:t>&lt;length&gt;</w:t>
            </w:r>
            <w:r w:rsidR="00B672FC"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606DAE" w:rsidRPr="004A79BA" w:rsidTr="006149B3">
        <w:tc>
          <w:tcPr>
            <w:tcW w:w="1282" w:type="dxa"/>
          </w:tcPr>
          <w:p w:rsidR="00606DAE" w:rsidRPr="004A79BA" w:rsidRDefault="00606DAE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606DAE" w:rsidRPr="004A79BA" w:rsidRDefault="00606DAE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="00B672FC" w:rsidRPr="004A79BA">
              <w:rPr>
                <w:rFonts w:ascii="Times New Roman" w:eastAsia="굴림" w:hint="eastAsia"/>
                <w:szCs w:val="20"/>
              </w:rPr>
              <w:t>2</w:t>
            </w:r>
          </w:p>
          <w:p w:rsidR="00B672FC" w:rsidRPr="004A79BA" w:rsidRDefault="00B672F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1&gt; Card move</w:t>
            </w:r>
          </w:p>
          <w:p w:rsidR="00B672FC" w:rsidRPr="004A79BA" w:rsidRDefault="00B672F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0: Eject card Auto detection </w:t>
            </w:r>
          </w:p>
          <w:p w:rsidR="00B672FC" w:rsidRPr="004A79BA" w:rsidRDefault="00B672F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1: Eject card to front</w:t>
            </w:r>
          </w:p>
          <w:p w:rsidR="00B672FC" w:rsidRPr="004A79BA" w:rsidRDefault="00B672F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2: Eject card to back</w:t>
            </w:r>
          </w:p>
          <w:p w:rsidR="00B672FC" w:rsidRPr="004A79BA" w:rsidRDefault="00B672FC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3: No move card</w:t>
            </w:r>
          </w:p>
          <w:p w:rsidR="00B672FC" w:rsidRPr="004A79BA" w:rsidRDefault="00B672FC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2&gt; Ribbon Sync </w:t>
            </w:r>
            <w:r w:rsidR="006149B3" w:rsidRPr="004A79BA">
              <w:rPr>
                <w:rFonts w:ascii="Times New Roman" w:eastAsia="굴림" w:hint="eastAsia"/>
                <w:szCs w:val="20"/>
              </w:rPr>
              <w:t>(search)</w:t>
            </w:r>
          </w:p>
          <w:p w:rsidR="00B672FC" w:rsidRPr="004A79BA" w:rsidRDefault="00B672FC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0: Use PATH mode of Laminator</w:t>
            </w:r>
          </w:p>
          <w:p w:rsidR="00B672FC" w:rsidRPr="004A79BA" w:rsidRDefault="00B672FC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1: Search Up ribbon</w:t>
            </w:r>
          </w:p>
          <w:p w:rsidR="00B672FC" w:rsidRPr="004A79BA" w:rsidRDefault="00B672FC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2: Search Down ribbon</w:t>
            </w:r>
          </w:p>
          <w:p w:rsidR="00B672FC" w:rsidRPr="004A79BA" w:rsidRDefault="00B672FC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3: Search Both ribbon</w:t>
            </w:r>
          </w:p>
        </w:tc>
      </w:tr>
      <w:tr w:rsidR="00606DAE" w:rsidRPr="004A79BA" w:rsidTr="006149B3">
        <w:tc>
          <w:tcPr>
            <w:tcW w:w="1282" w:type="dxa"/>
          </w:tcPr>
          <w:p w:rsidR="00606DAE" w:rsidRPr="004A79BA" w:rsidRDefault="00606DAE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606DAE" w:rsidRPr="004A79BA" w:rsidRDefault="00606DAE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C</w:t>
            </w:r>
            <w:r w:rsidR="00B672FC" w:rsidRPr="004A79BA">
              <w:rPr>
                <w:rFonts w:ascii="Times New Roman" w:eastAsia="굴림" w:hint="eastAsia"/>
                <w:szCs w:val="20"/>
              </w:rPr>
              <w:t>I</w:t>
            </w:r>
            <w:r w:rsidRPr="004A79BA">
              <w:rPr>
                <w:rFonts w:ascii="Times New Roman" w:eastAsia="굴림"/>
                <w:szCs w:val="20"/>
              </w:rPr>
              <w:t>&lt;status&gt;&lt;length&gt;</w:t>
            </w:r>
            <w:r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  <w:p w:rsidR="00606DAE" w:rsidRPr="004A79BA" w:rsidRDefault="00606DAE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606DAE" w:rsidRPr="004A79BA" w:rsidRDefault="00606DAE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Pr="004A79BA">
              <w:rPr>
                <w:rFonts w:ascii="Times New Roman" w:eastAsia="굴림" w:hint="eastAsia"/>
                <w:szCs w:val="20"/>
              </w:rPr>
              <w:t>2</w:t>
            </w:r>
          </w:p>
          <w:p w:rsidR="00B672FC" w:rsidRPr="004A79BA" w:rsidRDefault="00606DAE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1&gt; </w:t>
            </w:r>
            <w:r w:rsidR="006149B3" w:rsidRPr="004A79BA">
              <w:rPr>
                <w:rFonts w:ascii="Times New Roman" w:eastAsia="굴림" w:hint="eastAsia"/>
                <w:szCs w:val="20"/>
              </w:rPr>
              <w:t>Card moved</w:t>
            </w:r>
          </w:p>
          <w:p w:rsidR="00B672FC" w:rsidRPr="004A79BA" w:rsidRDefault="00B672FC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</w:t>
            </w:r>
            <w:r w:rsidR="006149B3" w:rsidRPr="004A79BA">
              <w:rPr>
                <w:rFonts w:ascii="Times New Roman" w:eastAsia="굴림" w:hint="eastAsia"/>
                <w:szCs w:val="20"/>
              </w:rPr>
              <w:t>0:Card JAM 1: Card ejected front, 2: Card ejected back, 3:No moved</w:t>
            </w:r>
          </w:p>
          <w:p w:rsidR="00B672FC" w:rsidRPr="004A79BA" w:rsidRDefault="00B672FC" w:rsidP="00B672FC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2&gt; Ribbon sync result - Detected &amp; current (white/black)</w:t>
            </w:r>
          </w:p>
          <w:p w:rsidR="006149B3" w:rsidRPr="004A79BA" w:rsidRDefault="006149B3" w:rsidP="006149B3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Ribbon searched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UP : b0</w:t>
            </w:r>
          </w:p>
          <w:p w:rsidR="006149B3" w:rsidRPr="004A79BA" w:rsidRDefault="006149B3" w:rsidP="006149B3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Ribbon searched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DOWN : b1</w:t>
            </w:r>
          </w:p>
          <w:p w:rsidR="006149B3" w:rsidRPr="004A79BA" w:rsidRDefault="006149B3" w:rsidP="006149B3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Up detection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Black/White : b4 (1/0)</w:t>
            </w:r>
          </w:p>
          <w:p w:rsidR="00606DAE" w:rsidRPr="004A79BA" w:rsidRDefault="006149B3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Down detection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Black/White : b5 (1/0)</w:t>
            </w:r>
          </w:p>
          <w:p w:rsidR="00606DAE" w:rsidRPr="004A79BA" w:rsidRDefault="00606DAE" w:rsidP="007D2E1F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6149B3" w:rsidRPr="004A79BA" w:rsidRDefault="00E34C9B" w:rsidP="006149B3">
      <w:pPr>
        <w:pStyle w:val="214pt"/>
        <w:rPr>
          <w:rFonts w:ascii="Times New Roman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131" w:name="_Toc395616942"/>
      <w:r w:rsidR="006149B3" w:rsidRPr="004A79BA">
        <w:rPr>
          <w:rFonts w:ascii="Times New Roman" w:hAnsi="Times New Roman"/>
          <w:sz w:val="20"/>
          <w:szCs w:val="20"/>
        </w:rPr>
        <w:t>&amp;</w:t>
      </w:r>
      <w:r w:rsidR="006149B3" w:rsidRPr="004A79BA">
        <w:rPr>
          <w:rFonts w:ascii="Times New Roman" w:hAnsi="Times New Roman" w:hint="eastAsia"/>
          <w:sz w:val="20"/>
          <w:szCs w:val="20"/>
        </w:rPr>
        <w:t>LCW</w:t>
      </w:r>
      <w:r w:rsidR="006149B3" w:rsidRPr="004A79BA">
        <w:rPr>
          <w:rFonts w:ascii="Times New Roman" w:hAnsi="Times New Roman"/>
          <w:sz w:val="20"/>
          <w:szCs w:val="20"/>
        </w:rPr>
        <w:t xml:space="preserve"> Command – </w:t>
      </w:r>
      <w:r w:rsidR="006149B3" w:rsidRPr="004A79BA">
        <w:rPr>
          <w:rFonts w:ascii="Times New Roman" w:hAnsi="Times New Roman" w:hint="eastAsia"/>
          <w:sz w:val="20"/>
          <w:szCs w:val="20"/>
        </w:rPr>
        <w:t>Laminator command: Warming-Up (Card entry wait)</w:t>
      </w:r>
      <w:bookmarkEnd w:id="131"/>
      <w:r w:rsidR="006149B3" w:rsidRPr="004A79BA">
        <w:rPr>
          <w:rFonts w:ascii="Times New Roman" w:hAnsi="Times New Roman" w:hint="eastAsia"/>
          <w:sz w:val="20"/>
          <w:szCs w:val="20"/>
        </w:rPr>
        <w:t xml:space="preserve"> </w:t>
      </w:r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6149B3" w:rsidRPr="004A79BA" w:rsidTr="004A102A">
        <w:trPr>
          <w:trHeight w:val="197"/>
        </w:trPr>
        <w:tc>
          <w:tcPr>
            <w:tcW w:w="9600" w:type="dxa"/>
            <w:gridSpan w:val="2"/>
          </w:tcPr>
          <w:p w:rsidR="006149B3" w:rsidRPr="004A79BA" w:rsidRDefault="006149B3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6149B3" w:rsidRPr="004A79BA" w:rsidTr="004A102A">
        <w:tc>
          <w:tcPr>
            <w:tcW w:w="1282" w:type="dxa"/>
          </w:tcPr>
          <w:p w:rsidR="006149B3" w:rsidRPr="004A79BA" w:rsidRDefault="006149B3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6149B3" w:rsidRPr="004A79BA" w:rsidRDefault="006149B3" w:rsidP="006149B3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 xml:space="preserve">Laminator command </w:t>
            </w:r>
            <w:r w:rsidRPr="004A79BA">
              <w:rPr>
                <w:rFonts w:ascii="Times New Roman" w:eastAsia="굴림"/>
              </w:rPr>
              <w:t>–</w:t>
            </w:r>
            <w:r w:rsidRPr="004A79BA">
              <w:rPr>
                <w:rFonts w:ascii="Times New Roman" w:eastAsia="굴림" w:hint="eastAsia"/>
              </w:rPr>
              <w:t xml:space="preserve"> Laminator </w:t>
            </w:r>
            <w:r w:rsidR="004A102A" w:rsidRPr="004A79BA">
              <w:rPr>
                <w:rFonts w:ascii="Times New Roman" w:eastAsia="굴림" w:hint="eastAsia"/>
              </w:rPr>
              <w:t>Warming-Up &amp; wait card entry</w:t>
            </w:r>
            <w:r w:rsidRPr="004A79BA">
              <w:rPr>
                <w:rFonts w:ascii="Times New Roman" w:eastAsia="굴림" w:hint="eastAsia"/>
              </w:rPr>
              <w:t>.</w:t>
            </w:r>
          </w:p>
        </w:tc>
      </w:tr>
      <w:tr w:rsidR="006149B3" w:rsidRPr="004A79BA" w:rsidTr="004A102A">
        <w:tc>
          <w:tcPr>
            <w:tcW w:w="1282" w:type="dxa"/>
          </w:tcPr>
          <w:p w:rsidR="006149B3" w:rsidRPr="004A79BA" w:rsidRDefault="006149B3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6149B3" w:rsidRPr="004A79BA" w:rsidRDefault="006149B3" w:rsidP="006149B3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CW</w:t>
            </w:r>
            <w:r w:rsidRPr="004A79BA">
              <w:rPr>
                <w:rFonts w:ascii="Times New Roman" w:eastAsia="굴림"/>
                <w:szCs w:val="20"/>
              </w:rPr>
              <w:t>&lt;length&gt;</w:t>
            </w:r>
            <w:r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6149B3" w:rsidRPr="004A79BA" w:rsidTr="004A102A">
        <w:tc>
          <w:tcPr>
            <w:tcW w:w="1282" w:type="dxa"/>
          </w:tcPr>
          <w:p w:rsidR="006149B3" w:rsidRPr="004A79BA" w:rsidRDefault="006149B3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6149B3" w:rsidRPr="004A79BA" w:rsidRDefault="006149B3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Pr="004A79BA">
              <w:rPr>
                <w:rFonts w:ascii="Times New Roman" w:eastAsia="굴림" w:hint="eastAsia"/>
                <w:szCs w:val="20"/>
              </w:rPr>
              <w:t>2</w:t>
            </w:r>
          </w:p>
          <w:p w:rsidR="006149B3" w:rsidRPr="004A79BA" w:rsidRDefault="006149B3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1&gt; Waiting time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card entry </w:t>
            </w:r>
          </w:p>
          <w:p w:rsidR="006149B3" w:rsidRPr="004A79BA" w:rsidRDefault="006149B3" w:rsidP="004A102A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2&gt; R</w:t>
            </w:r>
            <w:r w:rsidR="004A102A" w:rsidRPr="004A79BA">
              <w:rPr>
                <w:rFonts w:ascii="Times New Roman" w:eastAsia="굴림" w:hint="eastAsia"/>
                <w:szCs w:val="20"/>
              </w:rPr>
              <w:t>eserved</w:t>
            </w:r>
          </w:p>
        </w:tc>
      </w:tr>
      <w:tr w:rsidR="006149B3" w:rsidRPr="004A79BA" w:rsidTr="004A102A">
        <w:tc>
          <w:tcPr>
            <w:tcW w:w="1282" w:type="dxa"/>
          </w:tcPr>
          <w:p w:rsidR="006149B3" w:rsidRPr="004A79BA" w:rsidRDefault="006149B3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6149B3" w:rsidRPr="004A79BA" w:rsidRDefault="006149B3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CW</w:t>
            </w:r>
            <w:r w:rsidRPr="004A79BA">
              <w:rPr>
                <w:rFonts w:ascii="Times New Roman" w:eastAsia="굴림"/>
                <w:szCs w:val="20"/>
              </w:rPr>
              <w:t>&lt;status&gt;&lt;length&gt;</w:t>
            </w:r>
            <w:r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  <w:p w:rsidR="006149B3" w:rsidRPr="004A79BA" w:rsidRDefault="006149B3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6149B3" w:rsidRPr="004A79BA" w:rsidRDefault="006149B3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Pr="004A79BA">
              <w:rPr>
                <w:rFonts w:ascii="Times New Roman" w:eastAsia="굴림" w:hint="eastAsia"/>
                <w:szCs w:val="20"/>
              </w:rPr>
              <w:t>2</w:t>
            </w:r>
          </w:p>
          <w:p w:rsidR="006149B3" w:rsidRPr="004A79BA" w:rsidRDefault="006149B3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1&gt; </w:t>
            </w:r>
          </w:p>
          <w:p w:rsidR="006149B3" w:rsidRPr="004A79BA" w:rsidRDefault="006149B3" w:rsidP="004A102A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&lt;data:2&gt; </w:t>
            </w: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4A102A" w:rsidRPr="004A79BA" w:rsidRDefault="004A102A" w:rsidP="004A102A">
      <w:pPr>
        <w:pStyle w:val="214pt"/>
        <w:rPr>
          <w:rFonts w:ascii="Times New Roman"/>
        </w:rPr>
      </w:pPr>
      <w:bookmarkStart w:id="132" w:name="_Toc395616943"/>
      <w:r w:rsidRPr="004A79BA">
        <w:rPr>
          <w:rFonts w:ascii="Times New Roman" w:hAnsi="Times New Roman"/>
          <w:sz w:val="20"/>
          <w:szCs w:val="20"/>
        </w:rPr>
        <w:t>&amp;</w:t>
      </w:r>
      <w:r w:rsidRPr="004A79BA">
        <w:rPr>
          <w:rFonts w:ascii="Times New Roman" w:hAnsi="Times New Roman" w:hint="eastAsia"/>
          <w:sz w:val="20"/>
          <w:szCs w:val="20"/>
        </w:rPr>
        <w:t>LCL</w:t>
      </w:r>
      <w:r w:rsidRPr="004A79BA">
        <w:rPr>
          <w:rFonts w:ascii="Times New Roman" w:hAnsi="Times New Roman"/>
          <w:sz w:val="20"/>
          <w:szCs w:val="20"/>
        </w:rPr>
        <w:t xml:space="preserve"> Command – </w:t>
      </w:r>
      <w:r w:rsidRPr="004A79BA">
        <w:rPr>
          <w:rFonts w:ascii="Times New Roman" w:hAnsi="Times New Roman" w:hint="eastAsia"/>
          <w:sz w:val="20"/>
          <w:szCs w:val="20"/>
        </w:rPr>
        <w:t>Laminator command: Laminating Proceess</w:t>
      </w:r>
      <w:bookmarkEnd w:id="132"/>
      <w:r w:rsidRPr="004A79BA">
        <w:rPr>
          <w:rFonts w:ascii="Times New Roman" w:hAnsi="Times New Roman" w:hint="eastAsia"/>
          <w:sz w:val="20"/>
          <w:szCs w:val="20"/>
        </w:rPr>
        <w:t xml:space="preserve"> </w:t>
      </w:r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4A102A" w:rsidRPr="004A79BA" w:rsidTr="004A102A">
        <w:trPr>
          <w:trHeight w:val="197"/>
        </w:trPr>
        <w:tc>
          <w:tcPr>
            <w:tcW w:w="9600" w:type="dxa"/>
            <w:gridSpan w:val="2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4A102A" w:rsidRPr="004A79BA" w:rsidRDefault="004A102A" w:rsidP="004A102A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 xml:space="preserve">Laminator command </w:t>
            </w:r>
            <w:r w:rsidRPr="004A79BA">
              <w:rPr>
                <w:rFonts w:ascii="Times New Roman" w:eastAsia="굴림"/>
              </w:rPr>
              <w:t>–</w:t>
            </w:r>
            <w:r w:rsidRPr="004A79BA">
              <w:rPr>
                <w:rFonts w:ascii="Times New Roman" w:eastAsia="굴림" w:hint="eastAsia"/>
              </w:rPr>
              <w:t xml:space="preserve"> Laminator working run.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4A102A" w:rsidRPr="004A79BA" w:rsidRDefault="004A102A" w:rsidP="004A102A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CL</w:t>
            </w:r>
            <w:r w:rsidRPr="004A79BA">
              <w:rPr>
                <w:rFonts w:ascii="Times New Roman" w:eastAsia="굴림"/>
                <w:szCs w:val="20"/>
              </w:rPr>
              <w:t>&lt;length&lt;CR&gt;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CL</w:t>
            </w:r>
            <w:r w:rsidRPr="004A79BA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(ACK is started laminator)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4A102A" w:rsidRPr="004A79BA" w:rsidRDefault="004A102A" w:rsidP="004A102A">
      <w:pPr>
        <w:pStyle w:val="214pt"/>
        <w:rPr>
          <w:rFonts w:ascii="Times New Roman"/>
        </w:rPr>
      </w:pPr>
      <w:bookmarkStart w:id="133" w:name="_Toc395616944"/>
      <w:r w:rsidRPr="004A79BA">
        <w:rPr>
          <w:rFonts w:ascii="Times New Roman" w:hAnsi="Times New Roman"/>
          <w:sz w:val="20"/>
          <w:szCs w:val="20"/>
        </w:rPr>
        <w:t>&amp;</w:t>
      </w:r>
      <w:r w:rsidRPr="004A79BA">
        <w:rPr>
          <w:rFonts w:ascii="Times New Roman" w:hAnsi="Times New Roman" w:hint="eastAsia"/>
          <w:sz w:val="20"/>
          <w:szCs w:val="20"/>
        </w:rPr>
        <w:t>LCE</w:t>
      </w:r>
      <w:r w:rsidRPr="004A79BA">
        <w:rPr>
          <w:rFonts w:ascii="Times New Roman" w:hAnsi="Times New Roman"/>
          <w:sz w:val="20"/>
          <w:szCs w:val="20"/>
        </w:rPr>
        <w:t xml:space="preserve"> Command – </w:t>
      </w:r>
      <w:r w:rsidRPr="004A79BA">
        <w:rPr>
          <w:rFonts w:ascii="Times New Roman" w:hAnsi="Times New Roman" w:hint="eastAsia"/>
          <w:sz w:val="20"/>
          <w:szCs w:val="20"/>
        </w:rPr>
        <w:t>Laminator command: Laminating End Proceess</w:t>
      </w:r>
      <w:bookmarkEnd w:id="133"/>
      <w:r w:rsidRPr="004A79BA">
        <w:rPr>
          <w:rFonts w:ascii="Times New Roman" w:hAnsi="Times New Roman" w:hint="eastAsia"/>
          <w:sz w:val="20"/>
          <w:szCs w:val="20"/>
        </w:rPr>
        <w:t xml:space="preserve"> </w:t>
      </w:r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4A102A" w:rsidRPr="004A79BA" w:rsidTr="004A102A">
        <w:trPr>
          <w:trHeight w:val="197"/>
        </w:trPr>
        <w:tc>
          <w:tcPr>
            <w:tcW w:w="9600" w:type="dxa"/>
            <w:gridSpan w:val="2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4A102A" w:rsidRPr="004A79BA" w:rsidRDefault="004A102A" w:rsidP="004A102A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 xml:space="preserve">Laminator command </w:t>
            </w:r>
            <w:r w:rsidRPr="004A79BA">
              <w:rPr>
                <w:rFonts w:ascii="Times New Roman" w:eastAsia="굴림"/>
              </w:rPr>
              <w:t>–</w:t>
            </w:r>
            <w:r w:rsidRPr="004A79BA">
              <w:rPr>
                <w:rFonts w:ascii="Times New Roman" w:eastAsia="굴림" w:hint="eastAsia"/>
              </w:rPr>
              <w:t xml:space="preserve"> Laminator working stop.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4A102A" w:rsidRPr="004A79BA" w:rsidRDefault="004A102A" w:rsidP="004A102A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CE</w:t>
            </w:r>
            <w:r w:rsidRPr="004A79BA">
              <w:rPr>
                <w:rFonts w:ascii="Times New Roman" w:eastAsia="굴림"/>
                <w:szCs w:val="20"/>
              </w:rPr>
              <w:t>&lt;length&lt;CR&gt;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CE</w:t>
            </w:r>
            <w:r w:rsidRPr="004A79BA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4A102A" w:rsidRPr="004A79BA" w:rsidRDefault="00E34C9B" w:rsidP="004A102A">
      <w:pPr>
        <w:pStyle w:val="214pt"/>
        <w:rPr>
          <w:rFonts w:ascii="Times New Roman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134" w:name="_Toc395616945"/>
      <w:r w:rsidR="004A102A" w:rsidRPr="004A79BA">
        <w:rPr>
          <w:rFonts w:ascii="Times New Roman" w:hAnsi="Times New Roman"/>
          <w:sz w:val="20"/>
          <w:szCs w:val="20"/>
        </w:rPr>
        <w:t>&amp;</w:t>
      </w:r>
      <w:r w:rsidR="004A102A" w:rsidRPr="004A79BA">
        <w:rPr>
          <w:rFonts w:ascii="Times New Roman" w:hAnsi="Times New Roman" w:hint="eastAsia"/>
          <w:sz w:val="20"/>
          <w:szCs w:val="20"/>
        </w:rPr>
        <w:t>LCS</w:t>
      </w:r>
      <w:r w:rsidR="004A102A" w:rsidRPr="004A79BA">
        <w:rPr>
          <w:rFonts w:ascii="Times New Roman" w:hAnsi="Times New Roman"/>
          <w:sz w:val="20"/>
          <w:szCs w:val="20"/>
        </w:rPr>
        <w:t xml:space="preserve"> Command – </w:t>
      </w:r>
      <w:r w:rsidR="004A102A" w:rsidRPr="004A79BA">
        <w:rPr>
          <w:rFonts w:ascii="Times New Roman" w:hAnsi="Times New Roman" w:hint="eastAsia"/>
          <w:sz w:val="20"/>
          <w:szCs w:val="20"/>
        </w:rPr>
        <w:t xml:space="preserve">Laminator command: </w:t>
      </w:r>
      <w:r w:rsidR="00917790" w:rsidRPr="004A79BA">
        <w:rPr>
          <w:rFonts w:ascii="Times New Roman" w:hAnsi="Times New Roman" w:hint="eastAsia"/>
          <w:sz w:val="20"/>
          <w:szCs w:val="20"/>
        </w:rPr>
        <w:t xml:space="preserve">Laminator </w:t>
      </w:r>
      <w:r w:rsidR="004A102A" w:rsidRPr="004A79BA">
        <w:rPr>
          <w:rFonts w:ascii="Times New Roman" w:hAnsi="Times New Roman" w:hint="eastAsia"/>
          <w:sz w:val="20"/>
          <w:szCs w:val="20"/>
        </w:rPr>
        <w:t>Save Mode</w:t>
      </w:r>
      <w:bookmarkEnd w:id="134"/>
      <w:r w:rsidR="004A102A" w:rsidRPr="004A79BA">
        <w:rPr>
          <w:rFonts w:ascii="Times New Roman" w:hAnsi="Times New Roman" w:hint="eastAsia"/>
          <w:sz w:val="20"/>
          <w:szCs w:val="20"/>
        </w:rPr>
        <w:t xml:space="preserve"> </w:t>
      </w:r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4A102A" w:rsidRPr="004A79BA" w:rsidTr="004A102A">
        <w:trPr>
          <w:trHeight w:val="197"/>
        </w:trPr>
        <w:tc>
          <w:tcPr>
            <w:tcW w:w="9600" w:type="dxa"/>
            <w:gridSpan w:val="2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4A102A" w:rsidRPr="004A79BA" w:rsidRDefault="004A102A" w:rsidP="004A102A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 xml:space="preserve">Laminator command </w:t>
            </w:r>
            <w:r w:rsidRPr="004A79BA">
              <w:rPr>
                <w:rFonts w:ascii="Times New Roman" w:eastAsia="굴림"/>
              </w:rPr>
              <w:t>–</w:t>
            </w:r>
            <w:r w:rsidRPr="004A79BA">
              <w:rPr>
                <w:rFonts w:ascii="Times New Roman" w:eastAsia="굴림" w:hint="eastAsia"/>
              </w:rPr>
              <w:t xml:space="preserve"> Laminator working save mode enter.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4A102A" w:rsidRPr="004A79BA" w:rsidRDefault="004A102A" w:rsidP="004A102A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CS</w:t>
            </w:r>
            <w:r w:rsidRPr="004A79BA">
              <w:rPr>
                <w:rFonts w:ascii="Times New Roman" w:eastAsia="굴림"/>
                <w:szCs w:val="20"/>
              </w:rPr>
              <w:t>&lt;length&lt;CR&gt;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4A102A" w:rsidRPr="004A79BA" w:rsidTr="004A102A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CS</w:t>
            </w:r>
            <w:r w:rsidRPr="004A79BA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Pr="004A79BA">
              <w:rPr>
                <w:rFonts w:ascii="Times New Roman" w:eastAsia="굴림" w:hint="eastAsia"/>
                <w:szCs w:val="20"/>
              </w:rPr>
              <w:t>0</w:t>
            </w: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4A102A" w:rsidRPr="004A79BA" w:rsidRDefault="004A102A" w:rsidP="004A102A">
      <w:pPr>
        <w:pStyle w:val="214pt"/>
        <w:rPr>
          <w:rFonts w:ascii="Times New Roman"/>
        </w:rPr>
      </w:pPr>
      <w:bookmarkStart w:id="135" w:name="_Toc395616946"/>
      <w:r w:rsidRPr="004A79BA">
        <w:rPr>
          <w:rFonts w:ascii="Times New Roman" w:hAnsi="Times New Roman"/>
          <w:sz w:val="20"/>
          <w:szCs w:val="20"/>
        </w:rPr>
        <w:t>&amp;</w:t>
      </w:r>
      <w:r w:rsidRPr="004A79BA">
        <w:rPr>
          <w:rFonts w:ascii="Times New Roman" w:hAnsi="Times New Roman" w:hint="eastAsia"/>
          <w:sz w:val="20"/>
          <w:szCs w:val="20"/>
        </w:rPr>
        <w:t>LCJ</w:t>
      </w:r>
      <w:r w:rsidRPr="004A79BA">
        <w:rPr>
          <w:rFonts w:ascii="Times New Roman" w:hAnsi="Times New Roman"/>
          <w:sz w:val="20"/>
          <w:szCs w:val="20"/>
        </w:rPr>
        <w:t xml:space="preserve"> Command – </w:t>
      </w:r>
      <w:r w:rsidRPr="004A79BA">
        <w:rPr>
          <w:rFonts w:ascii="Times New Roman" w:hAnsi="Times New Roman" w:hint="eastAsia"/>
          <w:sz w:val="20"/>
          <w:szCs w:val="20"/>
        </w:rPr>
        <w:t>Laminator command: Card Eject</w:t>
      </w:r>
      <w:bookmarkEnd w:id="135"/>
      <w:r w:rsidRPr="004A79BA">
        <w:rPr>
          <w:rFonts w:ascii="Times New Roman" w:hAnsi="Times New Roman" w:hint="eastAsia"/>
          <w:sz w:val="20"/>
          <w:szCs w:val="20"/>
        </w:rPr>
        <w:t xml:space="preserve"> </w:t>
      </w:r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4A102A" w:rsidRPr="004A79BA" w:rsidTr="00E34C9B">
        <w:trPr>
          <w:trHeight w:val="197"/>
        </w:trPr>
        <w:tc>
          <w:tcPr>
            <w:tcW w:w="9600" w:type="dxa"/>
            <w:gridSpan w:val="2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4A102A" w:rsidRPr="004A79BA" w:rsidTr="00E34C9B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4A102A" w:rsidRPr="004A79BA" w:rsidRDefault="004A102A" w:rsidP="00917790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 xml:space="preserve">Laminator command </w:t>
            </w:r>
            <w:r w:rsidRPr="004A79BA">
              <w:rPr>
                <w:rFonts w:ascii="Times New Roman" w:eastAsia="굴림"/>
              </w:rPr>
              <w:t>–</w:t>
            </w:r>
            <w:r w:rsidRPr="004A79BA">
              <w:rPr>
                <w:rFonts w:ascii="Times New Roman" w:eastAsia="굴림" w:hint="eastAsia"/>
              </w:rPr>
              <w:t xml:space="preserve"> Laminator </w:t>
            </w:r>
            <w:r w:rsidR="00917790" w:rsidRPr="004A79BA">
              <w:rPr>
                <w:rFonts w:ascii="Times New Roman" w:eastAsia="굴림" w:hint="eastAsia"/>
              </w:rPr>
              <w:t>card eject</w:t>
            </w:r>
            <w:r w:rsidRPr="004A79BA">
              <w:rPr>
                <w:rFonts w:ascii="Times New Roman" w:eastAsia="굴림" w:hint="eastAsia"/>
              </w:rPr>
              <w:t>.</w:t>
            </w:r>
          </w:p>
        </w:tc>
      </w:tr>
      <w:tr w:rsidR="004A102A" w:rsidRPr="004A79BA" w:rsidTr="00E34C9B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4A102A" w:rsidRPr="004A79BA" w:rsidRDefault="004A102A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C</w:t>
            </w:r>
            <w:r w:rsidR="00917790" w:rsidRPr="004A79BA">
              <w:rPr>
                <w:rFonts w:ascii="Times New Roman" w:eastAsia="굴림" w:hint="eastAsia"/>
                <w:szCs w:val="20"/>
              </w:rPr>
              <w:t>J</w:t>
            </w:r>
            <w:r w:rsidRPr="004A79BA">
              <w:rPr>
                <w:rFonts w:ascii="Times New Roman" w:eastAsia="굴림"/>
                <w:szCs w:val="20"/>
              </w:rPr>
              <w:t>&lt;length&lt;CR&gt;</w:t>
            </w:r>
          </w:p>
        </w:tc>
      </w:tr>
      <w:tr w:rsidR="004A102A" w:rsidRPr="004A79BA" w:rsidTr="00E34C9B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="00917790" w:rsidRPr="004A79BA">
              <w:rPr>
                <w:rFonts w:ascii="Times New Roman" w:eastAsia="굴림" w:hint="eastAsia"/>
                <w:szCs w:val="20"/>
              </w:rPr>
              <w:t>1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1&gt; Card move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0: Eject card Auto detection (default)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1: Eject card to front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2: Eject card to back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3: No move card</w:t>
            </w:r>
          </w:p>
        </w:tc>
      </w:tr>
      <w:tr w:rsidR="004A102A" w:rsidRPr="004A79BA" w:rsidTr="00E34C9B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C</w:t>
            </w:r>
            <w:r w:rsidR="00917790" w:rsidRPr="004A79BA">
              <w:rPr>
                <w:rFonts w:ascii="Times New Roman" w:eastAsia="굴림" w:hint="eastAsia"/>
                <w:szCs w:val="20"/>
              </w:rPr>
              <w:t>J</w:t>
            </w:r>
            <w:r w:rsidRPr="004A79BA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="00917790" w:rsidRPr="004A79BA">
              <w:rPr>
                <w:rFonts w:ascii="Times New Roman" w:eastAsia="굴림" w:hint="eastAsia"/>
                <w:szCs w:val="20"/>
              </w:rPr>
              <w:t>1</w:t>
            </w:r>
          </w:p>
          <w:p w:rsidR="00917790" w:rsidRPr="004A79BA" w:rsidRDefault="00917790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1&gt; Card Moved</w:t>
            </w:r>
          </w:p>
          <w:p w:rsidR="00917790" w:rsidRPr="004A79BA" w:rsidRDefault="00917790" w:rsidP="00917790">
            <w:pPr>
              <w:ind w:firstLineChars="400" w:firstLine="720"/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0:Card JAM 1: Card ejected front, 2: Card ejected back, 3:No moved</w:t>
            </w: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4A102A" w:rsidRPr="004A79BA" w:rsidRDefault="00E34C9B" w:rsidP="004A102A">
      <w:pPr>
        <w:pStyle w:val="214pt"/>
        <w:rPr>
          <w:rFonts w:ascii="Times New Roman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136" w:name="_Toc395616947"/>
      <w:r w:rsidR="004A102A" w:rsidRPr="004A79BA">
        <w:rPr>
          <w:rFonts w:ascii="Times New Roman" w:hAnsi="Times New Roman"/>
          <w:sz w:val="20"/>
          <w:szCs w:val="20"/>
        </w:rPr>
        <w:t>&amp;</w:t>
      </w:r>
      <w:r w:rsidR="004A102A" w:rsidRPr="004A79BA">
        <w:rPr>
          <w:rFonts w:ascii="Times New Roman" w:hAnsi="Times New Roman" w:hint="eastAsia"/>
          <w:sz w:val="20"/>
          <w:szCs w:val="20"/>
        </w:rPr>
        <w:t>LCY</w:t>
      </w:r>
      <w:r w:rsidR="004A102A" w:rsidRPr="004A79BA">
        <w:rPr>
          <w:rFonts w:ascii="Times New Roman" w:hAnsi="Times New Roman"/>
          <w:sz w:val="20"/>
          <w:szCs w:val="20"/>
        </w:rPr>
        <w:t xml:space="preserve"> Command – </w:t>
      </w:r>
      <w:r w:rsidR="004A102A" w:rsidRPr="004A79BA">
        <w:rPr>
          <w:rFonts w:ascii="Times New Roman" w:hAnsi="Times New Roman" w:hint="eastAsia"/>
          <w:sz w:val="20"/>
          <w:szCs w:val="20"/>
        </w:rPr>
        <w:t>Laminator command</w:t>
      </w:r>
      <w:r w:rsidR="00917790" w:rsidRPr="004A79BA">
        <w:rPr>
          <w:rFonts w:ascii="Times New Roman" w:hAnsi="Times New Roman" w:hint="eastAsia"/>
          <w:sz w:val="20"/>
          <w:szCs w:val="20"/>
        </w:rPr>
        <w:t xml:space="preserve">: Laminator </w:t>
      </w:r>
      <w:r w:rsidR="004A102A" w:rsidRPr="004A79BA">
        <w:rPr>
          <w:rFonts w:ascii="Times New Roman" w:hAnsi="Times New Roman" w:hint="eastAsia"/>
          <w:sz w:val="20"/>
          <w:szCs w:val="20"/>
        </w:rPr>
        <w:t>Ribbon Sync</w:t>
      </w:r>
      <w:bookmarkEnd w:id="136"/>
    </w:p>
    <w:tbl>
      <w:tblPr>
        <w:tblW w:w="9600" w:type="dxa"/>
        <w:tblInd w:w="308" w:type="dxa"/>
        <w:tblLook w:val="01E0" w:firstRow="1" w:lastRow="1" w:firstColumn="1" w:lastColumn="1" w:noHBand="0" w:noVBand="0"/>
      </w:tblPr>
      <w:tblGrid>
        <w:gridCol w:w="1282"/>
        <w:gridCol w:w="8318"/>
      </w:tblGrid>
      <w:tr w:rsidR="004A102A" w:rsidRPr="004A79BA" w:rsidTr="00E34C9B">
        <w:trPr>
          <w:trHeight w:val="197"/>
        </w:trPr>
        <w:tc>
          <w:tcPr>
            <w:tcW w:w="9600" w:type="dxa"/>
            <w:gridSpan w:val="2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</w:p>
        </w:tc>
      </w:tr>
      <w:tr w:rsidR="004A102A" w:rsidRPr="004A79BA" w:rsidTr="00E34C9B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318" w:type="dxa"/>
          </w:tcPr>
          <w:p w:rsidR="004A102A" w:rsidRPr="004A79BA" w:rsidRDefault="004A102A" w:rsidP="00917790">
            <w:pPr>
              <w:rPr>
                <w:rFonts w:ascii="Times New Roman" w:eastAsia="굴림"/>
              </w:rPr>
            </w:pPr>
            <w:r w:rsidRPr="004A79BA">
              <w:rPr>
                <w:rFonts w:ascii="Times New Roman" w:eastAsia="굴림" w:hint="eastAsia"/>
              </w:rPr>
              <w:t xml:space="preserve">Laminator command </w:t>
            </w:r>
            <w:r w:rsidRPr="004A79BA">
              <w:rPr>
                <w:rFonts w:ascii="Times New Roman" w:eastAsia="굴림"/>
              </w:rPr>
              <w:t>–</w:t>
            </w:r>
            <w:r w:rsidRPr="004A79BA">
              <w:rPr>
                <w:rFonts w:ascii="Times New Roman" w:eastAsia="굴림" w:hint="eastAsia"/>
              </w:rPr>
              <w:t xml:space="preserve"> Laminator </w:t>
            </w:r>
            <w:r w:rsidR="00917790" w:rsidRPr="004A79BA">
              <w:rPr>
                <w:rFonts w:ascii="Times New Roman" w:eastAsia="굴림" w:hint="eastAsia"/>
              </w:rPr>
              <w:t>ribbon sync</w:t>
            </w:r>
            <w:r w:rsidRPr="004A79BA">
              <w:rPr>
                <w:rFonts w:ascii="Times New Roman" w:eastAsia="굴림" w:hint="eastAsia"/>
              </w:rPr>
              <w:t>.</w:t>
            </w:r>
          </w:p>
        </w:tc>
      </w:tr>
      <w:tr w:rsidR="004A102A" w:rsidRPr="004A79BA" w:rsidTr="00E34C9B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318" w:type="dxa"/>
          </w:tcPr>
          <w:p w:rsidR="004A102A" w:rsidRPr="004A79BA" w:rsidRDefault="004A102A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&amp;</w:t>
            </w:r>
            <w:r w:rsidRPr="004A79BA">
              <w:rPr>
                <w:rFonts w:ascii="Times New Roman" w:eastAsia="굴림" w:hint="eastAsia"/>
                <w:szCs w:val="20"/>
              </w:rPr>
              <w:t>LC</w:t>
            </w:r>
            <w:r w:rsidR="00917790" w:rsidRPr="004A79BA">
              <w:rPr>
                <w:rFonts w:ascii="Times New Roman" w:eastAsia="굴림" w:hint="eastAsia"/>
                <w:szCs w:val="20"/>
              </w:rPr>
              <w:t>Y</w:t>
            </w:r>
            <w:r w:rsidRPr="004A79BA">
              <w:rPr>
                <w:rFonts w:ascii="Times New Roman" w:eastAsia="굴림"/>
                <w:szCs w:val="20"/>
              </w:rPr>
              <w:t>&lt;length</w:t>
            </w:r>
            <w:r w:rsidR="00917790" w:rsidRPr="004A79BA">
              <w:rPr>
                <w:rFonts w:ascii="Times New Roman" w:eastAsia="굴림" w:hint="eastAsia"/>
                <w:szCs w:val="20"/>
              </w:rPr>
              <w:t>&gt;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</w:tc>
      </w:tr>
      <w:tr w:rsidR="004A102A" w:rsidRPr="004A79BA" w:rsidTr="00E34C9B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0</w:t>
            </w:r>
            <w:r w:rsidR="00917790" w:rsidRPr="004A79BA">
              <w:rPr>
                <w:rFonts w:ascii="Times New Roman" w:eastAsia="굴림" w:hint="eastAsia"/>
                <w:szCs w:val="20"/>
              </w:rPr>
              <w:t>1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1&gt; 0: Use PATH mode of Laminator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1: Search Up ribbon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2: Search Down ribbon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3: Search Both ribbon</w:t>
            </w:r>
          </w:p>
        </w:tc>
      </w:tr>
      <w:tr w:rsidR="004A102A" w:rsidRPr="004A79BA" w:rsidTr="00E34C9B">
        <w:tc>
          <w:tcPr>
            <w:tcW w:w="1282" w:type="dxa"/>
          </w:tcPr>
          <w:p w:rsidR="004A102A" w:rsidRPr="004A79BA" w:rsidRDefault="004A102A" w:rsidP="007D2E1F">
            <w:pPr>
              <w:rPr>
                <w:rFonts w:ascii="Times New Roman" w:eastAsia="굴림"/>
                <w:b/>
                <w:szCs w:val="20"/>
              </w:rPr>
            </w:pPr>
            <w:r w:rsidRPr="004A79BA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318" w:type="dxa"/>
          </w:tcPr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ESC&gt;*</w:t>
            </w:r>
            <w:r w:rsidRPr="004A79BA">
              <w:rPr>
                <w:rFonts w:ascii="Times New Roman" w:eastAsia="굴림" w:hint="eastAsia"/>
                <w:szCs w:val="20"/>
              </w:rPr>
              <w:t>LC</w:t>
            </w:r>
            <w:r w:rsidR="00917790" w:rsidRPr="004A79BA">
              <w:rPr>
                <w:rFonts w:ascii="Times New Roman" w:eastAsia="굴림" w:hint="eastAsia"/>
                <w:szCs w:val="20"/>
              </w:rPr>
              <w:t>Y</w:t>
            </w:r>
            <w:r w:rsidRPr="004A79BA">
              <w:rPr>
                <w:rFonts w:ascii="Times New Roman" w:eastAsia="굴림"/>
                <w:szCs w:val="20"/>
              </w:rPr>
              <w:t>&lt;status&gt;&lt;length&gt;</w:t>
            </w:r>
            <w:r w:rsidR="00917790" w:rsidRPr="004A79BA">
              <w:rPr>
                <w:rFonts w:ascii="Times New Roman" w:eastAsia="굴림" w:hint="eastAsia"/>
                <w:szCs w:val="20"/>
              </w:rPr>
              <w:t>&lt;data&gt;</w:t>
            </w:r>
            <w:r w:rsidRPr="004A79BA">
              <w:rPr>
                <w:rFonts w:ascii="Times New Roman" w:eastAsia="굴림"/>
                <w:szCs w:val="20"/>
              </w:rPr>
              <w:t>&lt;CR&gt;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status:2&gt; Error/ACK</w:t>
            </w:r>
          </w:p>
          <w:p w:rsidR="004A102A" w:rsidRPr="004A79BA" w:rsidRDefault="004A102A" w:rsidP="007D2E1F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/>
                <w:szCs w:val="20"/>
              </w:rPr>
              <w:t>&lt;length:4&gt; 000000</w:t>
            </w:r>
            <w:r w:rsidR="00917790" w:rsidRPr="004A79BA">
              <w:rPr>
                <w:rFonts w:ascii="Times New Roman" w:eastAsia="굴림" w:hint="eastAsia"/>
                <w:szCs w:val="20"/>
              </w:rPr>
              <w:t>1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>&lt;data:1&gt; Ribbon sync result - Detected &amp; current (white/black)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Ribbon searched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UP : b0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Ribbon searched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DOWN : b1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Up detection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Black/White : b4 (1/0)</w:t>
            </w:r>
          </w:p>
          <w:p w:rsidR="00917790" w:rsidRPr="004A79BA" w:rsidRDefault="00917790" w:rsidP="00917790">
            <w:pPr>
              <w:rPr>
                <w:rFonts w:ascii="Times New Roman" w:eastAsia="굴림"/>
                <w:szCs w:val="20"/>
              </w:rPr>
            </w:pPr>
            <w:r w:rsidRPr="004A79BA">
              <w:rPr>
                <w:rFonts w:ascii="Times New Roman" w:eastAsia="굴림" w:hint="eastAsia"/>
                <w:szCs w:val="20"/>
              </w:rPr>
              <w:t xml:space="preserve">        Down detection </w:t>
            </w:r>
            <w:r w:rsidRPr="004A79BA">
              <w:rPr>
                <w:rFonts w:ascii="Times New Roman" w:eastAsia="굴림"/>
                <w:szCs w:val="20"/>
              </w:rPr>
              <w:t>–</w:t>
            </w:r>
            <w:r w:rsidRPr="004A79BA">
              <w:rPr>
                <w:rFonts w:ascii="Times New Roman" w:eastAsia="굴림" w:hint="eastAsia"/>
                <w:szCs w:val="20"/>
              </w:rPr>
              <w:t xml:space="preserve"> Black/White : b5 (1/0)</w:t>
            </w:r>
          </w:p>
        </w:tc>
      </w:tr>
    </w:tbl>
    <w:p w:rsidR="00E34C9B" w:rsidRDefault="00E34C9B" w:rsidP="00E34C9B">
      <w:pPr>
        <w:rPr>
          <w:rFonts w:ascii="Times New Roman" w:eastAsia="굴림"/>
        </w:rPr>
      </w:pPr>
    </w:p>
    <w:p w:rsidR="00E34C9B" w:rsidRPr="002351DB" w:rsidRDefault="00E34C9B" w:rsidP="00E34C9B">
      <w:pPr>
        <w:pStyle w:val="2"/>
        <w:rPr>
          <w:rFonts w:ascii="Times New Roman" w:eastAsia="굴림" w:hAnsi="Times New Roman"/>
          <w:b/>
          <w:sz w:val="24"/>
          <w:szCs w:val="24"/>
        </w:rPr>
      </w:pPr>
      <w:r>
        <w:rPr>
          <w:rFonts w:ascii="Times New Roman" w:eastAsia="굴림" w:hAnsi="Times New Roman"/>
          <w:b/>
          <w:sz w:val="24"/>
          <w:szCs w:val="24"/>
        </w:rPr>
        <w:br w:type="page"/>
      </w:r>
      <w:bookmarkStart w:id="137" w:name="_Toc395616948"/>
      <w:r w:rsidRPr="002351DB">
        <w:rPr>
          <w:rFonts w:ascii="Times New Roman" w:eastAsia="굴림" w:hAnsi="Times New Roman"/>
          <w:b/>
          <w:sz w:val="24"/>
          <w:szCs w:val="24"/>
        </w:rPr>
        <w:t>4.</w:t>
      </w:r>
      <w:r>
        <w:rPr>
          <w:rFonts w:ascii="Times New Roman" w:eastAsia="굴림" w:hAnsi="Times New Roman" w:hint="eastAsia"/>
          <w:b/>
          <w:sz w:val="24"/>
          <w:szCs w:val="24"/>
        </w:rPr>
        <w:t>4</w:t>
      </w:r>
      <w:r w:rsidRPr="002351DB">
        <w:rPr>
          <w:rFonts w:ascii="Times New Roman" w:eastAsia="굴림" w:hAnsi="Times New Roman"/>
          <w:b/>
          <w:sz w:val="24"/>
          <w:szCs w:val="24"/>
        </w:rPr>
        <w:t xml:space="preserve"> </w:t>
      </w:r>
      <w:r>
        <w:rPr>
          <w:rFonts w:ascii="Times New Roman" w:eastAsia="굴림" w:hAnsi="Times New Roman" w:hint="eastAsia"/>
          <w:b/>
          <w:sz w:val="24"/>
          <w:szCs w:val="24"/>
        </w:rPr>
        <w:t>Print</w:t>
      </w:r>
      <w:r w:rsidRPr="002351DB">
        <w:rPr>
          <w:rFonts w:ascii="Times New Roman" w:eastAsia="굴림" w:hAnsi="Times New Roman"/>
          <w:b/>
          <w:sz w:val="24"/>
          <w:szCs w:val="24"/>
        </w:rPr>
        <w:t xml:space="preserve"> Command</w:t>
      </w:r>
      <w:bookmarkEnd w:id="137"/>
    </w:p>
    <w:p w:rsidR="00902433" w:rsidRPr="002351DB" w:rsidRDefault="00902433" w:rsidP="00902433">
      <w:pPr>
        <w:rPr>
          <w:rFonts w:ascii="Times New Roman" w:eastAsia="굴림"/>
        </w:rPr>
      </w:pPr>
    </w:p>
    <w:p w:rsidR="00BC1BFC" w:rsidRPr="008421E8" w:rsidRDefault="00BC1BFC" w:rsidP="00BC1BFC">
      <w:pPr>
        <w:rPr>
          <w:rFonts w:ascii="Times New Roman" w:eastAsia="굴림"/>
          <w:b/>
          <w:color w:val="FF0000"/>
        </w:rPr>
      </w:pPr>
      <w:r w:rsidRPr="008421E8">
        <w:rPr>
          <w:rFonts w:ascii="Times New Roman" w:eastAsia="굴림"/>
          <w:b/>
          <w:color w:val="FF0000"/>
        </w:rPr>
        <w:t>컬러</w:t>
      </w:r>
      <w:r w:rsidRPr="008421E8">
        <w:rPr>
          <w:rFonts w:ascii="Times New Roman" w:eastAsia="굴림"/>
          <w:b/>
          <w:color w:val="FF0000"/>
        </w:rPr>
        <w:t xml:space="preserve"> </w:t>
      </w:r>
      <w:r w:rsidRPr="008421E8">
        <w:rPr>
          <w:rFonts w:ascii="Times New Roman" w:eastAsia="굴림"/>
          <w:b/>
          <w:color w:val="FF0000"/>
        </w:rPr>
        <w:t>리본으로</w:t>
      </w:r>
      <w:r w:rsidRPr="008421E8">
        <w:rPr>
          <w:rFonts w:ascii="Times New Roman" w:eastAsia="굴림"/>
          <w:b/>
          <w:color w:val="FF0000"/>
        </w:rPr>
        <w:t xml:space="preserve"> </w:t>
      </w:r>
      <w:r w:rsidRPr="008421E8">
        <w:rPr>
          <w:rFonts w:ascii="Times New Roman" w:eastAsia="굴림"/>
          <w:b/>
          <w:color w:val="FF0000"/>
        </w:rPr>
        <w:t>인쇄시</w:t>
      </w:r>
      <w:r w:rsidRPr="008421E8">
        <w:rPr>
          <w:rFonts w:ascii="Times New Roman" w:eastAsia="굴림"/>
          <w:b/>
          <w:color w:val="FF0000"/>
        </w:rPr>
        <w:t xml:space="preserve"> </w:t>
      </w:r>
      <w:r w:rsidRPr="008421E8">
        <w:rPr>
          <w:rFonts w:ascii="Times New Roman" w:eastAsia="굴림"/>
          <w:b/>
          <w:color w:val="FF0000"/>
        </w:rPr>
        <w:t>명령어</w:t>
      </w:r>
      <w:r w:rsidRPr="008421E8">
        <w:rPr>
          <w:rFonts w:ascii="Times New Roman" w:eastAsia="굴림"/>
          <w:b/>
          <w:color w:val="FF0000"/>
        </w:rPr>
        <w:t xml:space="preserve"> </w:t>
      </w:r>
      <w:r w:rsidRPr="008421E8">
        <w:rPr>
          <w:rFonts w:ascii="Times New Roman" w:eastAsia="굴림"/>
          <w:b/>
          <w:color w:val="FF0000"/>
        </w:rPr>
        <w:t>전송</w:t>
      </w:r>
      <w:r w:rsidRPr="008421E8">
        <w:rPr>
          <w:rFonts w:ascii="Times New Roman" w:eastAsia="굴림"/>
          <w:b/>
          <w:color w:val="FF0000"/>
        </w:rPr>
        <w:t xml:space="preserve"> </w:t>
      </w:r>
      <w:r w:rsidRPr="008421E8">
        <w:rPr>
          <w:rFonts w:ascii="Times New Roman" w:eastAsia="굴림"/>
          <w:b/>
          <w:color w:val="FF0000"/>
        </w:rPr>
        <w:t>순서</w:t>
      </w:r>
      <w:r w:rsidRPr="008421E8">
        <w:rPr>
          <w:rFonts w:ascii="Times New Roman" w:eastAsia="굴림"/>
          <w:b/>
          <w:color w:val="FF0000"/>
        </w:rPr>
        <w:t>:</w:t>
      </w:r>
    </w:p>
    <w:p w:rsidR="00BC1BFC" w:rsidRPr="008421E8" w:rsidRDefault="00AD578A" w:rsidP="00BC1BFC">
      <w:pPr>
        <w:ind w:leftChars="200" w:left="360"/>
        <w:rPr>
          <w:rFonts w:ascii="Times New Roman" w:eastAsia="굴림"/>
          <w:color w:val="FF0000"/>
        </w:rPr>
      </w:pPr>
      <w:r w:rsidRPr="008421E8">
        <w:rPr>
          <w:rFonts w:ascii="Times New Roman" w:eastAsia="굴림"/>
          <w:color w:val="FF0000"/>
        </w:rPr>
        <w:t xml:space="preserve">1) </w:t>
      </w:r>
      <w:r w:rsidRPr="008421E8">
        <w:rPr>
          <w:rFonts w:ascii="Times New Roman" w:eastAsia="굴림"/>
          <w:color w:val="FF0000"/>
        </w:rPr>
        <w:t>이미지</w:t>
      </w:r>
      <w:r w:rsidRPr="008421E8">
        <w:rPr>
          <w:rFonts w:ascii="Times New Roman" w:eastAsia="굴림"/>
          <w:color w:val="FF0000"/>
        </w:rPr>
        <w:t xml:space="preserve"> </w:t>
      </w:r>
      <w:r w:rsidRPr="008421E8">
        <w:rPr>
          <w:rFonts w:ascii="Times New Roman" w:eastAsia="굴림"/>
          <w:color w:val="FF0000"/>
        </w:rPr>
        <w:t>저장</w:t>
      </w:r>
      <w:r w:rsidRPr="008421E8">
        <w:rPr>
          <w:rFonts w:ascii="Times New Roman" w:eastAsia="굴림"/>
          <w:color w:val="FF0000"/>
        </w:rPr>
        <w:t xml:space="preserve"> </w:t>
      </w:r>
      <w:r w:rsidRPr="008421E8">
        <w:rPr>
          <w:rFonts w:ascii="Times New Roman" w:eastAsia="굴림"/>
          <w:color w:val="FF0000"/>
        </w:rPr>
        <w:t>모드</w:t>
      </w:r>
      <w:r w:rsidRPr="008421E8">
        <w:rPr>
          <w:rFonts w:ascii="Times New Roman" w:eastAsia="굴림"/>
          <w:color w:val="FF0000"/>
        </w:rPr>
        <w:t xml:space="preserve"> </w:t>
      </w:r>
      <w:r w:rsidRPr="008421E8">
        <w:rPr>
          <w:rFonts w:ascii="Times New Roman" w:eastAsia="굴림"/>
          <w:color w:val="FF0000"/>
        </w:rPr>
        <w:t>설정</w:t>
      </w:r>
      <w:r w:rsidRPr="008421E8">
        <w:rPr>
          <w:rFonts w:ascii="Times New Roman" w:eastAsia="굴림"/>
          <w:color w:val="FF0000"/>
        </w:rPr>
        <w:t>(</w:t>
      </w:r>
      <w:r w:rsidRPr="008421E8">
        <w:rPr>
          <w:rFonts w:ascii="Times New Roman" w:eastAsia="굴림"/>
          <w:color w:val="FF0000"/>
        </w:rPr>
        <w:t>옵션</w:t>
      </w:r>
      <w:r w:rsidRPr="008421E8">
        <w:rPr>
          <w:rFonts w:ascii="Times New Roman" w:eastAsia="굴림"/>
          <w:color w:val="FF0000"/>
        </w:rPr>
        <w:t>): $IF</w:t>
      </w:r>
      <w:r w:rsidR="00E338F6" w:rsidRPr="008421E8">
        <w:rPr>
          <w:rFonts w:ascii="Times New Roman" w:eastAsia="굴림"/>
          <w:color w:val="FF0000"/>
        </w:rPr>
        <w:t>O</w:t>
      </w:r>
      <w:r w:rsidR="00BC1BFC" w:rsidRPr="008421E8">
        <w:rPr>
          <w:rFonts w:ascii="Times New Roman" w:eastAsia="굴림"/>
          <w:color w:val="FF0000"/>
        </w:rPr>
        <w:t xml:space="preserve"> </w:t>
      </w:r>
      <w:r w:rsidRPr="008421E8">
        <w:rPr>
          <w:rFonts w:ascii="Times New Roman" w:eastAsia="굴림"/>
          <w:color w:val="FF0000"/>
        </w:rPr>
        <w:t xml:space="preserve">0x00 </w:t>
      </w:r>
      <w:r w:rsidR="00BC1BFC" w:rsidRPr="008421E8">
        <w:rPr>
          <w:rFonts w:ascii="Times New Roman" w:eastAsia="굴림"/>
          <w:color w:val="FF0000"/>
        </w:rPr>
        <w:sym w:font="Wingdings" w:char="F0E0"/>
      </w:r>
    </w:p>
    <w:p w:rsidR="004B66D1" w:rsidRPr="008421E8" w:rsidRDefault="004B66D1" w:rsidP="00BC1BFC">
      <w:pPr>
        <w:ind w:leftChars="200" w:left="360"/>
        <w:rPr>
          <w:rFonts w:ascii="Times New Roman" w:eastAsia="굴림"/>
          <w:color w:val="FF0000"/>
        </w:rPr>
      </w:pPr>
      <w:r w:rsidRPr="008421E8">
        <w:rPr>
          <w:rFonts w:ascii="Times New Roman" w:eastAsia="굴림"/>
          <w:color w:val="FF0000"/>
        </w:rPr>
        <w:t>2) Y-axis value</w:t>
      </w:r>
      <w:r w:rsidRPr="008421E8">
        <w:rPr>
          <w:rFonts w:ascii="Times New Roman" w:eastAsia="굴림"/>
          <w:color w:val="FF0000"/>
        </w:rPr>
        <w:t>를</w:t>
      </w:r>
      <w:r w:rsidRPr="008421E8">
        <w:rPr>
          <w:rFonts w:ascii="Times New Roman" w:eastAsia="굴림"/>
          <w:color w:val="FF0000"/>
        </w:rPr>
        <w:t xml:space="preserve"> </w:t>
      </w:r>
      <w:r w:rsidRPr="008421E8">
        <w:rPr>
          <w:rFonts w:ascii="Times New Roman" w:eastAsia="굴림"/>
          <w:color w:val="FF0000"/>
        </w:rPr>
        <w:t>읽어온다</w:t>
      </w:r>
      <w:r w:rsidRPr="008421E8">
        <w:rPr>
          <w:rFonts w:ascii="Times New Roman" w:eastAsia="굴림"/>
          <w:color w:val="FF0000"/>
        </w:rPr>
        <w:t xml:space="preserve">: </w:t>
      </w:r>
      <w:r w:rsidR="003F63DC" w:rsidRPr="008421E8">
        <w:rPr>
          <w:rFonts w:ascii="Times New Roman" w:eastAsia="굴림"/>
          <w:color w:val="FF0000"/>
        </w:rPr>
        <w:t>!</w:t>
      </w:r>
      <w:r w:rsidR="003F63DC" w:rsidRPr="008421E8">
        <w:rPr>
          <w:rFonts w:ascii="Times New Roman" w:eastAsia="굴림" w:hint="eastAsia"/>
          <w:color w:val="FF0000"/>
        </w:rPr>
        <w:t>GCV</w:t>
      </w:r>
      <w:r w:rsidR="003F63DC" w:rsidRPr="008421E8">
        <w:rPr>
          <w:rFonts w:ascii="Times New Roman" w:eastAsia="굴림"/>
          <w:color w:val="FF0000"/>
        </w:rPr>
        <w:t xml:space="preserve"> </w:t>
      </w:r>
      <w:r w:rsidR="003F63DC" w:rsidRPr="008421E8">
        <w:rPr>
          <w:rFonts w:ascii="Times New Roman" w:eastAsia="굴림"/>
          <w:color w:val="FF0000"/>
        </w:rPr>
        <w:sym w:font="Wingdings" w:char="F0E0"/>
      </w:r>
      <w:r w:rsidR="003F63DC" w:rsidRPr="008421E8">
        <w:rPr>
          <w:rFonts w:ascii="Times New Roman" w:eastAsia="굴림"/>
          <w:color w:val="FF0000"/>
        </w:rPr>
        <w:t xml:space="preserve"> @G</w:t>
      </w:r>
      <w:r w:rsidR="003F63DC" w:rsidRPr="008421E8">
        <w:rPr>
          <w:rFonts w:ascii="Times New Roman" w:eastAsia="굴림" w:hint="eastAsia"/>
          <w:color w:val="FF0000"/>
        </w:rPr>
        <w:t>CV</w:t>
      </w:r>
      <w:r w:rsidR="003F63DC" w:rsidRPr="008421E8">
        <w:rPr>
          <w:rFonts w:ascii="Times New Roman" w:eastAsia="굴림"/>
          <w:color w:val="FF0000"/>
        </w:rPr>
        <w:t xml:space="preserve"> (</w:t>
      </w:r>
      <w:r w:rsidR="003F63DC" w:rsidRPr="008421E8">
        <w:rPr>
          <w:rFonts w:ascii="Times New Roman" w:eastAsia="굴림"/>
          <w:color w:val="FF0000"/>
        </w:rPr>
        <w:sym w:font="Wingdings" w:char="F0DF"/>
      </w:r>
      <w:r w:rsidR="003F63DC" w:rsidRPr="008421E8">
        <w:rPr>
          <w:rFonts w:ascii="Times New Roman" w:eastAsia="굴림"/>
          <w:color w:val="FF0000"/>
        </w:rPr>
        <w:t>)</w:t>
      </w:r>
      <w:r w:rsidRPr="008421E8">
        <w:rPr>
          <w:rFonts w:ascii="Times New Roman" w:eastAsia="굴림"/>
          <w:color w:val="FF0000"/>
        </w:rPr>
        <w:t xml:space="preserve"> </w:t>
      </w:r>
    </w:p>
    <w:p w:rsidR="00BC1BFC" w:rsidRPr="008421E8" w:rsidRDefault="004B66D1" w:rsidP="00BC1BFC">
      <w:pPr>
        <w:ind w:leftChars="200" w:left="360"/>
        <w:rPr>
          <w:rFonts w:ascii="Times New Roman" w:eastAsia="굴림"/>
          <w:color w:val="FF0000"/>
        </w:rPr>
      </w:pPr>
      <w:r w:rsidRPr="008421E8">
        <w:rPr>
          <w:rFonts w:ascii="Times New Roman" w:eastAsia="굴림"/>
          <w:color w:val="FF0000"/>
        </w:rPr>
        <w:t>3</w:t>
      </w:r>
      <w:r w:rsidR="00AD578A" w:rsidRPr="008421E8">
        <w:rPr>
          <w:rFonts w:ascii="Times New Roman" w:eastAsia="굴림"/>
          <w:color w:val="FF0000"/>
        </w:rPr>
        <w:t xml:space="preserve">) </w:t>
      </w:r>
      <w:r w:rsidR="00AD578A" w:rsidRPr="008421E8">
        <w:rPr>
          <w:rFonts w:ascii="Times New Roman" w:eastAsia="굴림"/>
          <w:color w:val="FF0000"/>
        </w:rPr>
        <w:t>인쇄</w:t>
      </w:r>
      <w:r w:rsidR="00AD578A" w:rsidRPr="008421E8">
        <w:rPr>
          <w:rFonts w:ascii="Times New Roman" w:eastAsia="굴림"/>
          <w:color w:val="FF0000"/>
        </w:rPr>
        <w:t xml:space="preserve"> </w:t>
      </w:r>
      <w:r w:rsidR="00AD578A" w:rsidRPr="008421E8">
        <w:rPr>
          <w:rFonts w:ascii="Times New Roman" w:eastAsia="굴림"/>
          <w:color w:val="FF0000"/>
        </w:rPr>
        <w:t>타입</w:t>
      </w:r>
      <w:r w:rsidR="00AD578A" w:rsidRPr="008421E8">
        <w:rPr>
          <w:rFonts w:ascii="Times New Roman" w:eastAsia="굴림"/>
          <w:color w:val="FF0000"/>
        </w:rPr>
        <w:t xml:space="preserve"> </w:t>
      </w:r>
      <w:r w:rsidR="00AD578A" w:rsidRPr="008421E8">
        <w:rPr>
          <w:rFonts w:ascii="Times New Roman" w:eastAsia="굴림"/>
          <w:color w:val="FF0000"/>
        </w:rPr>
        <w:t>설정</w:t>
      </w:r>
      <w:r w:rsidR="00AD578A" w:rsidRPr="008421E8">
        <w:rPr>
          <w:rFonts w:ascii="Times New Roman" w:eastAsia="굴림"/>
          <w:color w:val="FF0000"/>
        </w:rPr>
        <w:t xml:space="preserve">: </w:t>
      </w:r>
      <w:r w:rsidR="00BC1BFC" w:rsidRPr="008421E8">
        <w:rPr>
          <w:rFonts w:ascii="Times New Roman" w:eastAsia="굴림"/>
          <w:color w:val="FF0000"/>
        </w:rPr>
        <w:t>$S</w:t>
      </w:r>
      <w:r w:rsidR="00AD578A" w:rsidRPr="008421E8">
        <w:rPr>
          <w:rFonts w:ascii="Times New Roman" w:eastAsia="굴림"/>
          <w:color w:val="FF0000"/>
        </w:rPr>
        <w:t>PT</w:t>
      </w:r>
      <w:r w:rsidR="00E57D72" w:rsidRPr="008421E8">
        <w:rPr>
          <w:rFonts w:ascii="Times New Roman" w:eastAsia="굴림"/>
          <w:color w:val="FF0000"/>
        </w:rPr>
        <w:t xml:space="preserve"> 0x0</w:t>
      </w:r>
      <w:r w:rsidR="006F7001" w:rsidRPr="008421E8">
        <w:rPr>
          <w:rFonts w:ascii="Times New Roman" w:eastAsia="굴림"/>
          <w:color w:val="FF0000"/>
        </w:rPr>
        <w:t>0</w:t>
      </w:r>
      <w:r w:rsidR="00E57D72" w:rsidRPr="008421E8">
        <w:rPr>
          <w:rFonts w:ascii="Times New Roman" w:eastAsia="굴림"/>
          <w:color w:val="FF0000"/>
        </w:rPr>
        <w:t xml:space="preserve"> 0x01</w:t>
      </w:r>
      <w:r w:rsidR="00BC1BFC" w:rsidRPr="008421E8">
        <w:rPr>
          <w:rFonts w:ascii="Times New Roman" w:eastAsia="굴림"/>
          <w:color w:val="FF0000"/>
        </w:rPr>
        <w:t xml:space="preserve"> </w:t>
      </w:r>
      <w:r w:rsidR="00BC1BFC" w:rsidRPr="008421E8">
        <w:rPr>
          <w:rFonts w:ascii="Times New Roman" w:eastAsia="굴림"/>
          <w:color w:val="FF0000"/>
        </w:rPr>
        <w:sym w:font="Wingdings" w:char="F0E0"/>
      </w:r>
    </w:p>
    <w:p w:rsidR="00E57D72" w:rsidRPr="008421E8" w:rsidRDefault="004B66D1" w:rsidP="00BC1BFC">
      <w:pPr>
        <w:ind w:leftChars="200" w:left="360"/>
        <w:rPr>
          <w:rFonts w:ascii="Times New Roman" w:eastAsia="굴림"/>
          <w:color w:val="FF0000"/>
        </w:rPr>
      </w:pPr>
      <w:r w:rsidRPr="008421E8">
        <w:rPr>
          <w:rFonts w:ascii="Times New Roman" w:eastAsia="굴림"/>
          <w:color w:val="FF0000"/>
        </w:rPr>
        <w:t>4</w:t>
      </w:r>
      <w:r w:rsidR="00AD578A" w:rsidRPr="008421E8">
        <w:rPr>
          <w:rFonts w:ascii="Times New Roman" w:eastAsia="굴림"/>
          <w:color w:val="FF0000"/>
        </w:rPr>
        <w:t xml:space="preserve">) </w:t>
      </w:r>
      <w:r w:rsidR="00AD578A" w:rsidRPr="008421E8">
        <w:rPr>
          <w:rFonts w:ascii="Times New Roman" w:eastAsia="굴림"/>
          <w:color w:val="FF0000"/>
        </w:rPr>
        <w:t>버퍼</w:t>
      </w:r>
      <w:r w:rsidR="00AD578A" w:rsidRPr="008421E8">
        <w:rPr>
          <w:rFonts w:ascii="Times New Roman" w:eastAsia="굴림"/>
          <w:color w:val="FF0000"/>
        </w:rPr>
        <w:t xml:space="preserve"> </w:t>
      </w:r>
      <w:r w:rsidR="00AD578A" w:rsidRPr="008421E8">
        <w:rPr>
          <w:rFonts w:ascii="Times New Roman" w:eastAsia="굴림"/>
          <w:color w:val="FF0000"/>
        </w:rPr>
        <w:t>초기화</w:t>
      </w:r>
      <w:r w:rsidR="00AD578A" w:rsidRPr="008421E8">
        <w:rPr>
          <w:rFonts w:ascii="Times New Roman" w:eastAsia="굴림"/>
          <w:color w:val="FF0000"/>
        </w:rPr>
        <w:t xml:space="preserve">: </w:t>
      </w:r>
      <w:r w:rsidR="00BC1BFC" w:rsidRPr="008421E8">
        <w:rPr>
          <w:rFonts w:ascii="Times New Roman" w:eastAsia="굴림"/>
          <w:color w:val="FF0000"/>
        </w:rPr>
        <w:t>$C</w:t>
      </w:r>
      <w:r w:rsidR="00AD578A" w:rsidRPr="008421E8">
        <w:rPr>
          <w:rFonts w:ascii="Times New Roman" w:eastAsia="굴림"/>
          <w:color w:val="FF0000"/>
        </w:rPr>
        <w:t>C</w:t>
      </w:r>
      <w:r w:rsidR="00BC1BFC" w:rsidRPr="008421E8">
        <w:rPr>
          <w:rFonts w:ascii="Times New Roman" w:eastAsia="굴림"/>
          <w:color w:val="FF0000"/>
        </w:rPr>
        <w:t xml:space="preserve">B 0x1F </w:t>
      </w:r>
      <w:r w:rsidR="008B5E10" w:rsidRPr="008421E8">
        <w:rPr>
          <w:rFonts w:ascii="Times New Roman" w:eastAsia="굴림"/>
          <w:color w:val="FF0000"/>
        </w:rPr>
        <w:t xml:space="preserve">0x00 </w:t>
      </w:r>
      <w:r w:rsidR="00BC1BFC" w:rsidRPr="008421E8">
        <w:rPr>
          <w:rFonts w:ascii="Times New Roman" w:eastAsia="굴림"/>
          <w:color w:val="FF0000"/>
        </w:rPr>
        <w:sym w:font="Wingdings" w:char="F0E0"/>
      </w:r>
    </w:p>
    <w:p w:rsidR="00BC1BFC" w:rsidRPr="008421E8" w:rsidRDefault="004B66D1" w:rsidP="00BC1BFC">
      <w:pPr>
        <w:ind w:leftChars="200" w:left="360"/>
        <w:rPr>
          <w:rFonts w:ascii="Times New Roman" w:eastAsia="굴림"/>
          <w:color w:val="FF0000"/>
        </w:rPr>
      </w:pPr>
      <w:r w:rsidRPr="008421E8">
        <w:rPr>
          <w:rFonts w:ascii="Times New Roman" w:eastAsia="굴림"/>
          <w:color w:val="FF0000"/>
        </w:rPr>
        <w:t>5</w:t>
      </w:r>
      <w:r w:rsidR="00AD578A" w:rsidRPr="008421E8">
        <w:rPr>
          <w:rFonts w:ascii="Times New Roman" w:eastAsia="굴림"/>
          <w:color w:val="FF0000"/>
        </w:rPr>
        <w:t xml:space="preserve">) </w:t>
      </w:r>
      <w:r w:rsidR="00AD578A" w:rsidRPr="008421E8">
        <w:rPr>
          <w:rFonts w:ascii="Times New Roman" w:eastAsia="굴림"/>
          <w:color w:val="FF0000"/>
        </w:rPr>
        <w:t>데이터</w:t>
      </w:r>
      <w:r w:rsidR="00AD578A" w:rsidRPr="008421E8">
        <w:rPr>
          <w:rFonts w:ascii="Times New Roman" w:eastAsia="굴림"/>
          <w:color w:val="FF0000"/>
        </w:rPr>
        <w:t xml:space="preserve"> </w:t>
      </w:r>
      <w:r w:rsidR="00AD578A" w:rsidRPr="008421E8">
        <w:rPr>
          <w:rFonts w:ascii="Times New Roman" w:eastAsia="굴림"/>
          <w:color w:val="FF0000"/>
        </w:rPr>
        <w:t>전송</w:t>
      </w:r>
      <w:r w:rsidR="00AD578A" w:rsidRPr="008421E8">
        <w:rPr>
          <w:rFonts w:ascii="Times New Roman" w:eastAsia="굴림"/>
          <w:color w:val="FF0000"/>
        </w:rPr>
        <w:t xml:space="preserve">: </w:t>
      </w:r>
      <w:r w:rsidR="00BC1BFC" w:rsidRPr="008421E8">
        <w:rPr>
          <w:rFonts w:ascii="Times New Roman" w:eastAsia="굴림"/>
          <w:color w:val="FF0000"/>
        </w:rPr>
        <w:t>$T</w:t>
      </w:r>
      <w:r w:rsidR="00AD578A" w:rsidRPr="008421E8">
        <w:rPr>
          <w:rFonts w:ascii="Times New Roman" w:eastAsia="굴림"/>
          <w:color w:val="FF0000"/>
        </w:rPr>
        <w:t>C</w:t>
      </w:r>
      <w:r w:rsidR="00BC1BFC" w:rsidRPr="008421E8">
        <w:rPr>
          <w:rFonts w:ascii="Times New Roman" w:eastAsia="굴림"/>
          <w:color w:val="FF0000"/>
        </w:rPr>
        <w:t xml:space="preserve">B 0x01 </w:t>
      </w:r>
      <w:r w:rsidR="00BC1BFC" w:rsidRPr="008421E8">
        <w:rPr>
          <w:rFonts w:ascii="Times New Roman" w:eastAsia="굴림"/>
          <w:color w:val="FF0000"/>
        </w:rPr>
        <w:sym w:font="Wingdings" w:char="F0E0"/>
      </w:r>
      <w:r w:rsidR="00BC1BFC" w:rsidRPr="008421E8">
        <w:rPr>
          <w:rFonts w:ascii="Times New Roman" w:eastAsia="굴림"/>
          <w:color w:val="FF0000"/>
        </w:rPr>
        <w:t xml:space="preserve"> $T</w:t>
      </w:r>
      <w:r w:rsidR="00AD578A" w:rsidRPr="008421E8">
        <w:rPr>
          <w:rFonts w:ascii="Times New Roman" w:eastAsia="굴림"/>
          <w:color w:val="FF0000"/>
        </w:rPr>
        <w:t>C</w:t>
      </w:r>
      <w:r w:rsidR="00BC1BFC" w:rsidRPr="008421E8">
        <w:rPr>
          <w:rFonts w:ascii="Times New Roman" w:eastAsia="굴림"/>
          <w:color w:val="FF0000"/>
        </w:rPr>
        <w:t xml:space="preserve">B 0x02 </w:t>
      </w:r>
      <w:r w:rsidR="00BC1BFC" w:rsidRPr="008421E8">
        <w:rPr>
          <w:rFonts w:ascii="Times New Roman" w:eastAsia="굴림"/>
          <w:color w:val="FF0000"/>
        </w:rPr>
        <w:sym w:font="Wingdings" w:char="F0E0"/>
      </w:r>
      <w:r w:rsidR="00BC1BFC" w:rsidRPr="008421E8">
        <w:rPr>
          <w:rFonts w:ascii="Times New Roman" w:eastAsia="굴림"/>
          <w:color w:val="FF0000"/>
        </w:rPr>
        <w:t xml:space="preserve"> $T</w:t>
      </w:r>
      <w:r w:rsidR="00AD578A" w:rsidRPr="008421E8">
        <w:rPr>
          <w:rFonts w:ascii="Times New Roman" w:eastAsia="굴림"/>
          <w:color w:val="FF0000"/>
        </w:rPr>
        <w:t>C</w:t>
      </w:r>
      <w:r w:rsidR="00BC1BFC" w:rsidRPr="008421E8">
        <w:rPr>
          <w:rFonts w:ascii="Times New Roman" w:eastAsia="굴림"/>
          <w:color w:val="FF0000"/>
        </w:rPr>
        <w:t xml:space="preserve">B 0x04 </w:t>
      </w:r>
      <w:r w:rsidR="00BC1BFC" w:rsidRPr="008421E8">
        <w:rPr>
          <w:rFonts w:ascii="Times New Roman" w:eastAsia="굴림"/>
          <w:color w:val="FF0000"/>
        </w:rPr>
        <w:sym w:font="Wingdings" w:char="F0E0"/>
      </w:r>
      <w:r w:rsidR="00BC1BFC" w:rsidRPr="008421E8">
        <w:rPr>
          <w:rFonts w:ascii="Times New Roman" w:eastAsia="굴림"/>
          <w:color w:val="FF0000"/>
        </w:rPr>
        <w:t xml:space="preserve"> $T</w:t>
      </w:r>
      <w:r w:rsidR="00AD578A" w:rsidRPr="008421E8">
        <w:rPr>
          <w:rFonts w:ascii="Times New Roman" w:eastAsia="굴림"/>
          <w:color w:val="FF0000"/>
        </w:rPr>
        <w:t>C</w:t>
      </w:r>
      <w:r w:rsidR="00BC1BFC" w:rsidRPr="008421E8">
        <w:rPr>
          <w:rFonts w:ascii="Times New Roman" w:eastAsia="굴림"/>
          <w:color w:val="FF0000"/>
        </w:rPr>
        <w:t xml:space="preserve">B 0x08 </w:t>
      </w:r>
      <w:r w:rsidR="00BC1BFC" w:rsidRPr="008421E8">
        <w:rPr>
          <w:rFonts w:ascii="Times New Roman" w:eastAsia="굴림"/>
          <w:color w:val="FF0000"/>
        </w:rPr>
        <w:sym w:font="Wingdings" w:char="F0E0"/>
      </w:r>
      <w:r w:rsidR="00BC1BFC" w:rsidRPr="008421E8">
        <w:rPr>
          <w:rFonts w:ascii="Times New Roman" w:eastAsia="굴림"/>
          <w:color w:val="FF0000"/>
        </w:rPr>
        <w:t xml:space="preserve"> $T</w:t>
      </w:r>
      <w:r w:rsidR="00AD578A" w:rsidRPr="008421E8">
        <w:rPr>
          <w:rFonts w:ascii="Times New Roman" w:eastAsia="굴림"/>
          <w:color w:val="FF0000"/>
        </w:rPr>
        <w:t>C</w:t>
      </w:r>
      <w:r w:rsidR="00BC1BFC" w:rsidRPr="008421E8">
        <w:rPr>
          <w:rFonts w:ascii="Times New Roman" w:eastAsia="굴림"/>
          <w:color w:val="FF0000"/>
        </w:rPr>
        <w:t xml:space="preserve">B 0x10 </w:t>
      </w:r>
      <w:r w:rsidR="00BC1BFC" w:rsidRPr="008421E8">
        <w:rPr>
          <w:rFonts w:ascii="Times New Roman" w:eastAsia="굴림"/>
          <w:color w:val="FF0000"/>
        </w:rPr>
        <w:sym w:font="Wingdings" w:char="F0E0"/>
      </w:r>
    </w:p>
    <w:p w:rsidR="008421E8" w:rsidRPr="008421E8" w:rsidRDefault="008421E8" w:rsidP="00BC1BFC">
      <w:pPr>
        <w:ind w:leftChars="200" w:left="360"/>
        <w:rPr>
          <w:rFonts w:ascii="Times New Roman" w:eastAsia="굴림"/>
          <w:color w:val="FF0000"/>
        </w:rPr>
      </w:pPr>
      <w:r w:rsidRPr="008421E8">
        <w:rPr>
          <w:rFonts w:ascii="Times New Roman" w:eastAsia="굴림" w:hint="eastAsia"/>
          <w:color w:val="FF0000"/>
        </w:rPr>
        <w:t xml:space="preserve">6) </w:t>
      </w:r>
      <w:r w:rsidRPr="008421E8">
        <w:rPr>
          <w:rFonts w:ascii="Times New Roman" w:eastAsia="굴림" w:hint="eastAsia"/>
          <w:color w:val="FF0000"/>
        </w:rPr>
        <w:t>보정</w:t>
      </w:r>
      <w:r w:rsidRPr="008421E8">
        <w:rPr>
          <w:rFonts w:ascii="Times New Roman" w:eastAsia="굴림" w:hint="eastAsia"/>
          <w:color w:val="FF0000"/>
        </w:rPr>
        <w:t xml:space="preserve"> </w:t>
      </w:r>
      <w:r w:rsidRPr="008421E8">
        <w:rPr>
          <w:rFonts w:ascii="Times New Roman" w:eastAsia="굴림" w:hint="eastAsia"/>
          <w:color w:val="FF0000"/>
        </w:rPr>
        <w:t>데이터</w:t>
      </w:r>
      <w:r w:rsidRPr="008421E8">
        <w:rPr>
          <w:rFonts w:ascii="Times New Roman" w:eastAsia="굴림" w:hint="eastAsia"/>
          <w:color w:val="FF0000"/>
        </w:rPr>
        <w:t xml:space="preserve"> </w:t>
      </w:r>
      <w:r w:rsidRPr="008421E8">
        <w:rPr>
          <w:rFonts w:ascii="Times New Roman" w:eastAsia="굴림" w:hint="eastAsia"/>
          <w:color w:val="FF0000"/>
        </w:rPr>
        <w:t>전송</w:t>
      </w:r>
      <w:r w:rsidRPr="008421E8">
        <w:rPr>
          <w:rFonts w:ascii="Times New Roman" w:eastAsia="굴림" w:hint="eastAsia"/>
          <w:color w:val="FF0000"/>
        </w:rPr>
        <w:t xml:space="preserve">: $CDT </w:t>
      </w:r>
      <w:r w:rsidRPr="008421E8">
        <w:rPr>
          <w:rFonts w:ascii="Times New Roman" w:eastAsia="굴림"/>
          <w:color w:val="FF0000"/>
        </w:rPr>
        <w:sym w:font="Wingdings" w:char="F0E0"/>
      </w:r>
    </w:p>
    <w:p w:rsidR="00BC1BFC" w:rsidRPr="008421E8" w:rsidRDefault="008421E8" w:rsidP="00BC1BFC">
      <w:pPr>
        <w:ind w:leftChars="200" w:left="360"/>
        <w:rPr>
          <w:rFonts w:ascii="Times New Roman" w:eastAsia="굴림"/>
          <w:color w:val="FF0000"/>
        </w:rPr>
      </w:pPr>
      <w:r w:rsidRPr="008421E8">
        <w:rPr>
          <w:rFonts w:ascii="Times New Roman" w:eastAsia="굴림" w:hint="eastAsia"/>
          <w:color w:val="FF0000"/>
        </w:rPr>
        <w:t>7</w:t>
      </w:r>
      <w:r w:rsidR="00AD578A" w:rsidRPr="008421E8">
        <w:rPr>
          <w:rFonts w:ascii="Times New Roman" w:eastAsia="굴림"/>
          <w:color w:val="FF0000"/>
        </w:rPr>
        <w:t xml:space="preserve">) </w:t>
      </w:r>
      <w:r w:rsidR="00AD578A" w:rsidRPr="008421E8">
        <w:rPr>
          <w:rFonts w:ascii="Times New Roman" w:eastAsia="굴림"/>
          <w:color w:val="FF0000"/>
        </w:rPr>
        <w:t>인쇄</w:t>
      </w:r>
      <w:r w:rsidR="00AD578A" w:rsidRPr="008421E8">
        <w:rPr>
          <w:rFonts w:ascii="Times New Roman" w:eastAsia="굴림"/>
          <w:color w:val="FF0000"/>
        </w:rPr>
        <w:t xml:space="preserve">: </w:t>
      </w:r>
      <w:r w:rsidR="00763CF9" w:rsidRPr="008421E8">
        <w:rPr>
          <w:rFonts w:ascii="Times New Roman" w:eastAsia="굴림"/>
          <w:color w:val="FF0000"/>
        </w:rPr>
        <w:t>$P</w:t>
      </w:r>
      <w:r w:rsidR="00AD578A" w:rsidRPr="008421E8">
        <w:rPr>
          <w:rFonts w:ascii="Times New Roman" w:eastAsia="굴림"/>
          <w:color w:val="FF0000"/>
        </w:rPr>
        <w:t>CP</w:t>
      </w:r>
      <w:r w:rsidR="00763CF9" w:rsidRPr="008421E8">
        <w:rPr>
          <w:rFonts w:ascii="Times New Roman" w:eastAsia="굴림"/>
          <w:color w:val="FF0000"/>
        </w:rPr>
        <w:t xml:space="preserve"> 0x00 (</w:t>
      </w:r>
      <w:r w:rsidR="00763CF9" w:rsidRPr="008421E8">
        <w:rPr>
          <w:rFonts w:ascii="Times New Roman" w:eastAsia="굴림"/>
          <w:color w:val="FF0000"/>
        </w:rPr>
        <w:t>또는</w:t>
      </w:r>
      <w:r w:rsidR="00763CF9" w:rsidRPr="008421E8">
        <w:rPr>
          <w:rFonts w:ascii="Times New Roman" w:eastAsia="굴림"/>
          <w:color w:val="FF0000"/>
        </w:rPr>
        <w:t xml:space="preserve"> $P</w:t>
      </w:r>
      <w:r w:rsidR="00AD578A" w:rsidRPr="008421E8">
        <w:rPr>
          <w:rFonts w:ascii="Times New Roman" w:eastAsia="굴림"/>
          <w:color w:val="FF0000"/>
        </w:rPr>
        <w:t xml:space="preserve">CP </w:t>
      </w:r>
      <w:r w:rsidR="00763CF9" w:rsidRPr="008421E8">
        <w:rPr>
          <w:rFonts w:ascii="Times New Roman" w:eastAsia="굴림"/>
          <w:color w:val="FF0000"/>
        </w:rPr>
        <w:t xml:space="preserve">0x01 </w:t>
      </w:r>
      <w:r w:rsidR="00763CF9" w:rsidRPr="008421E8">
        <w:rPr>
          <w:rFonts w:ascii="Times New Roman" w:eastAsia="굴림"/>
          <w:color w:val="FF0000"/>
        </w:rPr>
        <w:sym w:font="Wingdings" w:char="F0E0"/>
      </w:r>
      <w:r w:rsidR="00763CF9" w:rsidRPr="008421E8">
        <w:rPr>
          <w:rFonts w:ascii="Times New Roman" w:eastAsia="굴림"/>
          <w:color w:val="FF0000"/>
        </w:rPr>
        <w:t xml:space="preserve"> $P</w:t>
      </w:r>
      <w:r w:rsidR="00AD578A" w:rsidRPr="008421E8">
        <w:rPr>
          <w:rFonts w:ascii="Times New Roman" w:eastAsia="굴림"/>
          <w:color w:val="FF0000"/>
        </w:rPr>
        <w:t>CP</w:t>
      </w:r>
      <w:r w:rsidR="00763CF9" w:rsidRPr="008421E8">
        <w:rPr>
          <w:rFonts w:ascii="Times New Roman" w:eastAsia="굴림"/>
          <w:color w:val="FF0000"/>
        </w:rPr>
        <w:t xml:space="preserve"> 0x02 </w:t>
      </w:r>
      <w:r w:rsidR="00763CF9" w:rsidRPr="008421E8">
        <w:rPr>
          <w:rFonts w:ascii="Times New Roman" w:eastAsia="굴림"/>
          <w:color w:val="FF0000"/>
        </w:rPr>
        <w:sym w:font="Wingdings" w:char="F0E0"/>
      </w:r>
      <w:r w:rsidR="00763CF9" w:rsidRPr="008421E8">
        <w:rPr>
          <w:rFonts w:ascii="Times New Roman" w:eastAsia="굴림"/>
          <w:color w:val="FF0000"/>
        </w:rPr>
        <w:t xml:space="preserve"> $P</w:t>
      </w:r>
      <w:r w:rsidR="00AD578A" w:rsidRPr="008421E8">
        <w:rPr>
          <w:rFonts w:ascii="Times New Roman" w:eastAsia="굴림"/>
          <w:color w:val="FF0000"/>
        </w:rPr>
        <w:t>CP</w:t>
      </w:r>
      <w:r w:rsidR="00763CF9" w:rsidRPr="008421E8">
        <w:rPr>
          <w:rFonts w:ascii="Times New Roman" w:eastAsia="굴림"/>
          <w:color w:val="FF0000"/>
        </w:rPr>
        <w:t xml:space="preserve"> 0x04 </w:t>
      </w:r>
      <w:r w:rsidR="00763CF9" w:rsidRPr="008421E8">
        <w:rPr>
          <w:rFonts w:ascii="Times New Roman" w:eastAsia="굴림"/>
          <w:color w:val="FF0000"/>
        </w:rPr>
        <w:sym w:font="Wingdings" w:char="F0E0"/>
      </w:r>
      <w:r w:rsidR="00763CF9" w:rsidRPr="008421E8">
        <w:rPr>
          <w:rFonts w:ascii="Times New Roman" w:eastAsia="굴림"/>
          <w:color w:val="FF0000"/>
        </w:rPr>
        <w:t xml:space="preserve"> $P</w:t>
      </w:r>
      <w:r w:rsidR="00AD578A" w:rsidRPr="008421E8">
        <w:rPr>
          <w:rFonts w:ascii="Times New Roman" w:eastAsia="굴림"/>
          <w:color w:val="FF0000"/>
        </w:rPr>
        <w:t>CP</w:t>
      </w:r>
      <w:r w:rsidR="00763CF9" w:rsidRPr="008421E8">
        <w:rPr>
          <w:rFonts w:ascii="Times New Roman" w:eastAsia="굴림"/>
          <w:color w:val="FF0000"/>
        </w:rPr>
        <w:t xml:space="preserve"> 0x08 </w:t>
      </w:r>
      <w:r w:rsidR="00763CF9" w:rsidRPr="008421E8">
        <w:rPr>
          <w:rFonts w:ascii="Times New Roman" w:eastAsia="굴림"/>
          <w:color w:val="FF0000"/>
        </w:rPr>
        <w:sym w:font="Wingdings" w:char="F0E0"/>
      </w:r>
      <w:r w:rsidR="00763CF9" w:rsidRPr="008421E8">
        <w:rPr>
          <w:rFonts w:ascii="Times New Roman" w:eastAsia="굴림"/>
          <w:color w:val="FF0000"/>
        </w:rPr>
        <w:t xml:space="preserve"> $P</w:t>
      </w:r>
      <w:r w:rsidR="00AD578A" w:rsidRPr="008421E8">
        <w:rPr>
          <w:rFonts w:ascii="Times New Roman" w:eastAsia="굴림"/>
          <w:color w:val="FF0000"/>
        </w:rPr>
        <w:t>CP</w:t>
      </w:r>
      <w:r w:rsidR="00763CF9" w:rsidRPr="008421E8">
        <w:rPr>
          <w:rFonts w:ascii="Times New Roman" w:eastAsia="굴림"/>
          <w:color w:val="FF0000"/>
        </w:rPr>
        <w:t xml:space="preserve"> 0x10) </w:t>
      </w:r>
      <w:r w:rsidR="00763CF9" w:rsidRPr="008421E8">
        <w:rPr>
          <w:rFonts w:ascii="Times New Roman" w:eastAsia="굴림"/>
          <w:color w:val="FF0000"/>
        </w:rPr>
        <w:sym w:font="Wingdings" w:char="F0E0"/>
      </w:r>
    </w:p>
    <w:p w:rsidR="00BC1BFC" w:rsidRPr="008421E8" w:rsidRDefault="008421E8" w:rsidP="00BC1BFC">
      <w:pPr>
        <w:ind w:leftChars="200" w:left="360"/>
        <w:rPr>
          <w:rFonts w:ascii="Times New Roman" w:eastAsia="굴림"/>
          <w:color w:val="FF0000"/>
        </w:rPr>
      </w:pPr>
      <w:r w:rsidRPr="008421E8">
        <w:rPr>
          <w:rFonts w:ascii="Times New Roman" w:eastAsia="굴림" w:hint="eastAsia"/>
          <w:color w:val="FF0000"/>
        </w:rPr>
        <w:t>8</w:t>
      </w:r>
      <w:r w:rsidR="00AD578A" w:rsidRPr="008421E8">
        <w:rPr>
          <w:rFonts w:ascii="Times New Roman" w:eastAsia="굴림"/>
          <w:color w:val="FF0000"/>
        </w:rPr>
        <w:t xml:space="preserve">) </w:t>
      </w:r>
      <w:r w:rsidR="00BC1BFC" w:rsidRPr="008421E8">
        <w:rPr>
          <w:rFonts w:ascii="Times New Roman" w:eastAsia="굴림"/>
          <w:color w:val="FF0000"/>
        </w:rPr>
        <w:t>카드</w:t>
      </w:r>
      <w:r w:rsidR="00BC1BFC" w:rsidRPr="008421E8">
        <w:rPr>
          <w:rFonts w:ascii="Times New Roman" w:eastAsia="굴림"/>
          <w:color w:val="FF0000"/>
        </w:rPr>
        <w:t xml:space="preserve"> </w:t>
      </w:r>
      <w:r w:rsidR="00BC1BFC" w:rsidRPr="008421E8">
        <w:rPr>
          <w:rFonts w:ascii="Times New Roman" w:eastAsia="굴림"/>
          <w:color w:val="FF0000"/>
        </w:rPr>
        <w:t>배출</w:t>
      </w:r>
      <w:r w:rsidR="003F63DC" w:rsidRPr="008421E8">
        <w:rPr>
          <w:rFonts w:ascii="Times New Roman" w:eastAsia="굴림" w:hint="eastAsia"/>
          <w:color w:val="FF0000"/>
        </w:rPr>
        <w:t>(</w:t>
      </w:r>
      <w:r w:rsidR="003F63DC" w:rsidRPr="008421E8">
        <w:rPr>
          <w:rFonts w:ascii="Times New Roman" w:eastAsia="굴림" w:hint="eastAsia"/>
          <w:color w:val="FF0000"/>
        </w:rPr>
        <w:t>옵션</w:t>
      </w:r>
      <w:r w:rsidR="003F63DC" w:rsidRPr="008421E8">
        <w:rPr>
          <w:rFonts w:ascii="Times New Roman" w:eastAsia="굴림" w:hint="eastAsia"/>
          <w:color w:val="FF0000"/>
        </w:rPr>
        <w:t>)</w:t>
      </w:r>
      <w:r w:rsidR="00AD578A" w:rsidRPr="008421E8">
        <w:rPr>
          <w:rFonts w:ascii="Times New Roman" w:eastAsia="굴림"/>
          <w:color w:val="FF0000"/>
        </w:rPr>
        <w:t>: !REH</w:t>
      </w:r>
    </w:p>
    <w:p w:rsidR="009725BB" w:rsidRPr="002351DB" w:rsidRDefault="009725BB" w:rsidP="00BC1BFC">
      <w:pPr>
        <w:ind w:leftChars="200" w:left="360"/>
        <w:rPr>
          <w:rFonts w:ascii="Times New Roman" w:eastAsia="굴림"/>
        </w:rPr>
      </w:pPr>
    </w:p>
    <w:p w:rsidR="00BC1BFC" w:rsidRPr="002351DB" w:rsidRDefault="00BC1BFC" w:rsidP="00BC1BFC">
      <w:pPr>
        <w:rPr>
          <w:rFonts w:ascii="Times New Roman" w:eastAsia="굴림"/>
          <w:b/>
        </w:rPr>
      </w:pPr>
      <w:r w:rsidRPr="002351DB">
        <w:rPr>
          <w:rFonts w:ascii="Times New Roman" w:eastAsia="굴림"/>
          <w:b/>
        </w:rPr>
        <w:t>모노</w:t>
      </w:r>
      <w:r w:rsidRPr="002351DB">
        <w:rPr>
          <w:rFonts w:ascii="Times New Roman" w:eastAsia="굴림"/>
          <w:b/>
        </w:rPr>
        <w:t xml:space="preserve">(K) </w:t>
      </w:r>
      <w:r w:rsidRPr="002351DB">
        <w:rPr>
          <w:rFonts w:ascii="Times New Roman" w:eastAsia="굴림"/>
          <w:b/>
        </w:rPr>
        <w:t>리본으로</w:t>
      </w:r>
      <w:r w:rsidRPr="002351DB">
        <w:rPr>
          <w:rFonts w:ascii="Times New Roman" w:eastAsia="굴림"/>
          <w:b/>
        </w:rPr>
        <w:t xml:space="preserve"> </w:t>
      </w:r>
      <w:r w:rsidRPr="002351DB">
        <w:rPr>
          <w:rFonts w:ascii="Times New Roman" w:eastAsia="굴림"/>
          <w:b/>
        </w:rPr>
        <w:t>인쇄시</w:t>
      </w:r>
      <w:r w:rsidRPr="002351DB">
        <w:rPr>
          <w:rFonts w:ascii="Times New Roman" w:eastAsia="굴림"/>
          <w:b/>
        </w:rPr>
        <w:t xml:space="preserve"> </w:t>
      </w:r>
      <w:r w:rsidRPr="002351DB">
        <w:rPr>
          <w:rFonts w:ascii="Times New Roman" w:eastAsia="굴림"/>
          <w:b/>
        </w:rPr>
        <w:t>명령어</w:t>
      </w:r>
      <w:r w:rsidRPr="002351DB">
        <w:rPr>
          <w:rFonts w:ascii="Times New Roman" w:eastAsia="굴림"/>
          <w:b/>
        </w:rPr>
        <w:t xml:space="preserve"> </w:t>
      </w:r>
      <w:r w:rsidRPr="002351DB">
        <w:rPr>
          <w:rFonts w:ascii="Times New Roman" w:eastAsia="굴림"/>
          <w:b/>
        </w:rPr>
        <w:t>전송</w:t>
      </w:r>
      <w:r w:rsidRPr="002351DB">
        <w:rPr>
          <w:rFonts w:ascii="Times New Roman" w:eastAsia="굴림"/>
          <w:b/>
        </w:rPr>
        <w:t xml:space="preserve"> </w:t>
      </w:r>
      <w:r w:rsidRPr="002351DB">
        <w:rPr>
          <w:rFonts w:ascii="Times New Roman" w:eastAsia="굴림"/>
          <w:b/>
        </w:rPr>
        <w:t>순서</w:t>
      </w:r>
      <w:r w:rsidRPr="002351DB">
        <w:rPr>
          <w:rFonts w:ascii="Times New Roman" w:eastAsia="굴림"/>
          <w:b/>
        </w:rPr>
        <w:t>:</w:t>
      </w:r>
    </w:p>
    <w:p w:rsidR="008B5E10" w:rsidRPr="002351DB" w:rsidRDefault="008B5E10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1) </w:t>
      </w:r>
      <w:r w:rsidRPr="002351DB">
        <w:rPr>
          <w:rFonts w:ascii="Times New Roman" w:eastAsia="굴림"/>
        </w:rPr>
        <w:t>이미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저장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모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설정</w:t>
      </w:r>
      <w:r w:rsidRPr="002351DB">
        <w:rPr>
          <w:rFonts w:ascii="Times New Roman" w:eastAsia="굴림"/>
        </w:rPr>
        <w:t>(</w:t>
      </w:r>
      <w:r w:rsidRPr="002351DB">
        <w:rPr>
          <w:rFonts w:ascii="Times New Roman" w:eastAsia="굴림"/>
        </w:rPr>
        <w:t>옵션</w:t>
      </w:r>
      <w:r w:rsidRPr="002351DB">
        <w:rPr>
          <w:rFonts w:ascii="Times New Roman" w:eastAsia="굴림"/>
        </w:rPr>
        <w:t xml:space="preserve">): $IF </w:t>
      </w:r>
      <w:r w:rsidR="00E338F6" w:rsidRPr="002351DB">
        <w:rPr>
          <w:rFonts w:ascii="Times New Roman" w:eastAsia="굴림"/>
        </w:rPr>
        <w:t xml:space="preserve">O </w:t>
      </w:r>
      <w:r w:rsidRPr="002351DB">
        <w:rPr>
          <w:rFonts w:ascii="Times New Roman" w:eastAsia="굴림"/>
        </w:rPr>
        <w:t xml:space="preserve">0x00 </w:t>
      </w:r>
      <w:r w:rsidRPr="002351DB">
        <w:rPr>
          <w:rFonts w:ascii="Times New Roman" w:eastAsia="굴림"/>
        </w:rPr>
        <w:sym w:font="Wingdings" w:char="F0E0"/>
      </w:r>
    </w:p>
    <w:p w:rsidR="004B66D1" w:rsidRPr="002351DB" w:rsidRDefault="004B66D1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>2) Y-axis value</w:t>
      </w:r>
      <w:r w:rsidRPr="002351DB">
        <w:rPr>
          <w:rFonts w:ascii="Times New Roman" w:eastAsia="굴림"/>
        </w:rPr>
        <w:t>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읽어온다</w:t>
      </w:r>
      <w:r w:rsidRPr="002351DB">
        <w:rPr>
          <w:rFonts w:ascii="Times New Roman" w:eastAsia="굴림"/>
        </w:rPr>
        <w:t xml:space="preserve">: </w:t>
      </w:r>
      <w:r w:rsidR="003F63DC" w:rsidRPr="002351DB">
        <w:rPr>
          <w:rFonts w:ascii="Times New Roman" w:eastAsia="굴림"/>
        </w:rPr>
        <w:t>!</w:t>
      </w:r>
      <w:r w:rsidR="003F63DC" w:rsidRPr="002351DB">
        <w:rPr>
          <w:rFonts w:ascii="Times New Roman" w:eastAsia="굴림" w:hint="eastAsia"/>
        </w:rPr>
        <w:t>GCV</w:t>
      </w:r>
      <w:r w:rsidR="003F63DC" w:rsidRPr="002351DB">
        <w:rPr>
          <w:rFonts w:ascii="Times New Roman" w:eastAsia="굴림"/>
        </w:rPr>
        <w:t xml:space="preserve"> </w:t>
      </w:r>
      <w:r w:rsidR="003F63DC" w:rsidRPr="002351DB">
        <w:rPr>
          <w:rFonts w:ascii="Times New Roman" w:eastAsia="굴림"/>
        </w:rPr>
        <w:sym w:font="Wingdings" w:char="F0E0"/>
      </w:r>
      <w:r w:rsidR="003F63DC" w:rsidRPr="002351DB">
        <w:rPr>
          <w:rFonts w:ascii="Times New Roman" w:eastAsia="굴림"/>
        </w:rPr>
        <w:t xml:space="preserve"> @G</w:t>
      </w:r>
      <w:r w:rsidR="003F63DC" w:rsidRPr="002351DB">
        <w:rPr>
          <w:rFonts w:ascii="Times New Roman" w:eastAsia="굴림" w:hint="eastAsia"/>
        </w:rPr>
        <w:t>CV</w:t>
      </w:r>
      <w:r w:rsidR="003F63DC" w:rsidRPr="002351DB">
        <w:rPr>
          <w:rFonts w:ascii="Times New Roman" w:eastAsia="굴림"/>
        </w:rPr>
        <w:t xml:space="preserve"> (</w:t>
      </w:r>
      <w:r w:rsidR="003F63DC" w:rsidRPr="002351DB">
        <w:rPr>
          <w:rFonts w:ascii="Times New Roman" w:eastAsia="굴림"/>
        </w:rPr>
        <w:sym w:font="Wingdings" w:char="F0DF"/>
      </w:r>
      <w:r w:rsidR="003F63DC" w:rsidRPr="002351DB">
        <w:rPr>
          <w:rFonts w:ascii="Times New Roman" w:eastAsia="굴림"/>
        </w:rPr>
        <w:t>)</w:t>
      </w:r>
    </w:p>
    <w:p w:rsidR="008B5E10" w:rsidRPr="002351DB" w:rsidRDefault="004B66D1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>3</w:t>
      </w:r>
      <w:r w:rsidR="008B5E10" w:rsidRPr="002351DB">
        <w:rPr>
          <w:rFonts w:ascii="Times New Roman" w:eastAsia="굴림"/>
        </w:rPr>
        <w:t xml:space="preserve">) </w:t>
      </w:r>
      <w:r w:rsidR="008B5E10" w:rsidRPr="002351DB">
        <w:rPr>
          <w:rFonts w:ascii="Times New Roman" w:eastAsia="굴림"/>
        </w:rPr>
        <w:t>인쇄</w:t>
      </w:r>
      <w:r w:rsidR="008B5E10" w:rsidRPr="002351DB">
        <w:rPr>
          <w:rFonts w:ascii="Times New Roman" w:eastAsia="굴림"/>
        </w:rPr>
        <w:t xml:space="preserve"> </w:t>
      </w:r>
      <w:r w:rsidR="008B5E10" w:rsidRPr="002351DB">
        <w:rPr>
          <w:rFonts w:ascii="Times New Roman" w:eastAsia="굴림"/>
        </w:rPr>
        <w:t>타입</w:t>
      </w:r>
      <w:r w:rsidR="008B5E10" w:rsidRPr="002351DB">
        <w:rPr>
          <w:rFonts w:ascii="Times New Roman" w:eastAsia="굴림"/>
        </w:rPr>
        <w:t xml:space="preserve"> </w:t>
      </w:r>
      <w:r w:rsidR="008B5E10" w:rsidRPr="002351DB">
        <w:rPr>
          <w:rFonts w:ascii="Times New Roman" w:eastAsia="굴림"/>
        </w:rPr>
        <w:t>설정</w:t>
      </w:r>
      <w:r w:rsidR="008B5E10" w:rsidRPr="002351DB">
        <w:rPr>
          <w:rFonts w:ascii="Times New Roman" w:eastAsia="굴림"/>
        </w:rPr>
        <w:t xml:space="preserve">: $SPT 0x04 0x01 </w:t>
      </w:r>
      <w:r w:rsidR="008B5E10" w:rsidRPr="002351DB">
        <w:rPr>
          <w:rFonts w:ascii="Times New Roman" w:eastAsia="굴림"/>
        </w:rPr>
        <w:sym w:font="Wingdings" w:char="F0E0"/>
      </w:r>
    </w:p>
    <w:p w:rsidR="008B5E10" w:rsidRPr="002351DB" w:rsidRDefault="004B66D1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>4</w:t>
      </w:r>
      <w:r w:rsidR="008B5E10" w:rsidRPr="002351DB">
        <w:rPr>
          <w:rFonts w:ascii="Times New Roman" w:eastAsia="굴림"/>
        </w:rPr>
        <w:t xml:space="preserve">) </w:t>
      </w:r>
      <w:r w:rsidR="008B5E10" w:rsidRPr="002351DB">
        <w:rPr>
          <w:rFonts w:ascii="Times New Roman" w:eastAsia="굴림"/>
        </w:rPr>
        <w:t>버퍼</w:t>
      </w:r>
      <w:r w:rsidR="008B5E10" w:rsidRPr="002351DB">
        <w:rPr>
          <w:rFonts w:ascii="Times New Roman" w:eastAsia="굴림"/>
        </w:rPr>
        <w:t xml:space="preserve"> </w:t>
      </w:r>
      <w:r w:rsidR="008B5E10" w:rsidRPr="002351DB">
        <w:rPr>
          <w:rFonts w:ascii="Times New Roman" w:eastAsia="굴림"/>
        </w:rPr>
        <w:t>초기화</w:t>
      </w:r>
      <w:r w:rsidR="008B5E10" w:rsidRPr="002351DB">
        <w:rPr>
          <w:rFonts w:ascii="Times New Roman" w:eastAsia="굴림"/>
        </w:rPr>
        <w:t xml:space="preserve">: $CCB 0x20 0x00 </w:t>
      </w:r>
      <w:r w:rsidR="008B5E10" w:rsidRPr="002351DB">
        <w:rPr>
          <w:rFonts w:ascii="Times New Roman" w:eastAsia="굴림"/>
        </w:rPr>
        <w:sym w:font="Wingdings" w:char="F0E0"/>
      </w:r>
    </w:p>
    <w:p w:rsidR="008B5E10" w:rsidRPr="002351DB" w:rsidRDefault="004B66D1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>5</w:t>
      </w:r>
      <w:r w:rsidR="008B5E10" w:rsidRPr="002351DB">
        <w:rPr>
          <w:rFonts w:ascii="Times New Roman" w:eastAsia="굴림"/>
        </w:rPr>
        <w:t xml:space="preserve">) </w:t>
      </w:r>
      <w:r w:rsidR="008B5E10" w:rsidRPr="002351DB">
        <w:rPr>
          <w:rFonts w:ascii="Times New Roman" w:eastAsia="굴림"/>
        </w:rPr>
        <w:t>데이터</w:t>
      </w:r>
      <w:r w:rsidR="008B5E10" w:rsidRPr="002351DB">
        <w:rPr>
          <w:rFonts w:ascii="Times New Roman" w:eastAsia="굴림"/>
        </w:rPr>
        <w:t xml:space="preserve"> </w:t>
      </w:r>
      <w:r w:rsidR="008B5E10" w:rsidRPr="002351DB">
        <w:rPr>
          <w:rFonts w:ascii="Times New Roman" w:eastAsia="굴림"/>
        </w:rPr>
        <w:t>전송</w:t>
      </w:r>
      <w:r w:rsidR="008B5E10" w:rsidRPr="002351DB">
        <w:rPr>
          <w:rFonts w:ascii="Times New Roman" w:eastAsia="굴림"/>
        </w:rPr>
        <w:t xml:space="preserve">: $TCB 0x20 </w:t>
      </w:r>
      <w:r w:rsidR="008B5E10" w:rsidRPr="002351DB">
        <w:rPr>
          <w:rFonts w:ascii="Times New Roman" w:eastAsia="굴림"/>
        </w:rPr>
        <w:sym w:font="Wingdings" w:char="F0E0"/>
      </w:r>
    </w:p>
    <w:p w:rsidR="008B5E10" w:rsidRPr="002351DB" w:rsidRDefault="004B66D1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>6</w:t>
      </w:r>
      <w:r w:rsidR="008B5E10" w:rsidRPr="002351DB">
        <w:rPr>
          <w:rFonts w:ascii="Times New Roman" w:eastAsia="굴림"/>
        </w:rPr>
        <w:t xml:space="preserve">) </w:t>
      </w:r>
      <w:r w:rsidR="008B5E10" w:rsidRPr="002351DB">
        <w:rPr>
          <w:rFonts w:ascii="Times New Roman" w:eastAsia="굴림"/>
        </w:rPr>
        <w:t>인쇄</w:t>
      </w:r>
      <w:r w:rsidR="008B5E10" w:rsidRPr="002351DB">
        <w:rPr>
          <w:rFonts w:ascii="Times New Roman" w:eastAsia="굴림"/>
        </w:rPr>
        <w:t>: $PCP 0x00 (</w:t>
      </w:r>
      <w:r w:rsidR="008B5E10" w:rsidRPr="002351DB">
        <w:rPr>
          <w:rFonts w:ascii="Times New Roman" w:eastAsia="굴림"/>
        </w:rPr>
        <w:t>또는</w:t>
      </w:r>
      <w:r w:rsidR="008B5E10" w:rsidRPr="002351DB">
        <w:rPr>
          <w:rFonts w:ascii="Times New Roman" w:eastAsia="굴림"/>
        </w:rPr>
        <w:t xml:space="preserve"> $PCP 0x20) </w:t>
      </w:r>
      <w:r w:rsidR="008B5E10" w:rsidRPr="002351DB">
        <w:rPr>
          <w:rFonts w:ascii="Times New Roman" w:eastAsia="굴림"/>
        </w:rPr>
        <w:sym w:font="Wingdings" w:char="F0E0"/>
      </w:r>
    </w:p>
    <w:p w:rsidR="008B5E10" w:rsidRPr="002351DB" w:rsidRDefault="004B66D1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>7</w:t>
      </w:r>
      <w:r w:rsidR="008B5E10" w:rsidRPr="002351DB">
        <w:rPr>
          <w:rFonts w:ascii="Times New Roman" w:eastAsia="굴림"/>
        </w:rPr>
        <w:t xml:space="preserve">) </w:t>
      </w:r>
      <w:r w:rsidR="008B5E10" w:rsidRPr="002351DB">
        <w:rPr>
          <w:rFonts w:ascii="Times New Roman" w:eastAsia="굴림"/>
        </w:rPr>
        <w:t>카드</w:t>
      </w:r>
      <w:r w:rsidR="008B5E10" w:rsidRPr="002351DB">
        <w:rPr>
          <w:rFonts w:ascii="Times New Roman" w:eastAsia="굴림"/>
        </w:rPr>
        <w:t xml:space="preserve"> </w:t>
      </w:r>
      <w:r w:rsidR="008B5E10" w:rsidRPr="002351DB">
        <w:rPr>
          <w:rFonts w:ascii="Times New Roman" w:eastAsia="굴림"/>
        </w:rPr>
        <w:t>배출</w:t>
      </w:r>
      <w:r w:rsidR="003F63DC" w:rsidRPr="002351DB">
        <w:rPr>
          <w:rFonts w:ascii="Times New Roman" w:eastAsia="굴림" w:hint="eastAsia"/>
        </w:rPr>
        <w:t>(</w:t>
      </w:r>
      <w:r w:rsidR="003F63DC" w:rsidRPr="002351DB">
        <w:rPr>
          <w:rFonts w:ascii="Times New Roman" w:eastAsia="굴림" w:hint="eastAsia"/>
        </w:rPr>
        <w:t>옵션</w:t>
      </w:r>
      <w:r w:rsidR="003F63DC" w:rsidRPr="002351DB">
        <w:rPr>
          <w:rFonts w:ascii="Times New Roman" w:eastAsia="굴림" w:hint="eastAsia"/>
        </w:rPr>
        <w:t>)</w:t>
      </w:r>
      <w:r w:rsidR="008B5E10" w:rsidRPr="002351DB">
        <w:rPr>
          <w:rFonts w:ascii="Times New Roman" w:eastAsia="굴림"/>
        </w:rPr>
        <w:t>: !REH</w:t>
      </w:r>
    </w:p>
    <w:p w:rsidR="00E859CA" w:rsidRPr="002351DB" w:rsidRDefault="00E859CA" w:rsidP="008B5E10">
      <w:pPr>
        <w:ind w:leftChars="200" w:left="360"/>
        <w:rPr>
          <w:rFonts w:ascii="Times New Roman" w:eastAsia="굴림"/>
        </w:rPr>
      </w:pPr>
    </w:p>
    <w:p w:rsidR="00E859CA" w:rsidRPr="002351DB" w:rsidRDefault="00E859CA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 w:hint="eastAsia"/>
        </w:rPr>
        <w:t>STT Command</w:t>
      </w:r>
      <w:r w:rsidRPr="002351DB">
        <w:rPr>
          <w:rFonts w:ascii="Times New Roman" w:eastAsia="굴림" w:hint="eastAsia"/>
        </w:rPr>
        <w:t>는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매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인쇄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시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마다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사용할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필요는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없다</w:t>
      </w:r>
      <w:r w:rsidRPr="002351DB">
        <w:rPr>
          <w:rFonts w:ascii="Times New Roman" w:eastAsia="굴림" w:hint="eastAsia"/>
        </w:rPr>
        <w:t>.</w:t>
      </w:r>
    </w:p>
    <w:p w:rsidR="00E859CA" w:rsidRPr="002351DB" w:rsidRDefault="00E859CA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>“</w:t>
      </w:r>
      <w:r w:rsidRPr="002351DB">
        <w:rPr>
          <w:rFonts w:ascii="Times New Roman" w:eastAsia="굴림" w:hint="eastAsia"/>
        </w:rPr>
        <w:t>STT</w:t>
      </w:r>
      <w:r w:rsidRPr="002351DB">
        <w:rPr>
          <w:rFonts w:ascii="Times New Roman" w:eastAsia="굴림"/>
        </w:rPr>
        <w:t>”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명령어는</w:t>
      </w:r>
      <w:r w:rsidRPr="002351DB">
        <w:rPr>
          <w:rFonts w:ascii="Times New Roman" w:eastAsia="굴림" w:hint="eastAsia"/>
        </w:rPr>
        <w:t xml:space="preserve"> On-Time </w:t>
      </w:r>
      <w:r w:rsidRPr="002351DB">
        <w:rPr>
          <w:rFonts w:ascii="Times New Roman" w:eastAsia="굴림" w:hint="eastAsia"/>
        </w:rPr>
        <w:t>및</w:t>
      </w:r>
      <w:r w:rsidRPr="002351DB">
        <w:rPr>
          <w:rFonts w:ascii="Times New Roman" w:eastAsia="굴림" w:hint="eastAsia"/>
        </w:rPr>
        <w:t xml:space="preserve"> Data-Bit </w:t>
      </w:r>
      <w:r w:rsidRPr="002351DB">
        <w:rPr>
          <w:rFonts w:ascii="Times New Roman" w:eastAsia="굴림" w:hint="eastAsia"/>
        </w:rPr>
        <w:t>순서를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바꿀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때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사용한다</w:t>
      </w:r>
      <w:r w:rsidR="009B2CCC" w:rsidRPr="002351DB">
        <w:rPr>
          <w:rFonts w:ascii="Times New Roman" w:eastAsia="굴림" w:hint="eastAsia"/>
        </w:rPr>
        <w:t>.</w:t>
      </w:r>
    </w:p>
    <w:p w:rsidR="00264F9C" w:rsidRPr="002351DB" w:rsidRDefault="00604778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/>
        </w:rPr>
        <w:t>“</w:t>
      </w:r>
      <w:r w:rsidRPr="002351DB">
        <w:rPr>
          <w:rFonts w:ascii="Times New Roman" w:eastAsia="굴림" w:hint="eastAsia"/>
        </w:rPr>
        <w:t>STT</w:t>
      </w:r>
      <w:r w:rsidRPr="002351DB">
        <w:rPr>
          <w:rFonts w:ascii="Times New Roman" w:eastAsia="굴림"/>
        </w:rPr>
        <w:t>”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명령어를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사용하지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않을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때는</w:t>
      </w:r>
      <w:r w:rsidRPr="002351DB">
        <w:rPr>
          <w:rFonts w:ascii="Times New Roman" w:eastAsia="굴림" w:hint="eastAsia"/>
        </w:rPr>
        <w:t xml:space="preserve"> Default</w:t>
      </w:r>
      <w:r w:rsidRPr="002351DB">
        <w:rPr>
          <w:rFonts w:ascii="Times New Roman" w:eastAsia="굴림" w:hint="eastAsia"/>
        </w:rPr>
        <w:t>값을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사용한다</w:t>
      </w:r>
      <w:r w:rsidRPr="002351DB">
        <w:rPr>
          <w:rFonts w:ascii="Times New Roman" w:eastAsia="굴림" w:hint="eastAsia"/>
        </w:rPr>
        <w:t>.</w:t>
      </w:r>
      <w:r w:rsidR="00264F9C" w:rsidRPr="002351DB">
        <w:rPr>
          <w:rFonts w:ascii="Times New Roman" w:eastAsia="굴림" w:hint="eastAsia"/>
        </w:rPr>
        <w:t xml:space="preserve"> (Default On-Time</w:t>
      </w:r>
      <w:r w:rsidR="00264F9C" w:rsidRPr="002351DB">
        <w:rPr>
          <w:rFonts w:ascii="Times New Roman" w:eastAsia="굴림" w:hint="eastAsia"/>
        </w:rPr>
        <w:t>과</w:t>
      </w:r>
      <w:r w:rsidR="00264F9C" w:rsidRPr="002351DB">
        <w:rPr>
          <w:rFonts w:ascii="Times New Roman" w:eastAsia="굴림" w:hint="eastAsia"/>
        </w:rPr>
        <w:t xml:space="preserve"> Data</w:t>
      </w:r>
      <w:r w:rsidR="00264F9C" w:rsidRPr="002351DB">
        <w:rPr>
          <w:rFonts w:ascii="Times New Roman" w:eastAsia="굴림" w:hint="eastAsia"/>
        </w:rPr>
        <w:t>순서는</w:t>
      </w:r>
      <w:r w:rsidR="00264F9C" w:rsidRPr="002351DB">
        <w:rPr>
          <w:rFonts w:ascii="Times New Roman" w:eastAsia="굴림" w:hint="eastAsia"/>
        </w:rPr>
        <w:t xml:space="preserve"> </w:t>
      </w:r>
      <w:r w:rsidR="00264F9C" w:rsidRPr="002351DB">
        <w:rPr>
          <w:rFonts w:ascii="Times New Roman" w:eastAsia="굴림" w:hint="eastAsia"/>
        </w:rPr>
        <w:t>명령어에서</w:t>
      </w:r>
      <w:r w:rsidR="00264F9C" w:rsidRPr="002351DB">
        <w:rPr>
          <w:rFonts w:ascii="Times New Roman" w:eastAsia="굴림" w:hint="eastAsia"/>
        </w:rPr>
        <w:t xml:space="preserve"> </w:t>
      </w:r>
      <w:r w:rsidR="00264F9C" w:rsidRPr="002351DB">
        <w:rPr>
          <w:rFonts w:ascii="Times New Roman" w:eastAsia="굴림" w:hint="eastAsia"/>
        </w:rPr>
        <w:t>확인</w:t>
      </w:r>
      <w:r w:rsidR="00264F9C" w:rsidRPr="002351DB">
        <w:rPr>
          <w:rFonts w:ascii="Times New Roman" w:eastAsia="굴림" w:hint="eastAsia"/>
        </w:rPr>
        <w:t xml:space="preserve">) </w:t>
      </w:r>
    </w:p>
    <w:p w:rsidR="001431DF" w:rsidRPr="002351DB" w:rsidRDefault="001431DF" w:rsidP="008B5E10">
      <w:pPr>
        <w:ind w:leftChars="200" w:left="360"/>
        <w:rPr>
          <w:rFonts w:ascii="Times New Roman" w:eastAsia="굴림"/>
        </w:rPr>
      </w:pPr>
      <w:r w:rsidRPr="002351DB">
        <w:rPr>
          <w:rFonts w:ascii="Times New Roman" w:eastAsia="굴림" w:hint="eastAsia"/>
        </w:rPr>
        <w:t>일반적으로</w:t>
      </w:r>
      <w:r w:rsidRPr="002351DB">
        <w:rPr>
          <w:rFonts w:ascii="Times New Roman" w:eastAsia="굴림" w:hint="eastAsia"/>
        </w:rPr>
        <w:t xml:space="preserve"> Booting </w:t>
      </w:r>
      <w:r w:rsidRPr="002351DB">
        <w:rPr>
          <w:rFonts w:ascii="Times New Roman" w:eastAsia="굴림" w:hint="eastAsia"/>
        </w:rPr>
        <w:t>후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첫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인쇄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시나</w:t>
      </w:r>
      <w:r w:rsidRPr="002351DB">
        <w:rPr>
          <w:rFonts w:ascii="Times New Roman" w:eastAsia="굴림" w:hint="eastAsia"/>
        </w:rPr>
        <w:t>, Booting</w:t>
      </w:r>
      <w:r w:rsidRPr="002351DB">
        <w:rPr>
          <w:rFonts w:ascii="Times New Roman" w:eastAsia="굴림" w:hint="eastAsia"/>
        </w:rPr>
        <w:t>후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초기화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과정에서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한번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적용하면</w:t>
      </w:r>
      <w:r w:rsidRPr="002351DB">
        <w:rPr>
          <w:rFonts w:ascii="Times New Roman" w:eastAsia="굴림" w:hint="eastAsia"/>
        </w:rPr>
        <w:t xml:space="preserve"> Power-Off</w:t>
      </w:r>
      <w:r w:rsidRPr="002351DB">
        <w:rPr>
          <w:rFonts w:ascii="Times New Roman" w:eastAsia="굴림" w:hint="eastAsia"/>
        </w:rPr>
        <w:t>전까지는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그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값을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그대로</w:t>
      </w:r>
      <w:r w:rsidRPr="002351DB">
        <w:rPr>
          <w:rFonts w:ascii="Times New Roman" w:eastAsia="굴림" w:hint="eastAsia"/>
        </w:rPr>
        <w:t xml:space="preserve"> </w:t>
      </w:r>
      <w:r w:rsidRPr="002351DB">
        <w:rPr>
          <w:rFonts w:ascii="Times New Roman" w:eastAsia="굴림" w:hint="eastAsia"/>
        </w:rPr>
        <w:t>사용한다</w:t>
      </w:r>
      <w:r w:rsidRPr="002351DB">
        <w:rPr>
          <w:rFonts w:ascii="Times New Roman" w:eastAsia="굴림" w:hint="eastAsia"/>
        </w:rPr>
        <w:t xml:space="preserve">.  </w:t>
      </w:r>
    </w:p>
    <w:p w:rsidR="00E34C9B" w:rsidRPr="002351DB" w:rsidRDefault="00E34C9B" w:rsidP="00E34C9B">
      <w:pPr>
        <w:rPr>
          <w:rFonts w:ascii="Times New Roman" w:eastAsia="굴림"/>
        </w:rPr>
      </w:pPr>
    </w:p>
    <w:p w:rsidR="00E34C9B" w:rsidRPr="002351DB" w:rsidRDefault="00E34C9B" w:rsidP="00E34C9B">
      <w:pPr>
        <w:pStyle w:val="214p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138" w:name="_Toc395616949"/>
      <w:r w:rsidRPr="002351DB">
        <w:rPr>
          <w:rFonts w:ascii="Times New Roman" w:hAnsi="Times New Roman"/>
          <w:sz w:val="20"/>
          <w:szCs w:val="20"/>
        </w:rPr>
        <w:t>$S</w:t>
      </w:r>
      <w:r w:rsidRPr="002351DB">
        <w:rPr>
          <w:rFonts w:ascii="Times New Roman" w:hAnsi="Times New Roman" w:hint="eastAsia"/>
          <w:sz w:val="20"/>
          <w:szCs w:val="20"/>
        </w:rPr>
        <w:t>TT</w:t>
      </w:r>
      <w:r w:rsidRPr="002351DB">
        <w:rPr>
          <w:rFonts w:ascii="Times New Roman" w:hAnsi="Times New Roman"/>
          <w:sz w:val="20"/>
          <w:szCs w:val="20"/>
        </w:rPr>
        <w:t xml:space="preserve"> Command – S</w:t>
      </w:r>
      <w:r w:rsidRPr="002351DB">
        <w:rPr>
          <w:rFonts w:ascii="Times New Roman" w:hAnsi="Times New Roman" w:hint="eastAsia"/>
          <w:sz w:val="20"/>
          <w:szCs w:val="20"/>
        </w:rPr>
        <w:t>et On-Time Table</w:t>
      </w:r>
      <w:bookmarkEnd w:id="138"/>
    </w:p>
    <w:p w:rsidR="00E34C9B" w:rsidRPr="002351DB" w:rsidRDefault="00E34C9B" w:rsidP="00E34C9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106"/>
        <w:gridCol w:w="8536"/>
      </w:tblGrid>
      <w:tr w:rsidR="00E34C9B" w:rsidRPr="002351DB" w:rsidTr="00E34C9B">
        <w:tc>
          <w:tcPr>
            <w:tcW w:w="1233" w:type="dxa"/>
          </w:tcPr>
          <w:p w:rsidR="00E34C9B" w:rsidRPr="002351DB" w:rsidRDefault="00E34C9B" w:rsidP="00E34C9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E34C9B" w:rsidRPr="002351DB" w:rsidRDefault="00E34C9B" w:rsidP="00E34C9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>Set</w:t>
            </w:r>
            <w:r w:rsidRPr="002351DB">
              <w:rPr>
                <w:rFonts w:ascii="Times New Roman" w:eastAsia="굴림" w:hint="eastAsia"/>
                <w:szCs w:val="20"/>
              </w:rPr>
              <w:t>에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pixel</w:t>
            </w:r>
            <w:r w:rsidRPr="002351DB">
              <w:rPr>
                <w:rFonts w:ascii="Times New Roman" w:eastAsia="굴림" w:hint="eastAsia"/>
                <w:szCs w:val="20"/>
              </w:rPr>
              <w:t>의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data(bit) format</w:t>
            </w:r>
            <w:r w:rsidRPr="002351DB">
              <w:rPr>
                <w:rFonts w:ascii="Times New Roman" w:eastAsia="굴림" w:hint="eastAsia"/>
                <w:szCs w:val="20"/>
              </w:rPr>
              <w:t>과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그에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해당하는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On-Time</w:t>
            </w:r>
            <w:r w:rsidRPr="002351DB">
              <w:rPr>
                <w:rFonts w:ascii="Times New Roman" w:eastAsia="굴림" w:hint="eastAsia"/>
                <w:szCs w:val="20"/>
              </w:rPr>
              <w:t>값을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  <w:p w:rsidR="00E34C9B" w:rsidRPr="002351DB" w:rsidRDefault="00E34C9B" w:rsidP="00E34C9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 w:hint="eastAsia"/>
                <w:szCs w:val="20"/>
              </w:rPr>
              <w:t>각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Panel</w:t>
            </w:r>
            <w:r w:rsidRPr="002351DB">
              <w:rPr>
                <w:rFonts w:ascii="Times New Roman" w:eastAsia="굴림" w:hint="eastAsia"/>
                <w:szCs w:val="20"/>
              </w:rPr>
              <w:t>별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On-Time rate</w:t>
            </w:r>
            <w:r w:rsidRPr="002351DB">
              <w:rPr>
                <w:rFonts w:ascii="Times New Roman" w:eastAsia="굴림" w:hint="eastAsia"/>
                <w:szCs w:val="20"/>
              </w:rPr>
              <w:t>를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달리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줄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수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있도록</w:t>
            </w:r>
            <w:r w:rsidRPr="002351DB">
              <w:rPr>
                <w:rFonts w:ascii="Times New Roman" w:eastAsia="굴림" w:hint="eastAsia"/>
                <w:szCs w:val="20"/>
              </w:rPr>
              <w:t>, color</w:t>
            </w:r>
            <w:r w:rsidRPr="002351DB">
              <w:rPr>
                <w:rFonts w:ascii="Times New Roman" w:eastAsia="굴림" w:hint="eastAsia"/>
                <w:szCs w:val="20"/>
              </w:rPr>
              <w:t>별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On-Time table</w:t>
            </w:r>
            <w:r w:rsidRPr="002351DB">
              <w:rPr>
                <w:rFonts w:ascii="Times New Roman" w:eastAsia="굴림" w:hint="eastAsia"/>
                <w:szCs w:val="20"/>
              </w:rPr>
              <w:t>를</w:t>
            </w:r>
            <w:r w:rsidRPr="002351DB">
              <w:rPr>
                <w:rFonts w:ascii="Times New Roman" w:eastAsia="굴림" w:hint="eastAsia"/>
                <w:szCs w:val="20"/>
              </w:rPr>
              <w:t xml:space="preserve"> </w:t>
            </w:r>
            <w:r w:rsidRPr="002351DB">
              <w:rPr>
                <w:rFonts w:ascii="Times New Roman" w:eastAsia="굴림" w:hint="eastAsia"/>
                <w:szCs w:val="20"/>
              </w:rPr>
              <w:t>사용한다</w:t>
            </w:r>
            <w:r w:rsidRPr="002351DB">
              <w:rPr>
                <w:rFonts w:ascii="Times New Roman" w:eastAsia="굴림" w:hint="eastAsia"/>
                <w:szCs w:val="20"/>
              </w:rPr>
              <w:t>.</w:t>
            </w:r>
          </w:p>
        </w:tc>
      </w:tr>
      <w:tr w:rsidR="00E34C9B" w:rsidRPr="002351DB" w:rsidTr="00E34C9B">
        <w:tc>
          <w:tcPr>
            <w:tcW w:w="1233" w:type="dxa"/>
          </w:tcPr>
          <w:p w:rsidR="00E34C9B" w:rsidRPr="002351DB" w:rsidRDefault="00E34C9B" w:rsidP="00E34C9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E34C9B" w:rsidRPr="002351DB" w:rsidRDefault="00E34C9B" w:rsidP="00E34C9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$S</w:t>
            </w:r>
            <w:r w:rsidRPr="002351DB">
              <w:rPr>
                <w:rFonts w:ascii="Times New Roman" w:eastAsia="굴림" w:hint="eastAsia"/>
                <w:szCs w:val="20"/>
              </w:rPr>
              <w:t>TT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E34C9B" w:rsidRPr="002351DB" w:rsidTr="00E34C9B">
        <w:tc>
          <w:tcPr>
            <w:tcW w:w="1233" w:type="dxa"/>
          </w:tcPr>
          <w:p w:rsidR="00E34C9B" w:rsidRPr="002351DB" w:rsidRDefault="00E34C9B" w:rsidP="00E34C9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E34C9B" w:rsidRPr="00990B74" w:rsidRDefault="00E34C9B" w:rsidP="00E34C9B">
            <w:pPr>
              <w:rPr>
                <w:rFonts w:ascii="Times New Roman" w:eastAsia="굴림"/>
                <w:color w:val="FF0000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length:4&gt; </w:t>
            </w:r>
            <w:r w:rsidRPr="00990B74">
              <w:rPr>
                <w:rFonts w:ascii="Times New Roman" w:eastAsia="굴림" w:hint="eastAsia"/>
                <w:color w:val="FF0000"/>
                <w:szCs w:val="20"/>
              </w:rPr>
              <w:t>0x</w:t>
            </w:r>
            <w:r w:rsidRPr="00990B74">
              <w:rPr>
                <w:rFonts w:ascii="Times New Roman" w:eastAsia="굴림"/>
                <w:color w:val="FF0000"/>
                <w:szCs w:val="20"/>
              </w:rPr>
              <w:t>00000</w:t>
            </w:r>
            <w:r w:rsidR="00990B74" w:rsidRPr="00990B74">
              <w:rPr>
                <w:rFonts w:ascii="Times New Roman" w:eastAsia="굴림" w:hint="eastAsia"/>
                <w:color w:val="FF0000"/>
                <w:szCs w:val="20"/>
              </w:rPr>
              <w:t>1</w:t>
            </w:r>
            <w:r w:rsidR="00721BAE">
              <w:rPr>
                <w:rFonts w:ascii="Times New Roman" w:eastAsia="굴림" w:hint="eastAsia"/>
                <w:color w:val="FF0000"/>
                <w:szCs w:val="20"/>
              </w:rPr>
              <w:t>16</w:t>
            </w:r>
            <w:r w:rsidRPr="00990B74">
              <w:rPr>
                <w:rFonts w:ascii="Times New Roman" w:eastAsia="굴림" w:hint="eastAsia"/>
                <w:color w:val="FF0000"/>
                <w:szCs w:val="20"/>
              </w:rPr>
              <w:t xml:space="preserve"> (</w:t>
            </w:r>
            <w:r w:rsidR="007959F9">
              <w:rPr>
                <w:rFonts w:ascii="Times New Roman" w:eastAsia="굴림" w:hint="eastAsia"/>
                <w:color w:val="FF0000"/>
                <w:szCs w:val="20"/>
              </w:rPr>
              <w:t>278</w:t>
            </w:r>
            <w:r w:rsidRPr="00990B74">
              <w:rPr>
                <w:rFonts w:ascii="Times New Roman" w:eastAsia="굴림" w:hint="eastAsia"/>
                <w:color w:val="FF0000"/>
                <w:szCs w:val="20"/>
              </w:rPr>
              <w:t xml:space="preserve"> = </w:t>
            </w:r>
            <w:r w:rsidR="00990B74" w:rsidRPr="00990B74">
              <w:rPr>
                <w:rFonts w:ascii="Times New Roman" w:eastAsia="굴림" w:hint="eastAsia"/>
                <w:color w:val="FF0000"/>
                <w:szCs w:val="20"/>
              </w:rPr>
              <w:t>64</w:t>
            </w:r>
            <w:r w:rsidRPr="00990B74">
              <w:rPr>
                <w:rFonts w:ascii="Times New Roman" w:eastAsia="굴림" w:hint="eastAsia"/>
                <w:color w:val="FF0000"/>
                <w:szCs w:val="20"/>
              </w:rPr>
              <w:t>+</w:t>
            </w:r>
            <w:r w:rsidR="00990B74" w:rsidRPr="00990B74">
              <w:rPr>
                <w:rFonts w:ascii="Times New Roman" w:eastAsia="굴림" w:hint="eastAsia"/>
                <w:color w:val="FF0000"/>
                <w:szCs w:val="20"/>
              </w:rPr>
              <w:t>64</w:t>
            </w:r>
            <w:r w:rsidRPr="00990B74">
              <w:rPr>
                <w:rFonts w:ascii="Times New Roman" w:eastAsia="굴림" w:hint="eastAsia"/>
                <w:color w:val="FF0000"/>
                <w:szCs w:val="20"/>
              </w:rPr>
              <w:t>+</w:t>
            </w:r>
            <w:r w:rsidR="00990B74" w:rsidRPr="00990B74">
              <w:rPr>
                <w:rFonts w:ascii="Times New Roman" w:eastAsia="굴림" w:hint="eastAsia"/>
                <w:color w:val="FF0000"/>
                <w:szCs w:val="20"/>
              </w:rPr>
              <w:t>64</w:t>
            </w:r>
            <w:r w:rsidRPr="00990B74">
              <w:rPr>
                <w:rFonts w:ascii="Times New Roman" w:eastAsia="굴림" w:hint="eastAsia"/>
                <w:color w:val="FF0000"/>
                <w:szCs w:val="20"/>
              </w:rPr>
              <w:t>+</w:t>
            </w:r>
            <w:r w:rsidR="00990B74" w:rsidRPr="00990B74">
              <w:rPr>
                <w:rFonts w:ascii="Times New Roman" w:eastAsia="굴림" w:hint="eastAsia"/>
                <w:color w:val="FF0000"/>
                <w:szCs w:val="20"/>
              </w:rPr>
              <w:t>64</w:t>
            </w:r>
            <w:r w:rsidRPr="00990B74">
              <w:rPr>
                <w:rFonts w:ascii="Times New Roman" w:eastAsia="굴림" w:hint="eastAsia"/>
                <w:color w:val="FF0000"/>
                <w:szCs w:val="20"/>
              </w:rPr>
              <w:t>+</w:t>
            </w:r>
            <w:r w:rsidR="00990B74" w:rsidRPr="00990B74">
              <w:rPr>
                <w:rFonts w:ascii="Times New Roman" w:eastAsia="굴림" w:hint="eastAsia"/>
                <w:color w:val="FF0000"/>
                <w:szCs w:val="20"/>
              </w:rPr>
              <w:t>8</w:t>
            </w:r>
            <w:r w:rsidR="00F26069" w:rsidRPr="00990B74">
              <w:rPr>
                <w:rFonts w:ascii="Times New Roman" w:eastAsia="굴림" w:hint="eastAsia"/>
                <w:color w:val="FF0000"/>
                <w:szCs w:val="20"/>
              </w:rPr>
              <w:t>+</w:t>
            </w:r>
            <w:r w:rsidR="00721BAE">
              <w:rPr>
                <w:rFonts w:ascii="Times New Roman" w:eastAsia="굴림" w:hint="eastAsia"/>
                <w:color w:val="FF0000"/>
                <w:szCs w:val="20"/>
              </w:rPr>
              <w:t>3</w:t>
            </w:r>
            <w:r w:rsidR="00F26069" w:rsidRPr="00990B74">
              <w:rPr>
                <w:rFonts w:ascii="Times New Roman" w:eastAsia="굴림" w:hint="eastAsia"/>
                <w:color w:val="FF0000"/>
                <w:szCs w:val="20"/>
              </w:rPr>
              <w:t>+</w:t>
            </w:r>
            <w:r w:rsidR="00990B74" w:rsidRPr="00990B74">
              <w:rPr>
                <w:rFonts w:ascii="Times New Roman" w:eastAsia="굴림" w:hint="eastAsia"/>
                <w:color w:val="FF0000"/>
                <w:szCs w:val="20"/>
              </w:rPr>
              <w:t>8</w:t>
            </w:r>
            <w:r w:rsidR="00F26069" w:rsidRPr="00990B74">
              <w:rPr>
                <w:rFonts w:ascii="Times New Roman" w:eastAsia="굴림" w:hint="eastAsia"/>
                <w:color w:val="FF0000"/>
                <w:szCs w:val="20"/>
              </w:rPr>
              <w:t>+</w:t>
            </w:r>
            <w:r w:rsidR="00721BAE">
              <w:rPr>
                <w:rFonts w:ascii="Times New Roman" w:eastAsia="굴림" w:hint="eastAsia"/>
                <w:color w:val="FF0000"/>
                <w:szCs w:val="20"/>
              </w:rPr>
              <w:t>3</w:t>
            </w:r>
            <w:r w:rsidRPr="00990B74">
              <w:rPr>
                <w:rFonts w:ascii="Times New Roman" w:eastAsia="굴림" w:hint="eastAsia"/>
                <w:color w:val="FF0000"/>
                <w:szCs w:val="20"/>
              </w:rPr>
              <w:t>)</w:t>
            </w:r>
          </w:p>
          <w:p w:rsidR="00E34C9B" w:rsidRPr="00E3579D" w:rsidRDefault="00E34C9B" w:rsidP="00E34C9B">
            <w:pPr>
              <w:rPr>
                <w:rFonts w:ascii="Times New Roman" w:eastAsia="굴림"/>
                <w:color w:val="FF0000"/>
              </w:rPr>
            </w:pPr>
            <w:r w:rsidRPr="002351DB">
              <w:rPr>
                <w:rFonts w:ascii="Times New Roman" w:eastAsia="굴림"/>
                <w:szCs w:val="20"/>
              </w:rPr>
              <w:t>&lt;data:1&gt;</w:t>
            </w:r>
            <w:r w:rsidRPr="002351DB">
              <w:rPr>
                <w:rFonts w:ascii="Times New Roman" w:eastAsia="굴림"/>
              </w:rPr>
              <w:t>p1 = O</w:t>
            </w:r>
            <w:r w:rsidRPr="002351DB">
              <w:rPr>
                <w:rFonts w:ascii="Times New Roman" w:eastAsia="굴림" w:hint="eastAsia"/>
              </w:rPr>
              <w:t xml:space="preserve">n-Time + Data format </w:t>
            </w:r>
            <w:r w:rsidR="00E3579D">
              <w:rPr>
                <w:rFonts w:ascii="Times New Roman" w:eastAsia="굴림" w:hint="eastAsia"/>
              </w:rPr>
              <w:t xml:space="preserve"> </w:t>
            </w:r>
            <w:r w:rsidRPr="00E3579D">
              <w:rPr>
                <w:rFonts w:ascii="Times New Roman" w:eastAsia="굴림" w:hint="eastAsia"/>
                <w:color w:val="FF0000"/>
              </w:rPr>
              <w:t>(</w:t>
            </w:r>
            <w:r w:rsidR="00E3579D" w:rsidRPr="00E3579D">
              <w:rPr>
                <w:rFonts w:ascii="Times New Roman" w:eastAsia="굴림" w:hint="eastAsia"/>
                <w:color w:val="FF0000"/>
              </w:rPr>
              <w:t>Color )</w:t>
            </w:r>
          </w:p>
          <w:p w:rsidR="00E3579D" w:rsidRPr="00E3579D" w:rsidRDefault="00E3579D" w:rsidP="00E34C9B">
            <w:pPr>
              <w:rPr>
                <w:rFonts w:ascii="Times New Roman" w:eastAsia="굴림"/>
                <w:color w:val="FF0000"/>
              </w:rPr>
            </w:pPr>
            <w:r w:rsidRPr="00E3579D">
              <w:rPr>
                <w:rFonts w:ascii="Times New Roman" w:eastAsia="굴림" w:hint="eastAsia"/>
                <w:color w:val="FF0000"/>
              </w:rPr>
              <w:t xml:space="preserve">           </w:t>
            </w:r>
            <w:r w:rsidRPr="00E3579D">
              <w:rPr>
                <w:rFonts w:ascii="Times New Roman" w:eastAsia="굴림"/>
                <w:color w:val="FF0000"/>
              </w:rPr>
              <w:t>O</w:t>
            </w:r>
            <w:r w:rsidRPr="00E3579D">
              <w:rPr>
                <w:rFonts w:ascii="Times New Roman" w:eastAsia="굴림" w:hint="eastAsia"/>
                <w:color w:val="FF0000"/>
              </w:rPr>
              <w:t xml:space="preserve">n-Time + </w:t>
            </w:r>
            <w:r w:rsidR="00DB793A">
              <w:rPr>
                <w:rFonts w:ascii="Times New Roman" w:eastAsia="굴림" w:hint="eastAsia"/>
                <w:color w:val="FF0000"/>
              </w:rPr>
              <w:t>Bits count</w:t>
            </w:r>
            <w:r w:rsidRPr="00E3579D">
              <w:rPr>
                <w:rFonts w:ascii="Times New Roman" w:eastAsia="굴림" w:hint="eastAsia"/>
                <w:color w:val="FF0000"/>
              </w:rPr>
              <w:t xml:space="preserve"> (Mono)</w:t>
            </w:r>
          </w:p>
          <w:p w:rsidR="00990B74" w:rsidRDefault="00E34C9B" w:rsidP="00990B74">
            <w:pPr>
              <w:rPr>
                <w:rFonts w:ascii="Times New Roman" w:eastAsia="굴림"/>
                <w:color w:val="FF0000"/>
              </w:rPr>
            </w:pPr>
            <w:r w:rsidRPr="002351DB">
              <w:rPr>
                <w:rFonts w:ascii="Times New Roman" w:eastAsia="굴림" w:hint="eastAsia"/>
              </w:rPr>
              <w:t>On-Time:</w:t>
            </w:r>
            <w:r w:rsidR="00990B74">
              <w:rPr>
                <w:rFonts w:ascii="Times New Roman" w:eastAsia="굴림" w:hint="eastAsia"/>
              </w:rPr>
              <w:t xml:space="preserve"> </w:t>
            </w:r>
            <w:r w:rsidR="00990B74" w:rsidRPr="00990B74">
              <w:rPr>
                <w:rFonts w:ascii="Times New Roman" w:eastAsia="굴림" w:hint="eastAsia"/>
                <w:color w:val="FF0000"/>
              </w:rPr>
              <w:t xml:space="preserve">32 </w:t>
            </w:r>
            <w:r w:rsidRPr="00990B74">
              <w:rPr>
                <w:rFonts w:ascii="Times New Roman" w:eastAsia="굴림" w:hint="eastAsia"/>
                <w:color w:val="FF0000"/>
              </w:rPr>
              <w:t xml:space="preserve">bytes </w:t>
            </w:r>
          </w:p>
          <w:p w:rsidR="00E34C9B" w:rsidRPr="00990B74" w:rsidRDefault="00990B74" w:rsidP="00990B74">
            <w:pPr>
              <w:ind w:leftChars="250" w:left="900" w:hangingChars="250" w:hanging="450"/>
              <w:rPr>
                <w:rFonts w:ascii="Times New Roman" w:eastAsia="굴림"/>
                <w:color w:val="FF0000"/>
              </w:rPr>
            </w:pPr>
            <w:r>
              <w:rPr>
                <w:rFonts w:ascii="Times New Roman" w:eastAsia="굴림" w:hint="eastAsia"/>
                <w:color w:val="FF0000"/>
              </w:rPr>
              <w:t>e</w:t>
            </w:r>
            <w:r w:rsidR="00E34C9B" w:rsidRPr="00990B74">
              <w:rPr>
                <w:rFonts w:ascii="Times New Roman" w:eastAsia="굴림" w:hint="eastAsia"/>
                <w:color w:val="FF0000"/>
              </w:rPr>
              <w:t>x:</w:t>
            </w:r>
            <w:r>
              <w:rPr>
                <w:rFonts w:ascii="Times New Roman" w:eastAsia="굴림" w:hint="eastAsia"/>
                <w:color w:val="FF0000"/>
              </w:rPr>
              <w:t xml:space="preserve"> </w:t>
            </w:r>
            <w:r w:rsidR="00E34C9B" w:rsidRPr="00990B74">
              <w:rPr>
                <w:rFonts w:ascii="Times New Roman" w:eastAsia="굴림" w:hint="eastAsia"/>
                <w:color w:val="FF0000"/>
              </w:rPr>
              <w:t>128-64-128-64-128-64-32-16-128-64-32-16-8-4-2-1</w:t>
            </w:r>
            <w:r>
              <w:rPr>
                <w:rFonts w:ascii="Times New Roman" w:eastAsia="굴림" w:hint="eastAsia"/>
                <w:color w:val="FF0000"/>
              </w:rPr>
              <w:t>-</w:t>
            </w:r>
            <w:r w:rsidRPr="00990B74">
              <w:rPr>
                <w:rFonts w:ascii="Times New Roman" w:eastAsia="굴림" w:hint="eastAsia"/>
                <w:color w:val="FF0000"/>
              </w:rPr>
              <w:t>128-64-128-64-128-64-32-16-128-64-32-16-8-4-2-1</w:t>
            </w:r>
          </w:p>
          <w:p w:rsidR="00990B74" w:rsidRDefault="00E34C9B" w:rsidP="00E34C9B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 w:hint="eastAsia"/>
              </w:rPr>
              <w:t xml:space="preserve">Data Format: </w:t>
            </w:r>
            <w:r w:rsidR="00990B74" w:rsidRPr="00990B74">
              <w:rPr>
                <w:rFonts w:ascii="Times New Roman" w:eastAsia="굴림" w:hint="eastAsia"/>
                <w:color w:val="FF0000"/>
              </w:rPr>
              <w:t xml:space="preserve">32 </w:t>
            </w:r>
            <w:r w:rsidRPr="00990B74">
              <w:rPr>
                <w:rFonts w:ascii="Times New Roman" w:eastAsia="굴림" w:hint="eastAsia"/>
                <w:color w:val="FF0000"/>
              </w:rPr>
              <w:t>bytes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/>
              </w:rPr>
              <w:t xml:space="preserve"> </w:t>
            </w:r>
          </w:p>
          <w:p w:rsidR="00990B74" w:rsidRPr="00990B74" w:rsidRDefault="00E34C9B" w:rsidP="00990B74">
            <w:pPr>
              <w:ind w:firstLineChars="250" w:firstLine="450"/>
              <w:rPr>
                <w:rFonts w:ascii="Times New Roman" w:eastAsia="굴림"/>
                <w:color w:val="FF0000"/>
              </w:rPr>
            </w:pPr>
            <w:r w:rsidRPr="00990B74">
              <w:rPr>
                <w:rFonts w:ascii="Times New Roman" w:eastAsia="굴림"/>
                <w:color w:val="FF0000"/>
              </w:rPr>
              <w:t xml:space="preserve">ex: </w:t>
            </w:r>
            <w:r w:rsidR="00990B74" w:rsidRPr="00990B74">
              <w:rPr>
                <w:rFonts w:ascii="Times New Roman" w:eastAsia="굴림" w:hint="eastAsia"/>
                <w:color w:val="FF0000"/>
              </w:rPr>
              <w:t xml:space="preserve"> </w:t>
            </w:r>
            <w:r w:rsidR="00990B74">
              <w:rPr>
                <w:rFonts w:ascii="Times New Roman" w:eastAsia="굴림" w:hint="eastAsia"/>
                <w:color w:val="FF0000"/>
              </w:rPr>
              <w:t xml:space="preserve"> </w:t>
            </w:r>
            <w:r w:rsidRPr="00990B74">
              <w:rPr>
                <w:rFonts w:ascii="Times New Roman" w:eastAsia="굴림"/>
                <w:color w:val="FF0000"/>
              </w:rPr>
              <w:t>7-6-</w:t>
            </w:r>
            <w:r w:rsidRPr="00990B74">
              <w:rPr>
                <w:rFonts w:ascii="Times New Roman" w:eastAsia="굴림" w:hint="eastAsia"/>
                <w:color w:val="FF0000"/>
              </w:rPr>
              <w:t>7-6-7-6-5-4-7-6-5-4-3-2</w:t>
            </w:r>
            <w:r w:rsidRPr="00990B74">
              <w:rPr>
                <w:rFonts w:ascii="Times New Roman" w:eastAsia="굴림"/>
                <w:color w:val="FF0000"/>
              </w:rPr>
              <w:t>-</w:t>
            </w:r>
            <w:r w:rsidRPr="00990B74">
              <w:rPr>
                <w:rFonts w:ascii="Times New Roman" w:eastAsia="굴림" w:hint="eastAsia"/>
                <w:color w:val="FF0000"/>
              </w:rPr>
              <w:t>1-0</w:t>
            </w:r>
            <w:r w:rsidR="00990B74" w:rsidRPr="00990B74">
              <w:rPr>
                <w:rFonts w:ascii="Times New Roman" w:eastAsia="굴림" w:hint="eastAsia"/>
                <w:color w:val="FF0000"/>
              </w:rPr>
              <w:t xml:space="preserve">- </w:t>
            </w:r>
            <w:r w:rsidR="00990B74" w:rsidRPr="00990B74">
              <w:rPr>
                <w:rFonts w:ascii="Times New Roman" w:eastAsia="굴림"/>
                <w:color w:val="FF0000"/>
              </w:rPr>
              <w:t>7-6-</w:t>
            </w:r>
            <w:r w:rsidR="00990B74" w:rsidRPr="00990B74">
              <w:rPr>
                <w:rFonts w:ascii="Times New Roman" w:eastAsia="굴림" w:hint="eastAsia"/>
                <w:color w:val="FF0000"/>
              </w:rPr>
              <w:t>7-6-7-6-5-4-7-6-5-4-3-2</w:t>
            </w:r>
            <w:r w:rsidR="00990B74" w:rsidRPr="00990B74">
              <w:rPr>
                <w:rFonts w:ascii="Times New Roman" w:eastAsia="굴림"/>
                <w:color w:val="FF0000"/>
              </w:rPr>
              <w:t>-</w:t>
            </w:r>
            <w:r w:rsidR="00990B74" w:rsidRPr="00990B74">
              <w:rPr>
                <w:rFonts w:ascii="Times New Roman" w:eastAsia="굴림" w:hint="eastAsia"/>
                <w:color w:val="FF0000"/>
              </w:rPr>
              <w:t>1-0</w:t>
            </w:r>
          </w:p>
          <w:p w:rsidR="00E34C9B" w:rsidRPr="002351DB" w:rsidRDefault="00E34C9B" w:rsidP="00E34C9B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P</w:t>
            </w:r>
            <w:r w:rsidRPr="002351DB">
              <w:rPr>
                <w:rFonts w:ascii="Times New Roman" w:eastAsia="굴림" w:hint="eastAsia"/>
              </w:rPr>
              <w:t>arameter</w:t>
            </w:r>
            <w:r w:rsidRPr="002351DB">
              <w:rPr>
                <w:rFonts w:ascii="Times New Roman" w:eastAsia="굴림" w:hint="eastAsia"/>
              </w:rPr>
              <w:t>는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다음그림과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같은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구조를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가진다</w:t>
            </w:r>
            <w:r w:rsidRPr="002351DB">
              <w:rPr>
                <w:rFonts w:ascii="Times New Roman" w:eastAsia="굴림" w:hint="eastAsia"/>
              </w:rPr>
              <w:t>. (data format</w:t>
            </w:r>
            <w:r w:rsidRPr="002351DB">
              <w:rPr>
                <w:rFonts w:ascii="Times New Roman" w:eastAsia="굴림" w:hint="eastAsia"/>
              </w:rPr>
              <w:t>에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따라</w:t>
            </w:r>
            <w:r w:rsidRPr="002351DB">
              <w:rPr>
                <w:rFonts w:ascii="Times New Roman" w:eastAsia="굴림" w:hint="eastAsia"/>
              </w:rPr>
              <w:t xml:space="preserve"> On-Time</w:t>
            </w:r>
            <w:r w:rsidRPr="002351DB">
              <w:rPr>
                <w:rFonts w:ascii="Times New Roman" w:eastAsia="굴림" w:hint="eastAsia"/>
              </w:rPr>
              <w:t>이</w:t>
            </w:r>
            <w:r w:rsidRPr="002351DB">
              <w:rPr>
                <w:rFonts w:ascii="Times New Roman" w:eastAsia="굴림" w:hint="eastAsia"/>
              </w:rPr>
              <w:t xml:space="preserve"> </w:t>
            </w:r>
            <w:r w:rsidRPr="002351DB">
              <w:rPr>
                <w:rFonts w:ascii="Times New Roman" w:eastAsia="굴림" w:hint="eastAsia"/>
              </w:rPr>
              <w:t>결정된다</w:t>
            </w:r>
            <w:r w:rsidRPr="002351DB">
              <w:rPr>
                <w:rFonts w:ascii="Times New Roman" w:eastAsia="굴림" w:hint="eastAsia"/>
              </w:rPr>
              <w:t>)</w:t>
            </w:r>
          </w:p>
          <w:p w:rsidR="00E34C9B" w:rsidRPr="002351DB" w:rsidRDefault="00C5064C" w:rsidP="00C5064C">
            <w:pPr>
              <w:ind w:leftChars="-36" w:left="-65"/>
              <w:rPr>
                <w:rFonts w:ascii="Times New Roman" w:eastAsia="굴림"/>
              </w:rPr>
            </w:pPr>
            <w:r>
              <w:rPr>
                <w:rFonts w:ascii="Times New Roman" w:eastAsia="굴림" w:hint="eastAsia"/>
              </w:rPr>
              <w:t xml:space="preserve"> </w:t>
            </w:r>
            <w:r w:rsidR="00DB793A">
              <w:rPr>
                <w:noProof/>
              </w:rPr>
              <w:drawing>
                <wp:inline distT="0" distB="0" distL="0" distR="0" wp14:anchorId="36164C86" wp14:editId="10827804">
                  <wp:extent cx="5324475" cy="1625216"/>
                  <wp:effectExtent l="0" t="0" r="0" b="0"/>
                  <wp:docPr id="6" name="그림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41736" cy="1630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34C9B" w:rsidRPr="002351DB" w:rsidRDefault="00E34C9B" w:rsidP="00E34C9B">
            <w:pPr>
              <w:rPr>
                <w:rFonts w:ascii="Times New Roman" w:eastAsia="굴림"/>
              </w:rPr>
            </w:pPr>
          </w:p>
        </w:tc>
      </w:tr>
      <w:tr w:rsidR="00E34C9B" w:rsidRPr="002351DB" w:rsidTr="00E34C9B">
        <w:tc>
          <w:tcPr>
            <w:tcW w:w="1233" w:type="dxa"/>
          </w:tcPr>
          <w:p w:rsidR="00E34C9B" w:rsidRPr="002351DB" w:rsidRDefault="00E34C9B" w:rsidP="00E34C9B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E34C9B" w:rsidRPr="002351DB" w:rsidRDefault="00E34C9B" w:rsidP="00E34C9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%S</w:t>
            </w:r>
            <w:r w:rsidRPr="002351DB">
              <w:rPr>
                <w:rFonts w:ascii="Times New Roman" w:eastAsia="굴림" w:hint="eastAsia"/>
                <w:szCs w:val="20"/>
              </w:rPr>
              <w:t>TT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E34C9B" w:rsidRPr="002351DB" w:rsidRDefault="00E34C9B" w:rsidP="00E34C9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E34C9B" w:rsidRPr="002351DB" w:rsidRDefault="00E34C9B" w:rsidP="00E34C9B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000000</w:t>
            </w:r>
          </w:p>
        </w:tc>
      </w:tr>
    </w:tbl>
    <w:p w:rsidR="00E34C9B" w:rsidRPr="002351DB" w:rsidRDefault="00E34C9B" w:rsidP="00E34C9B">
      <w:pPr>
        <w:rPr>
          <w:rFonts w:ascii="Times New Roman" w:eastAsia="굴림"/>
        </w:rPr>
      </w:pPr>
    </w:p>
    <w:p w:rsidR="00930DB3" w:rsidRPr="00F26069" w:rsidRDefault="00930DB3" w:rsidP="00F26069">
      <w:pPr>
        <w:ind w:firstLineChars="400" w:firstLine="707"/>
        <w:rPr>
          <w:rFonts w:ascii="Times New Roman" w:eastAsia="굴림"/>
          <w:b/>
        </w:rPr>
      </w:pPr>
      <w:r w:rsidRPr="00F26069">
        <w:rPr>
          <w:rFonts w:ascii="Times New Roman" w:eastAsia="굴림" w:hint="eastAsia"/>
          <w:b/>
        </w:rPr>
        <w:t>&lt;&lt; ON-TIME &gt;&gt;</w:t>
      </w:r>
    </w:p>
    <w:p w:rsidR="00930DB3" w:rsidRPr="00F26069" w:rsidRDefault="00930DB3" w:rsidP="00F26069">
      <w:pPr>
        <w:ind w:firstLineChars="400" w:firstLine="707"/>
        <w:rPr>
          <w:rFonts w:ascii="Times New Roman" w:eastAsia="굴림"/>
          <w:b/>
        </w:rPr>
      </w:pPr>
      <w:r w:rsidRPr="00F26069">
        <w:rPr>
          <w:rFonts w:ascii="Times New Roman" w:eastAsia="굴림" w:hint="eastAsia"/>
          <w:b/>
        </w:rPr>
        <w:t xml:space="preserve">Overlay, Mono </w:t>
      </w:r>
      <w:r w:rsidRPr="00F26069">
        <w:rPr>
          <w:rFonts w:ascii="Times New Roman" w:eastAsia="굴림" w:hint="eastAsia"/>
          <w:b/>
        </w:rPr>
        <w:t>구조</w:t>
      </w:r>
      <w:r w:rsidRPr="00F26069">
        <w:rPr>
          <w:rFonts w:ascii="Times New Roman" w:eastAsia="굴림" w:hint="eastAsia"/>
          <w:b/>
        </w:rPr>
        <w:t xml:space="preserve"> </w:t>
      </w:r>
      <w:r w:rsidR="00F26069" w:rsidRPr="00F26069">
        <w:rPr>
          <w:rFonts w:ascii="Times New Roman" w:eastAsia="굴림" w:hint="eastAsia"/>
          <w:b/>
        </w:rPr>
        <w:t xml:space="preserve">(Overlay </w:t>
      </w:r>
      <w:r w:rsidR="00990B74" w:rsidRPr="00990B74">
        <w:rPr>
          <w:rFonts w:ascii="Times New Roman" w:eastAsia="굴림" w:hint="eastAsia"/>
          <w:b/>
          <w:color w:val="FF0000"/>
        </w:rPr>
        <w:t>8+</w:t>
      </w:r>
      <w:r w:rsidR="00700663">
        <w:rPr>
          <w:rFonts w:ascii="Times New Roman" w:eastAsia="굴림" w:hint="eastAsia"/>
          <w:b/>
          <w:color w:val="FF0000"/>
        </w:rPr>
        <w:t>3</w:t>
      </w:r>
      <w:r w:rsidR="00F26069" w:rsidRPr="00F26069">
        <w:rPr>
          <w:rFonts w:ascii="Times New Roman" w:eastAsia="굴림" w:hint="eastAsia"/>
          <w:b/>
        </w:rPr>
        <w:t xml:space="preserve">, Mono </w:t>
      </w:r>
      <w:r w:rsidR="00990B74" w:rsidRPr="00990B74">
        <w:rPr>
          <w:rFonts w:ascii="Times New Roman" w:eastAsia="굴림" w:hint="eastAsia"/>
          <w:b/>
          <w:color w:val="FF0000"/>
        </w:rPr>
        <w:t>8+</w:t>
      </w:r>
      <w:r w:rsidR="00700663">
        <w:rPr>
          <w:rFonts w:ascii="Times New Roman" w:eastAsia="굴림" w:hint="eastAsia"/>
          <w:b/>
          <w:color w:val="FF0000"/>
        </w:rPr>
        <w:t>3</w:t>
      </w:r>
      <w:r w:rsidR="00F26069" w:rsidRPr="00F26069">
        <w:rPr>
          <w:rFonts w:ascii="Times New Roman" w:eastAsia="굴림" w:hint="eastAsia"/>
          <w:b/>
        </w:rPr>
        <w:t>)</w:t>
      </w:r>
    </w:p>
    <w:p w:rsidR="00F26069" w:rsidRPr="00F26069" w:rsidRDefault="00DB793A" w:rsidP="00F26069">
      <w:pPr>
        <w:ind w:firstLineChars="400" w:firstLine="707"/>
        <w:rPr>
          <w:rFonts w:ascii="Times New Roman" w:eastAsia="굴림"/>
          <w:b/>
        </w:rPr>
      </w:pPr>
      <w:r>
        <w:rPr>
          <w:rFonts w:ascii="Times New Roman" w:eastAsia="굴림" w:hint="eastAsia"/>
          <w:b/>
          <w:color w:val="FF0000"/>
        </w:rPr>
        <w:t>8</w:t>
      </w:r>
      <w:r w:rsidR="00930DB3" w:rsidRPr="00990B74">
        <w:rPr>
          <w:rFonts w:ascii="Times New Roman" w:eastAsia="굴림" w:hint="eastAsia"/>
          <w:b/>
          <w:color w:val="FF0000"/>
        </w:rPr>
        <w:t xml:space="preserve"> +</w:t>
      </w:r>
      <w:r>
        <w:rPr>
          <w:rFonts w:ascii="Times New Roman" w:eastAsia="굴림" w:hint="eastAsia"/>
          <w:b/>
          <w:color w:val="FF0000"/>
        </w:rPr>
        <w:t>3</w:t>
      </w:r>
      <w:r w:rsidR="00F26069" w:rsidRPr="00F26069">
        <w:rPr>
          <w:rFonts w:ascii="Times New Roman" w:eastAsia="굴림" w:hint="eastAsia"/>
          <w:b/>
        </w:rPr>
        <w:t>:</w:t>
      </w:r>
      <w:r w:rsidR="000945A6">
        <w:rPr>
          <w:rFonts w:ascii="Times New Roman" w:eastAsia="굴림" w:hint="eastAsia"/>
          <w:b/>
        </w:rPr>
        <w:t xml:space="preserve"> </w:t>
      </w:r>
      <w:r w:rsidR="00990B74" w:rsidRPr="00990B74">
        <w:rPr>
          <w:rFonts w:ascii="Times New Roman" w:eastAsia="굴림" w:hint="eastAsia"/>
          <w:b/>
          <w:color w:val="FF0000"/>
        </w:rPr>
        <w:t>8</w:t>
      </w:r>
      <w:r w:rsidR="00F26069" w:rsidRPr="00990B74">
        <w:rPr>
          <w:rFonts w:ascii="Times New Roman" w:eastAsia="굴림" w:hint="eastAsia"/>
          <w:b/>
          <w:color w:val="FF0000"/>
        </w:rPr>
        <w:t>bytes</w:t>
      </w:r>
      <w:r w:rsidR="00F26069" w:rsidRPr="00F26069">
        <w:rPr>
          <w:rFonts w:ascii="Times New Roman" w:eastAsia="굴림" w:hint="eastAsia"/>
          <w:b/>
        </w:rPr>
        <w:t xml:space="preserve"> = On-Time (bit</w:t>
      </w:r>
      <w:r w:rsidR="00F26069" w:rsidRPr="00F26069">
        <w:rPr>
          <w:rFonts w:ascii="Times New Roman" w:eastAsia="굴림" w:hint="eastAsia"/>
          <w:b/>
        </w:rPr>
        <w:t>별</w:t>
      </w:r>
      <w:r w:rsidR="00F26069" w:rsidRPr="00F26069">
        <w:rPr>
          <w:rFonts w:ascii="Times New Roman" w:eastAsia="굴림" w:hint="eastAsia"/>
          <w:b/>
        </w:rPr>
        <w:t xml:space="preserve"> On-Time : </w:t>
      </w:r>
      <w:r w:rsidR="00990B74" w:rsidRPr="00990B74">
        <w:rPr>
          <w:rFonts w:ascii="Times New Roman" w:eastAsia="굴림" w:hint="eastAsia"/>
          <w:b/>
          <w:color w:val="FF0000"/>
        </w:rPr>
        <w:t>8</w:t>
      </w:r>
      <w:r w:rsidR="00F26069" w:rsidRPr="00990B74">
        <w:rPr>
          <w:rFonts w:ascii="Times New Roman" w:eastAsia="굴림" w:hint="eastAsia"/>
          <w:b/>
          <w:color w:val="FF0000"/>
        </w:rPr>
        <w:t>bits</w:t>
      </w:r>
      <w:r w:rsidR="00F26069" w:rsidRPr="00F26069">
        <w:rPr>
          <w:rFonts w:ascii="Times New Roman" w:eastAsia="굴림" w:hint="eastAsia"/>
          <w:b/>
        </w:rPr>
        <w:t>: 1dot data</w:t>
      </w:r>
      <w:r w:rsidR="00F26069" w:rsidRPr="00F26069">
        <w:rPr>
          <w:rFonts w:ascii="Times New Roman" w:eastAsia="굴림" w:hint="eastAsia"/>
          <w:b/>
        </w:rPr>
        <w:t>를</w:t>
      </w:r>
      <w:r w:rsidR="00F26069" w:rsidRPr="00F26069">
        <w:rPr>
          <w:rFonts w:ascii="Times New Roman" w:eastAsia="굴림" w:hint="eastAsia"/>
          <w:b/>
        </w:rPr>
        <w:t xml:space="preserve"> </w:t>
      </w:r>
      <w:r w:rsidR="00990B74" w:rsidRPr="00990B74">
        <w:rPr>
          <w:rFonts w:ascii="Times New Roman" w:eastAsia="굴림" w:hint="eastAsia"/>
          <w:b/>
          <w:color w:val="FF0000"/>
        </w:rPr>
        <w:t>8</w:t>
      </w:r>
      <w:r w:rsidR="00F26069" w:rsidRPr="00990B74">
        <w:rPr>
          <w:rFonts w:ascii="Times New Roman" w:eastAsia="굴림" w:hint="eastAsia"/>
          <w:b/>
          <w:color w:val="FF0000"/>
        </w:rPr>
        <w:t>bits</w:t>
      </w:r>
      <w:r w:rsidR="00F26069" w:rsidRPr="00F26069">
        <w:rPr>
          <w:rFonts w:ascii="Times New Roman" w:eastAsia="굴림" w:hint="eastAsia"/>
          <w:b/>
        </w:rPr>
        <w:t>로</w:t>
      </w:r>
      <w:r w:rsidR="00F26069" w:rsidRPr="00F26069">
        <w:rPr>
          <w:rFonts w:ascii="Times New Roman" w:eastAsia="굴림" w:hint="eastAsia"/>
          <w:b/>
        </w:rPr>
        <w:t xml:space="preserve"> </w:t>
      </w:r>
      <w:r w:rsidR="00F26069" w:rsidRPr="00F26069">
        <w:rPr>
          <w:rFonts w:ascii="Times New Roman" w:eastAsia="굴림" w:hint="eastAsia"/>
          <w:b/>
        </w:rPr>
        <w:t>변경</w:t>
      </w:r>
      <w:r w:rsidR="00F26069" w:rsidRPr="00F26069">
        <w:rPr>
          <w:rFonts w:ascii="Times New Roman" w:eastAsia="굴림" w:hint="eastAsia"/>
          <w:b/>
        </w:rPr>
        <w:t>)</w:t>
      </w:r>
    </w:p>
    <w:p w:rsidR="00930DB3" w:rsidRPr="000945A6" w:rsidRDefault="00F26069" w:rsidP="00F26069">
      <w:pPr>
        <w:ind w:firstLineChars="400" w:firstLine="707"/>
        <w:rPr>
          <w:rFonts w:ascii="Times New Roman" w:eastAsia="굴림"/>
          <w:color w:val="FF0000"/>
        </w:rPr>
      </w:pPr>
      <w:r w:rsidRPr="00F26069">
        <w:rPr>
          <w:rFonts w:ascii="Times New Roman" w:eastAsia="굴림" w:hint="eastAsia"/>
          <w:b/>
        </w:rPr>
        <w:t xml:space="preserve">     </w:t>
      </w:r>
      <w:r w:rsidR="00DB793A">
        <w:rPr>
          <w:rFonts w:ascii="Times New Roman" w:eastAsia="굴림" w:hint="eastAsia"/>
          <w:b/>
          <w:color w:val="FF0000"/>
        </w:rPr>
        <w:t>3b</w:t>
      </w:r>
      <w:r w:rsidRPr="000945A6">
        <w:rPr>
          <w:rFonts w:ascii="Times New Roman" w:eastAsia="굴림" w:hint="eastAsia"/>
          <w:b/>
          <w:color w:val="FF0000"/>
        </w:rPr>
        <w:t xml:space="preserve">ytes = </w:t>
      </w:r>
      <w:r w:rsidR="000945A6" w:rsidRPr="000945A6">
        <w:rPr>
          <w:rFonts w:ascii="Times New Roman" w:eastAsia="굴림" w:hint="eastAsia"/>
          <w:b/>
          <w:color w:val="FF0000"/>
        </w:rPr>
        <w:t xml:space="preserve">Bit </w:t>
      </w:r>
      <w:r w:rsidR="00DB793A">
        <w:rPr>
          <w:rFonts w:ascii="Times New Roman" w:eastAsia="굴림" w:hint="eastAsia"/>
          <w:b/>
          <w:color w:val="FF0000"/>
        </w:rPr>
        <w:t>counts (</w:t>
      </w:r>
      <w:r w:rsidR="00DB793A">
        <w:rPr>
          <w:rFonts w:ascii="Times New Roman" w:eastAsia="굴림" w:hint="eastAsia"/>
          <w:color w:val="FF0000"/>
        </w:rPr>
        <w:t xml:space="preserve">page 11 </w:t>
      </w:r>
      <w:r w:rsidR="00DB793A">
        <w:rPr>
          <w:rFonts w:ascii="Times New Roman" w:eastAsia="굴림" w:hint="eastAsia"/>
          <w:color w:val="FF0000"/>
        </w:rPr>
        <w:t>참조</w:t>
      </w:r>
      <w:r w:rsidR="00DB793A">
        <w:rPr>
          <w:rFonts w:ascii="Times New Roman" w:eastAsia="굴림" w:hint="eastAsia"/>
          <w:color w:val="FF0000"/>
        </w:rPr>
        <w:t>)</w:t>
      </w:r>
    </w:p>
    <w:p w:rsidR="00F26069" w:rsidRPr="002351DB" w:rsidRDefault="00F26069" w:rsidP="00E34C9B">
      <w:pPr>
        <w:ind w:firstLineChars="400" w:firstLine="720"/>
        <w:rPr>
          <w:rFonts w:ascii="Times New Roman" w:eastAsia="굴림"/>
        </w:rPr>
      </w:pPr>
    </w:p>
    <w:p w:rsidR="006B7ED0" w:rsidRPr="002351DB" w:rsidRDefault="006B7ED0" w:rsidP="006B7ED0">
      <w:pPr>
        <w:rPr>
          <w:rFonts w:ascii="Times New Roman" w:eastAsia="굴림"/>
        </w:rPr>
      </w:pPr>
    </w:p>
    <w:p w:rsidR="006B7ED0" w:rsidRPr="002351DB" w:rsidRDefault="00DF544C" w:rsidP="006B7ED0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39" w:name="_Toc395616950"/>
      <w:r w:rsidR="006B7ED0" w:rsidRPr="002351DB">
        <w:rPr>
          <w:rFonts w:ascii="Times New Roman" w:hAnsi="Times New Roman"/>
          <w:sz w:val="20"/>
          <w:szCs w:val="20"/>
        </w:rPr>
        <w:t>$SOP Command – Start Of Printing</w:t>
      </w:r>
      <w:bookmarkEnd w:id="139"/>
    </w:p>
    <w:p w:rsidR="006B7ED0" w:rsidRPr="002351DB" w:rsidRDefault="006B7ED0" w:rsidP="006B7ED0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B7ED0" w:rsidRPr="002351DB" w:rsidTr="007B3963">
        <w:tc>
          <w:tcPr>
            <w:tcW w:w="1233" w:type="dxa"/>
          </w:tcPr>
          <w:p w:rsidR="006B7ED0" w:rsidRPr="002351DB" w:rsidRDefault="006B7ED0" w:rsidP="007B3963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6B7ED0" w:rsidRPr="002351DB" w:rsidRDefault="006B7ED0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인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시작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  <w:p w:rsidR="006B7ED0" w:rsidRPr="002351DB" w:rsidRDefault="006B7ED0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명령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뒤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오는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명령어는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새로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페이지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데이터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의미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6B7ED0" w:rsidRPr="002351DB" w:rsidTr="007B3963">
        <w:tc>
          <w:tcPr>
            <w:tcW w:w="1233" w:type="dxa"/>
          </w:tcPr>
          <w:p w:rsidR="006B7ED0" w:rsidRPr="002351DB" w:rsidRDefault="006B7ED0" w:rsidP="007B3963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6B7ED0" w:rsidRPr="002351DB" w:rsidRDefault="006B7ED0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$SOP&lt;length&gt;&lt;data&gt;&lt;CR&gt;</w:t>
            </w:r>
          </w:p>
        </w:tc>
      </w:tr>
      <w:tr w:rsidR="006B7ED0" w:rsidRPr="002351DB" w:rsidTr="007B3963">
        <w:tc>
          <w:tcPr>
            <w:tcW w:w="1233" w:type="dxa"/>
          </w:tcPr>
          <w:p w:rsidR="006B7ED0" w:rsidRPr="002351DB" w:rsidRDefault="006B7ED0" w:rsidP="007B3963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6B7ED0" w:rsidRPr="002351DB" w:rsidRDefault="006B7ED0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6B7ED0" w:rsidRPr="002351DB" w:rsidRDefault="006B7ED0" w:rsidP="006B7ED0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Cs w:val="20"/>
              </w:rPr>
              <w:t>&lt;data:1&gt;</w:t>
            </w:r>
            <w:r w:rsidRPr="002351DB">
              <w:rPr>
                <w:rFonts w:ascii="Times New Roman" w:eastAsia="굴림"/>
              </w:rPr>
              <w:t>p1 = Option. 0x00(Normal)</w:t>
            </w:r>
          </w:p>
        </w:tc>
      </w:tr>
      <w:tr w:rsidR="006B7ED0" w:rsidRPr="002351DB" w:rsidTr="007B3963">
        <w:tc>
          <w:tcPr>
            <w:tcW w:w="1233" w:type="dxa"/>
          </w:tcPr>
          <w:p w:rsidR="006B7ED0" w:rsidRPr="002351DB" w:rsidRDefault="006B7ED0" w:rsidP="007B3963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6B7ED0" w:rsidRPr="002351DB" w:rsidRDefault="006B7ED0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%SOP&lt;status&gt;&lt;length&gt;&lt;CR&gt;</w:t>
            </w:r>
          </w:p>
          <w:p w:rsidR="006B7ED0" w:rsidRPr="002351DB" w:rsidRDefault="006B7ED0" w:rsidP="007B396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: Error/ACK (Error Code</w:t>
            </w:r>
            <w:r w:rsidRPr="002351DB">
              <w:rPr>
                <w:rFonts w:ascii="Times New Roman" w:eastAsia="굴림"/>
                <w:szCs w:val="20"/>
              </w:rPr>
              <w:t>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참조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6B7ED0" w:rsidRDefault="00966F2E" w:rsidP="007B3963">
            <w:pPr>
              <w:rPr>
                <w:rFonts w:ascii="Times New Roman" w:eastAsia="굴림"/>
                <w:color w:val="FF0000"/>
                <w:szCs w:val="20"/>
              </w:rPr>
            </w:pPr>
            <w:r>
              <w:rPr>
                <w:rFonts w:ascii="Times New Roman" w:eastAsia="굴림"/>
                <w:szCs w:val="20"/>
              </w:rPr>
              <w:t>&lt;length:4</w:t>
            </w:r>
            <w:r w:rsidRPr="00D9155B">
              <w:rPr>
                <w:rFonts w:ascii="Times New Roman" w:eastAsia="굴림"/>
                <w:szCs w:val="20"/>
              </w:rPr>
              <w:t>&gt;: 0000000</w:t>
            </w:r>
            <w:r w:rsidR="00D9155B" w:rsidRPr="00D9155B">
              <w:rPr>
                <w:rFonts w:ascii="Times New Roman" w:eastAsia="굴림" w:hint="eastAsia"/>
                <w:szCs w:val="20"/>
              </w:rPr>
              <w:t>0</w:t>
            </w:r>
          </w:p>
          <w:p w:rsidR="00966F2E" w:rsidRPr="002351DB" w:rsidRDefault="00D9155B" w:rsidP="00DD5907">
            <w:pPr>
              <w:rPr>
                <w:rFonts w:ascii="Times New Roman" w:eastAsia="굴림"/>
                <w:szCs w:val="20"/>
              </w:rPr>
            </w:pPr>
            <w:r w:rsidRPr="00B64D26">
              <w:rPr>
                <w:rFonts w:ascii="Times New Roman" w:eastAsia="굴림" w:hint="eastAsia"/>
                <w:szCs w:val="20"/>
              </w:rPr>
              <w:t>: Error 4</w:t>
            </w:r>
            <w:r w:rsidR="00DD5907" w:rsidRPr="00B64D26">
              <w:rPr>
                <w:rFonts w:ascii="Times New Roman" w:eastAsia="굴림" w:hint="eastAsia"/>
                <w:szCs w:val="20"/>
              </w:rPr>
              <w:t>6</w:t>
            </w:r>
            <w:r w:rsidRPr="00B64D26">
              <w:rPr>
                <w:rFonts w:ascii="Times New Roman" w:eastAsia="굴림" w:hint="eastAsia"/>
                <w:szCs w:val="20"/>
              </w:rPr>
              <w:t xml:space="preserve"> </w:t>
            </w:r>
            <w:r w:rsidRPr="00B64D26">
              <w:rPr>
                <w:rFonts w:ascii="Times New Roman" w:eastAsia="굴림" w:hint="eastAsia"/>
                <w:szCs w:val="20"/>
              </w:rPr>
              <w:t>추가</w:t>
            </w:r>
            <w:r w:rsidRPr="00B64D26">
              <w:rPr>
                <w:rFonts w:ascii="Times New Roman" w:eastAsia="굴림" w:hint="eastAsia"/>
                <w:szCs w:val="20"/>
              </w:rPr>
              <w:t xml:space="preserve"> </w:t>
            </w:r>
            <w:r w:rsidRPr="00B64D26">
              <w:rPr>
                <w:rFonts w:ascii="Times New Roman" w:eastAsia="굴림"/>
                <w:szCs w:val="20"/>
              </w:rPr>
              <w:t>–</w:t>
            </w:r>
            <w:r w:rsidRPr="00B64D26">
              <w:rPr>
                <w:rFonts w:ascii="Times New Roman" w:eastAsia="굴림" w:hint="eastAsia"/>
                <w:szCs w:val="20"/>
              </w:rPr>
              <w:t xml:space="preserve"> Print Job pool Full (</w:t>
            </w:r>
            <w:r w:rsidRPr="00B64D26">
              <w:rPr>
                <w:rFonts w:ascii="Times New Roman" w:eastAsia="굴림" w:hint="eastAsia"/>
                <w:szCs w:val="20"/>
              </w:rPr>
              <w:t>정상</w:t>
            </w:r>
            <w:r w:rsidRPr="00B64D26">
              <w:rPr>
                <w:rFonts w:ascii="Times New Roman" w:eastAsia="굴림" w:hint="eastAsia"/>
                <w:szCs w:val="20"/>
              </w:rPr>
              <w:t>:</w:t>
            </w:r>
            <w:r w:rsidR="00DD5907" w:rsidRPr="00B64D26">
              <w:rPr>
                <w:rFonts w:ascii="Times New Roman" w:eastAsia="굴림" w:hint="eastAsia"/>
                <w:szCs w:val="20"/>
              </w:rPr>
              <w:t>0</w:t>
            </w:r>
            <w:r w:rsidRPr="00B64D26">
              <w:rPr>
                <w:rFonts w:ascii="Times New Roman" w:eastAsia="굴림" w:hint="eastAsia"/>
                <w:szCs w:val="20"/>
              </w:rPr>
              <w:t>, FULL: 4</w:t>
            </w:r>
            <w:r w:rsidR="00DD5907" w:rsidRPr="00B64D26">
              <w:rPr>
                <w:rFonts w:ascii="Times New Roman" w:eastAsia="굴림" w:hint="eastAsia"/>
                <w:szCs w:val="20"/>
              </w:rPr>
              <w:t>6</w:t>
            </w:r>
            <w:r w:rsidRPr="00B64D26">
              <w:rPr>
                <w:rFonts w:ascii="Times New Roman" w:eastAsia="굴림" w:hint="eastAsia"/>
                <w:szCs w:val="20"/>
              </w:rPr>
              <w:t xml:space="preserve">) </w:t>
            </w:r>
          </w:p>
        </w:tc>
      </w:tr>
    </w:tbl>
    <w:p w:rsidR="001431DF" w:rsidRPr="002351DB" w:rsidRDefault="001431DF" w:rsidP="00902433">
      <w:pPr>
        <w:rPr>
          <w:rFonts w:ascii="Times New Roman" w:eastAsia="굴림"/>
        </w:rPr>
      </w:pPr>
    </w:p>
    <w:p w:rsidR="0034034E" w:rsidRPr="002351DB" w:rsidRDefault="00E34C9B" w:rsidP="0034034E">
      <w:pPr>
        <w:pStyle w:val="214p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br w:type="page"/>
      </w:r>
      <w:bookmarkStart w:id="140" w:name="_Toc395616951"/>
      <w:r w:rsidR="0034034E" w:rsidRPr="002351DB">
        <w:rPr>
          <w:rFonts w:ascii="Times New Roman" w:hAnsi="Times New Roman"/>
          <w:sz w:val="20"/>
          <w:szCs w:val="20"/>
        </w:rPr>
        <w:t>$</w:t>
      </w:r>
      <w:r w:rsidR="00BC1BFC" w:rsidRPr="002351DB">
        <w:rPr>
          <w:rFonts w:ascii="Times New Roman" w:hAnsi="Times New Roman"/>
          <w:sz w:val="20"/>
          <w:szCs w:val="20"/>
        </w:rPr>
        <w:t>SP</w:t>
      </w:r>
      <w:r w:rsidR="00917B16" w:rsidRPr="002351DB">
        <w:rPr>
          <w:rFonts w:ascii="Times New Roman" w:hAnsi="Times New Roman"/>
          <w:sz w:val="20"/>
          <w:szCs w:val="20"/>
        </w:rPr>
        <w:t>T</w:t>
      </w:r>
      <w:r w:rsidR="0034034E" w:rsidRPr="002351DB">
        <w:rPr>
          <w:rFonts w:ascii="Times New Roman" w:hAnsi="Times New Roman"/>
          <w:sz w:val="20"/>
          <w:szCs w:val="20"/>
        </w:rPr>
        <w:t xml:space="preserve"> </w:t>
      </w:r>
      <w:r w:rsidR="009B330D">
        <w:rPr>
          <w:rFonts w:ascii="Times New Roman" w:hAnsi="Times New Roman" w:hint="eastAsia"/>
          <w:sz w:val="20"/>
          <w:szCs w:val="20"/>
        </w:rPr>
        <w:t>c</w:t>
      </w:r>
      <w:r w:rsidR="0034034E" w:rsidRPr="002351DB">
        <w:rPr>
          <w:rFonts w:ascii="Times New Roman" w:hAnsi="Times New Roman"/>
          <w:sz w:val="20"/>
          <w:szCs w:val="20"/>
        </w:rPr>
        <w:t xml:space="preserve">ommand – Set the </w:t>
      </w:r>
      <w:r w:rsidR="00BC1BFC" w:rsidRPr="002351DB">
        <w:rPr>
          <w:rFonts w:ascii="Times New Roman" w:hAnsi="Times New Roman"/>
          <w:sz w:val="20"/>
          <w:szCs w:val="20"/>
        </w:rPr>
        <w:t>print type</w:t>
      </w:r>
      <w:bookmarkEnd w:id="140"/>
    </w:p>
    <w:p w:rsidR="0034034E" w:rsidRPr="002351DB" w:rsidRDefault="0034034E" w:rsidP="0034034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34034E" w:rsidRPr="002351DB" w:rsidRDefault="00BC1BFC" w:rsidP="00C96E2E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인쇄</w:t>
            </w:r>
            <w:r w:rsidR="00E338F6"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시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사용할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리본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타입</w:t>
            </w:r>
            <w:r w:rsidRPr="002351DB">
              <w:rPr>
                <w:rFonts w:ascii="Times New Roman" w:eastAsia="굴림"/>
              </w:rPr>
              <w:t xml:space="preserve">, </w:t>
            </w:r>
            <w:r w:rsidRPr="002351DB">
              <w:rPr>
                <w:rFonts w:ascii="Times New Roman" w:eastAsia="굴림"/>
              </w:rPr>
              <w:t>인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매수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등을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설정한다</w:t>
            </w:r>
            <w:r w:rsidRPr="002351DB">
              <w:rPr>
                <w:rFonts w:ascii="Times New Roman" w:eastAsia="굴림"/>
              </w:rPr>
              <w:t>.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$S</w:t>
            </w:r>
            <w:r w:rsidR="00917B16" w:rsidRPr="002351DB">
              <w:rPr>
                <w:rFonts w:ascii="Times New Roman" w:eastAsia="굴림"/>
                <w:szCs w:val="20"/>
              </w:rPr>
              <w:t>PT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34034E" w:rsidRPr="00945EBC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</w:t>
            </w:r>
            <w:r w:rsidRPr="00945EBC">
              <w:rPr>
                <w:rFonts w:ascii="Times New Roman" w:eastAsia="굴림"/>
                <w:szCs w:val="20"/>
              </w:rPr>
              <w:t xml:space="preserve">:4&gt; </w:t>
            </w:r>
            <w:r w:rsidRPr="00945EBC">
              <w:rPr>
                <w:rFonts w:ascii="Times New Roman" w:eastAsia="굴림"/>
                <w:b/>
                <w:szCs w:val="20"/>
              </w:rPr>
              <w:t>0000000</w:t>
            </w:r>
            <w:r w:rsidR="00FD717D" w:rsidRPr="00945EBC">
              <w:rPr>
                <w:rFonts w:ascii="Times New Roman" w:eastAsia="굴림" w:hint="eastAsia"/>
                <w:b/>
                <w:szCs w:val="20"/>
              </w:rPr>
              <w:t>4</w:t>
            </w:r>
          </w:p>
          <w:p w:rsidR="00BC1BFC" w:rsidRPr="00945EBC" w:rsidRDefault="00BC1BFC" w:rsidP="00C96E2E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data:1&gt; p1</w:t>
            </w:r>
            <w:r w:rsidR="0043010B" w:rsidRPr="00945EBC">
              <w:rPr>
                <w:rFonts w:ascii="Times New Roman" w:eastAsia="굴림"/>
                <w:szCs w:val="20"/>
              </w:rPr>
              <w:t>=</w:t>
            </w:r>
            <w:r w:rsidRPr="00945EBC">
              <w:rPr>
                <w:rFonts w:ascii="Times New Roman" w:eastAsia="굴림"/>
                <w:szCs w:val="20"/>
              </w:rPr>
              <w:t>리본</w:t>
            </w:r>
            <w:r w:rsidRPr="00945EBC">
              <w:rPr>
                <w:rFonts w:ascii="Times New Roman" w:eastAsia="굴림"/>
                <w:szCs w:val="20"/>
              </w:rPr>
              <w:t xml:space="preserve"> </w:t>
            </w:r>
            <w:r w:rsidRPr="00945EBC">
              <w:rPr>
                <w:rFonts w:ascii="Times New Roman" w:eastAsia="굴림"/>
                <w:szCs w:val="20"/>
              </w:rPr>
              <w:t>타입</w:t>
            </w:r>
            <w:r w:rsidRPr="00945EBC">
              <w:rPr>
                <w:rFonts w:ascii="Times New Roman" w:eastAsia="굴림"/>
                <w:szCs w:val="20"/>
              </w:rPr>
              <w:t xml:space="preserve"> </w:t>
            </w:r>
            <w:r w:rsidRPr="00945EBC">
              <w:rPr>
                <w:rFonts w:ascii="Times New Roman" w:eastAsia="굴림"/>
                <w:szCs w:val="20"/>
              </w:rPr>
              <w:t>설정</w:t>
            </w:r>
          </w:p>
          <w:p w:rsidR="00AD578A" w:rsidRPr="00945EBC" w:rsidRDefault="00AD578A" w:rsidP="00AD578A">
            <w:pPr>
              <w:ind w:leftChars="600" w:left="1080"/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0x00: YMCKO</w:t>
            </w:r>
            <w:r w:rsidR="00440889" w:rsidRPr="00945EBC">
              <w:rPr>
                <w:rFonts w:ascii="Times New Roman" w:eastAsia="굴림"/>
                <w:szCs w:val="20"/>
              </w:rPr>
              <w:t xml:space="preserve"> (Full panel ribbon)</w:t>
            </w:r>
            <w:r w:rsidRPr="00945EBC">
              <w:rPr>
                <w:rFonts w:ascii="Times New Roman" w:eastAsia="굴림"/>
                <w:szCs w:val="20"/>
              </w:rPr>
              <w:t>, 0x01: KO, 0x02:YMCKOK, 0x04:K ribbon</w:t>
            </w:r>
          </w:p>
          <w:p w:rsidR="00440889" w:rsidRDefault="00440889" w:rsidP="00AD578A">
            <w:pPr>
              <w:ind w:leftChars="600" w:left="1080"/>
              <w:rPr>
                <w:rFonts w:ascii="Times New Roman" w:eastAsia="굴림"/>
                <w:color w:val="FF0000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0x80:YMCKO (Half panel ribbon)</w:t>
            </w:r>
            <w:r w:rsidR="00E560FE">
              <w:rPr>
                <w:rFonts w:ascii="Times New Roman" w:eastAsia="굴림" w:hint="eastAsia"/>
                <w:szCs w:val="20"/>
              </w:rPr>
              <w:t xml:space="preserve"> , </w:t>
            </w:r>
            <w:r w:rsidR="00E560FE" w:rsidRPr="00E560FE">
              <w:rPr>
                <w:rFonts w:ascii="Times New Roman" w:eastAsia="굴림" w:hint="eastAsia"/>
                <w:color w:val="FF0000"/>
                <w:szCs w:val="20"/>
              </w:rPr>
              <w:t>0x06: Gold Ribbon,</w:t>
            </w:r>
            <w:r w:rsidR="00D05865" w:rsidRPr="00E560FE">
              <w:rPr>
                <w:rFonts w:ascii="Times New Roman" w:eastAsia="굴림" w:hint="eastAsia"/>
                <w:color w:val="FF0000"/>
                <w:szCs w:val="20"/>
              </w:rPr>
              <w:t xml:space="preserve"> 0x</w:t>
            </w:r>
            <w:r w:rsidR="00063C2C">
              <w:rPr>
                <w:rFonts w:ascii="Times New Roman" w:eastAsia="굴림" w:hint="eastAsia"/>
                <w:color w:val="FF0000"/>
                <w:szCs w:val="20"/>
              </w:rPr>
              <w:t>0</w:t>
            </w:r>
            <w:r w:rsidR="00592A78">
              <w:rPr>
                <w:rFonts w:ascii="Times New Roman" w:eastAsia="굴림" w:hint="eastAsia"/>
                <w:color w:val="FF0000"/>
                <w:szCs w:val="20"/>
              </w:rPr>
              <w:t>b</w:t>
            </w:r>
            <w:r w:rsidR="00D05865" w:rsidRPr="00E560FE">
              <w:rPr>
                <w:rFonts w:ascii="Times New Roman" w:eastAsia="굴림" w:hint="eastAsia"/>
                <w:color w:val="FF0000"/>
                <w:szCs w:val="20"/>
              </w:rPr>
              <w:t xml:space="preserve">: </w:t>
            </w:r>
            <w:r w:rsidR="00D05865">
              <w:rPr>
                <w:rFonts w:ascii="Times New Roman" w:eastAsia="굴림" w:hint="eastAsia"/>
                <w:color w:val="FF0000"/>
                <w:szCs w:val="20"/>
              </w:rPr>
              <w:t>White</w:t>
            </w:r>
            <w:r w:rsidR="00D05865" w:rsidRPr="00E560FE">
              <w:rPr>
                <w:rFonts w:ascii="Times New Roman" w:eastAsia="굴림" w:hint="eastAsia"/>
                <w:color w:val="FF0000"/>
                <w:szCs w:val="20"/>
              </w:rPr>
              <w:t xml:space="preserve"> Ribbon,</w:t>
            </w:r>
          </w:p>
          <w:p w:rsidR="00592A78" w:rsidRPr="000F2941" w:rsidRDefault="00592A78" w:rsidP="00AD578A">
            <w:pPr>
              <w:ind w:leftChars="600" w:left="1080"/>
              <w:rPr>
                <w:rFonts w:ascii="Times New Roman" w:eastAsia="굴림"/>
                <w:szCs w:val="20"/>
              </w:rPr>
            </w:pPr>
            <w:r w:rsidRPr="00E560FE">
              <w:rPr>
                <w:rFonts w:ascii="Times New Roman" w:eastAsia="굴림" w:hint="eastAsia"/>
                <w:color w:val="FF0000"/>
                <w:szCs w:val="20"/>
              </w:rPr>
              <w:t>0x</w:t>
            </w:r>
            <w:r>
              <w:rPr>
                <w:rFonts w:ascii="Times New Roman" w:eastAsia="굴림" w:hint="eastAsia"/>
                <w:color w:val="FF0000"/>
                <w:szCs w:val="20"/>
              </w:rPr>
              <w:t>0c</w:t>
            </w:r>
            <w:r w:rsidRPr="00E560FE">
              <w:rPr>
                <w:rFonts w:ascii="Times New Roman" w:eastAsia="굴림" w:hint="eastAsia"/>
                <w:color w:val="FF0000"/>
                <w:szCs w:val="20"/>
              </w:rPr>
              <w:t xml:space="preserve">: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Silver</w:t>
            </w:r>
            <w:r w:rsidRPr="00E560FE">
              <w:rPr>
                <w:rFonts w:ascii="Times New Roman" w:eastAsia="굴림" w:hint="eastAsia"/>
                <w:color w:val="FF0000"/>
                <w:szCs w:val="20"/>
              </w:rPr>
              <w:t xml:space="preserve"> Ribbon</w:t>
            </w:r>
            <w:r w:rsidR="000F2941">
              <w:rPr>
                <w:rFonts w:ascii="Times New Roman" w:eastAsia="굴림" w:hint="eastAsia"/>
                <w:color w:val="FF0000"/>
                <w:szCs w:val="20"/>
              </w:rPr>
              <w:t xml:space="preserve">, </w:t>
            </w:r>
            <w:r w:rsidR="000F2941" w:rsidRPr="00E560FE">
              <w:rPr>
                <w:rFonts w:ascii="Times New Roman" w:eastAsia="굴림" w:hint="eastAsia"/>
                <w:color w:val="FF0000"/>
                <w:szCs w:val="20"/>
              </w:rPr>
              <w:t>0x0</w:t>
            </w:r>
            <w:r w:rsidR="00EF58A4">
              <w:rPr>
                <w:rFonts w:ascii="Times New Roman" w:eastAsia="굴림" w:hint="eastAsia"/>
                <w:color w:val="FF0000"/>
                <w:szCs w:val="20"/>
              </w:rPr>
              <w:t>e</w:t>
            </w:r>
            <w:r w:rsidR="000F2941" w:rsidRPr="00E560FE">
              <w:rPr>
                <w:rFonts w:ascii="Times New Roman" w:eastAsia="굴림" w:hint="eastAsia"/>
                <w:color w:val="FF0000"/>
                <w:szCs w:val="20"/>
              </w:rPr>
              <w:t xml:space="preserve">: </w:t>
            </w:r>
            <w:r w:rsidR="000F2941">
              <w:rPr>
                <w:rFonts w:ascii="Times New Roman" w:eastAsia="굴림" w:hint="eastAsia"/>
                <w:color w:val="FF0000"/>
                <w:szCs w:val="20"/>
              </w:rPr>
              <w:t>Red</w:t>
            </w:r>
            <w:r w:rsidR="000F2941" w:rsidRPr="00E560FE">
              <w:rPr>
                <w:rFonts w:ascii="Times New Roman" w:eastAsia="굴림" w:hint="eastAsia"/>
                <w:color w:val="FF0000"/>
                <w:szCs w:val="20"/>
              </w:rPr>
              <w:t xml:space="preserve"> Ribbon, 0x</w:t>
            </w:r>
            <w:r w:rsidR="000F2941">
              <w:rPr>
                <w:rFonts w:ascii="Times New Roman" w:eastAsia="굴림" w:hint="eastAsia"/>
                <w:color w:val="FF0000"/>
                <w:szCs w:val="20"/>
              </w:rPr>
              <w:t>0</w:t>
            </w:r>
            <w:r w:rsidR="00EF58A4">
              <w:rPr>
                <w:rFonts w:ascii="Times New Roman" w:eastAsia="굴림" w:hint="eastAsia"/>
                <w:color w:val="FF0000"/>
                <w:szCs w:val="20"/>
              </w:rPr>
              <w:t>f</w:t>
            </w:r>
            <w:r w:rsidR="000F2941" w:rsidRPr="00E560FE">
              <w:rPr>
                <w:rFonts w:ascii="Times New Roman" w:eastAsia="굴림" w:hint="eastAsia"/>
                <w:color w:val="FF0000"/>
                <w:szCs w:val="20"/>
              </w:rPr>
              <w:t xml:space="preserve">: </w:t>
            </w:r>
            <w:r w:rsidR="000F2941">
              <w:rPr>
                <w:rFonts w:ascii="Times New Roman" w:eastAsia="굴림" w:hint="eastAsia"/>
                <w:color w:val="FF0000"/>
                <w:szCs w:val="20"/>
              </w:rPr>
              <w:t>Blue</w:t>
            </w:r>
            <w:r w:rsidR="000F2941" w:rsidRPr="00E560FE">
              <w:rPr>
                <w:rFonts w:ascii="Times New Roman" w:eastAsia="굴림" w:hint="eastAsia"/>
                <w:color w:val="FF0000"/>
                <w:szCs w:val="20"/>
              </w:rPr>
              <w:t xml:space="preserve"> Ribbon,</w:t>
            </w:r>
            <w:r w:rsidR="000F2941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</w:p>
          <w:p w:rsidR="00BC1BFC" w:rsidRPr="00945EBC" w:rsidRDefault="00BC1BFC" w:rsidP="00C96E2E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data:2&gt; p2</w:t>
            </w:r>
            <w:r w:rsidR="0043010B" w:rsidRPr="00945EBC">
              <w:rPr>
                <w:rFonts w:ascii="Times New Roman" w:eastAsia="굴림"/>
                <w:szCs w:val="20"/>
              </w:rPr>
              <w:t>=</w:t>
            </w:r>
            <w:r w:rsidRPr="00945EBC">
              <w:rPr>
                <w:rFonts w:ascii="Times New Roman" w:eastAsia="굴림"/>
                <w:szCs w:val="20"/>
              </w:rPr>
              <w:t>인쇄</w:t>
            </w:r>
            <w:r w:rsidRPr="00945EBC">
              <w:rPr>
                <w:rFonts w:ascii="Times New Roman" w:eastAsia="굴림"/>
                <w:szCs w:val="20"/>
              </w:rPr>
              <w:t xml:space="preserve"> </w:t>
            </w:r>
            <w:r w:rsidRPr="00945EBC">
              <w:rPr>
                <w:rFonts w:ascii="Times New Roman" w:eastAsia="굴림"/>
                <w:szCs w:val="20"/>
              </w:rPr>
              <w:t>매수</w:t>
            </w:r>
            <w:r w:rsidRPr="00945EBC">
              <w:rPr>
                <w:rFonts w:ascii="Times New Roman" w:eastAsia="굴림"/>
                <w:szCs w:val="20"/>
              </w:rPr>
              <w:t xml:space="preserve"> </w:t>
            </w:r>
            <w:r w:rsidRPr="00945EBC">
              <w:rPr>
                <w:rFonts w:ascii="Times New Roman" w:eastAsia="굴림"/>
                <w:szCs w:val="20"/>
              </w:rPr>
              <w:t>설정</w:t>
            </w:r>
            <w:r w:rsidRPr="00945EBC">
              <w:rPr>
                <w:rFonts w:ascii="Times New Roman" w:eastAsia="굴림"/>
                <w:szCs w:val="20"/>
              </w:rPr>
              <w:t xml:space="preserve"> (1~100)</w:t>
            </w:r>
          </w:p>
          <w:p w:rsidR="00814DC5" w:rsidRPr="00945EBC" w:rsidRDefault="00BC1BFC" w:rsidP="00BC1BFC">
            <w:pPr>
              <w:ind w:leftChars="600" w:left="1080"/>
              <w:rPr>
                <w:rFonts w:ascii="Times New Roman" w:eastAsia="굴림"/>
              </w:rPr>
            </w:pPr>
            <w:r w:rsidRPr="00945EBC">
              <w:rPr>
                <w:rFonts w:ascii="Times New Roman" w:eastAsia="굴림"/>
              </w:rPr>
              <w:t>이</w:t>
            </w:r>
            <w:r w:rsidRPr="00945EBC">
              <w:rPr>
                <w:rFonts w:ascii="Times New Roman" w:eastAsia="굴림"/>
              </w:rPr>
              <w:t xml:space="preserve"> </w:t>
            </w:r>
            <w:r w:rsidRPr="00945EBC">
              <w:rPr>
                <w:rFonts w:ascii="Times New Roman" w:eastAsia="굴림"/>
              </w:rPr>
              <w:t>값은</w:t>
            </w:r>
            <w:r w:rsidRPr="00945EBC">
              <w:rPr>
                <w:rFonts w:ascii="Times New Roman" w:eastAsia="굴림"/>
              </w:rPr>
              <w:t xml:space="preserve"> $PCP</w:t>
            </w:r>
            <w:r w:rsidRPr="00945EBC">
              <w:rPr>
                <w:rFonts w:ascii="Times New Roman" w:eastAsia="굴림"/>
              </w:rPr>
              <w:t>의</w:t>
            </w:r>
            <w:r w:rsidRPr="00945EBC">
              <w:rPr>
                <w:rFonts w:ascii="Times New Roman" w:eastAsia="굴림"/>
              </w:rPr>
              <w:t xml:space="preserve"> p1=0x00</w:t>
            </w:r>
            <w:r w:rsidR="00FA1CF7" w:rsidRPr="00945EBC">
              <w:rPr>
                <w:rFonts w:ascii="Times New Roman" w:eastAsia="굴림"/>
              </w:rPr>
              <w:t>과</w:t>
            </w:r>
            <w:r w:rsidR="00FA1CF7" w:rsidRPr="00945EBC">
              <w:rPr>
                <w:rFonts w:ascii="Times New Roman" w:eastAsia="굴림"/>
              </w:rPr>
              <w:t xml:space="preserve"> 0x80 </w:t>
            </w:r>
            <w:r w:rsidRPr="00945EBC">
              <w:rPr>
                <w:rFonts w:ascii="Times New Roman" w:eastAsia="굴림"/>
              </w:rPr>
              <w:t>(All Color)</w:t>
            </w:r>
            <w:r w:rsidRPr="00945EBC">
              <w:rPr>
                <w:rFonts w:ascii="Times New Roman" w:eastAsia="굴림"/>
              </w:rPr>
              <w:t>일</w:t>
            </w:r>
            <w:r w:rsidRPr="00945EBC">
              <w:rPr>
                <w:rFonts w:ascii="Times New Roman" w:eastAsia="굴림"/>
              </w:rPr>
              <w:t xml:space="preserve"> </w:t>
            </w:r>
            <w:r w:rsidRPr="00945EBC">
              <w:rPr>
                <w:rFonts w:ascii="Times New Roman" w:eastAsia="굴림"/>
              </w:rPr>
              <w:t>때</w:t>
            </w:r>
            <w:r w:rsidRPr="00945EBC">
              <w:rPr>
                <w:rFonts w:ascii="Times New Roman" w:eastAsia="굴림"/>
              </w:rPr>
              <w:t xml:space="preserve"> </w:t>
            </w:r>
            <w:r w:rsidRPr="00945EBC">
              <w:rPr>
                <w:rFonts w:ascii="Times New Roman" w:eastAsia="굴림"/>
              </w:rPr>
              <w:t>동작한다</w:t>
            </w:r>
            <w:r w:rsidRPr="00945EBC">
              <w:rPr>
                <w:rFonts w:ascii="Times New Roman" w:eastAsia="굴림"/>
              </w:rPr>
              <w:t>.</w:t>
            </w:r>
          </w:p>
          <w:p w:rsidR="008B7221" w:rsidRPr="00945EBC" w:rsidRDefault="0045534F" w:rsidP="00FD717D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&lt;data:1&gt; p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3</w:t>
            </w:r>
            <w:r w:rsidR="00814DC5" w:rsidRPr="00945EBC">
              <w:rPr>
                <w:rFonts w:ascii="Times New Roman" w:eastAsia="굴림"/>
                <w:b/>
                <w:szCs w:val="20"/>
              </w:rPr>
              <w:t>=</w:t>
            </w:r>
            <w:r w:rsidR="00FD717D" w:rsidRPr="00945EBC">
              <w:rPr>
                <w:rFonts w:ascii="Times New Roman" w:eastAsia="굴림" w:hint="eastAsia"/>
                <w:b/>
                <w:szCs w:val="20"/>
              </w:rPr>
              <w:t>라미네이터</w:t>
            </w:r>
            <w:r w:rsidR="00FD717D" w:rsidRPr="00945EBC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FD717D" w:rsidRPr="00945EBC">
              <w:rPr>
                <w:rFonts w:ascii="Times New Roman" w:eastAsia="굴림" w:hint="eastAsia"/>
                <w:b/>
                <w:szCs w:val="20"/>
              </w:rPr>
              <w:t>연결</w:t>
            </w:r>
            <w:r w:rsidR="00FD717D" w:rsidRPr="00945EBC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FD717D" w:rsidRPr="00945EBC">
              <w:rPr>
                <w:rFonts w:ascii="Times New Roman" w:eastAsia="굴림" w:hint="eastAsia"/>
                <w:b/>
                <w:szCs w:val="20"/>
              </w:rPr>
              <w:t>동작설정</w:t>
            </w:r>
          </w:p>
          <w:p w:rsidR="00FD717D" w:rsidRPr="00FD717D" w:rsidRDefault="00FD717D" w:rsidP="00FD717D">
            <w:pPr>
              <w:rPr>
                <w:rFonts w:ascii="Times New Roman" w:eastAsia="굴림"/>
                <w:color w:val="FF0000"/>
                <w:szCs w:val="20"/>
              </w:rPr>
            </w:pPr>
            <w:r w:rsidRPr="00945EBC">
              <w:rPr>
                <w:rFonts w:ascii="Times New Roman" w:eastAsia="굴림" w:hint="eastAsia"/>
                <w:b/>
                <w:szCs w:val="20"/>
              </w:rPr>
              <w:t xml:space="preserve">           0x00: Laminator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동작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수행을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하지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않는다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. 0x01: Laminator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동작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수행을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사용한다</w:t>
            </w:r>
            <w:r w:rsidRPr="00945EBC">
              <w:rPr>
                <w:rFonts w:ascii="Times New Roman" w:eastAsia="굴림" w:hint="eastAsia"/>
                <w:b/>
                <w:szCs w:val="20"/>
              </w:rPr>
              <w:t>.</w:t>
            </w:r>
            <w:r w:rsidRPr="00945EBC">
              <w:rPr>
                <w:rFonts w:ascii="Times New Roman" w:eastAsia="굴림" w:hint="eastAsia"/>
                <w:szCs w:val="20"/>
              </w:rPr>
              <w:t xml:space="preserve"> 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CF28B9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%SPT&lt;status&gt;&lt;length&gt;&lt;CR&gt;</w:t>
            </w:r>
          </w:p>
          <w:p w:rsidR="00CF28B9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34034E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34034E" w:rsidRPr="002351DB" w:rsidRDefault="0034034E" w:rsidP="0034034E">
      <w:pPr>
        <w:rPr>
          <w:rFonts w:ascii="Times New Roman" w:eastAsia="굴림"/>
        </w:rPr>
      </w:pPr>
    </w:p>
    <w:p w:rsidR="0034034E" w:rsidRPr="002351DB" w:rsidRDefault="00E34AD3" w:rsidP="0034034E">
      <w:pPr>
        <w:pStyle w:val="214pt"/>
        <w:rPr>
          <w:rFonts w:ascii="Times New Roman" w:hAnsi="Times New Roman"/>
          <w:sz w:val="20"/>
          <w:szCs w:val="20"/>
        </w:rPr>
      </w:pPr>
      <w:bookmarkStart w:id="141" w:name="_Toc395616952"/>
      <w:r w:rsidRPr="002351DB">
        <w:rPr>
          <w:rFonts w:ascii="Times New Roman" w:hAnsi="Times New Roman"/>
          <w:sz w:val="20"/>
          <w:szCs w:val="20"/>
        </w:rPr>
        <w:t>$CC</w:t>
      </w:r>
      <w:r w:rsidR="0034034E" w:rsidRPr="002351DB">
        <w:rPr>
          <w:rFonts w:ascii="Times New Roman" w:hAnsi="Times New Roman"/>
          <w:sz w:val="20"/>
          <w:szCs w:val="20"/>
        </w:rPr>
        <w:t xml:space="preserve">B </w:t>
      </w:r>
      <w:r w:rsidR="009B330D">
        <w:rPr>
          <w:rFonts w:ascii="Times New Roman" w:hAnsi="Times New Roman" w:hint="eastAsia"/>
          <w:sz w:val="20"/>
          <w:szCs w:val="20"/>
        </w:rPr>
        <w:t>c</w:t>
      </w:r>
      <w:r w:rsidR="0034034E" w:rsidRPr="002351DB">
        <w:rPr>
          <w:rFonts w:ascii="Times New Roman" w:hAnsi="Times New Roman"/>
          <w:sz w:val="20"/>
          <w:szCs w:val="20"/>
        </w:rPr>
        <w:t>ommand – Clear Color/Varnish/Mono Image Buffer</w:t>
      </w:r>
      <w:bookmarkEnd w:id="141"/>
    </w:p>
    <w:p w:rsidR="0034034E" w:rsidRPr="002351DB" w:rsidRDefault="0034034E" w:rsidP="0034034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34034E" w:rsidRPr="002351DB" w:rsidRDefault="00917B16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컬러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오버레이</w:t>
            </w:r>
            <w:r w:rsidRPr="002351DB">
              <w:rPr>
                <w:rFonts w:ascii="Times New Roman" w:eastAsia="굴림"/>
                <w:szCs w:val="20"/>
              </w:rPr>
              <w:t>/</w:t>
            </w:r>
            <w:r w:rsidRPr="002351DB">
              <w:rPr>
                <w:rFonts w:ascii="Times New Roman" w:eastAsia="굴림"/>
                <w:szCs w:val="20"/>
              </w:rPr>
              <w:t>모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="0034034E" w:rsidRPr="002351DB">
              <w:rPr>
                <w:rFonts w:ascii="Times New Roman" w:eastAsia="굴림"/>
                <w:szCs w:val="20"/>
              </w:rPr>
              <w:t>이미지</w:t>
            </w:r>
            <w:r w:rsidR="0034034E" w:rsidRPr="002351DB">
              <w:rPr>
                <w:rFonts w:ascii="Times New Roman" w:eastAsia="굴림"/>
                <w:szCs w:val="20"/>
              </w:rPr>
              <w:t xml:space="preserve"> </w:t>
            </w:r>
            <w:r w:rsidR="0034034E" w:rsidRPr="002351DB">
              <w:rPr>
                <w:rFonts w:ascii="Times New Roman" w:eastAsia="굴림"/>
                <w:szCs w:val="20"/>
              </w:rPr>
              <w:t>버퍼를</w:t>
            </w:r>
            <w:r w:rsidR="0034034E" w:rsidRPr="002351DB">
              <w:rPr>
                <w:rFonts w:ascii="Times New Roman" w:eastAsia="굴림"/>
                <w:szCs w:val="20"/>
              </w:rPr>
              <w:t xml:space="preserve"> </w:t>
            </w:r>
            <w:r w:rsidR="0034034E" w:rsidRPr="002351DB">
              <w:rPr>
                <w:rFonts w:ascii="Times New Roman" w:eastAsia="굴림"/>
                <w:szCs w:val="20"/>
              </w:rPr>
              <w:t>초기화한다</w:t>
            </w:r>
            <w:r w:rsidR="0034034E"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$C</w:t>
            </w:r>
            <w:r w:rsidR="00E34AD3" w:rsidRPr="002351DB">
              <w:rPr>
                <w:rFonts w:ascii="Times New Roman" w:eastAsia="굴림"/>
                <w:szCs w:val="20"/>
              </w:rPr>
              <w:t>C</w:t>
            </w:r>
            <w:r w:rsidRPr="002351DB">
              <w:rPr>
                <w:rFonts w:ascii="Times New Roman" w:eastAsia="굴림"/>
                <w:szCs w:val="20"/>
              </w:rPr>
              <w:t>B&lt;length&gt;&lt;data&gt;&lt;CR&gt;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</w:t>
            </w:r>
            <w:r w:rsidR="00C20B09" w:rsidRPr="002351DB">
              <w:rPr>
                <w:rFonts w:ascii="Times New Roman" w:eastAsia="굴림"/>
                <w:szCs w:val="20"/>
              </w:rPr>
              <w:t>000002</w:t>
            </w:r>
          </w:p>
          <w:p w:rsidR="00917B16" w:rsidRDefault="00917B16" w:rsidP="00917B1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Buffer ID</w:t>
            </w:r>
            <w:r w:rsidR="00C80977" w:rsidRPr="002351DB">
              <w:rPr>
                <w:rFonts w:ascii="Times New Roman" w:eastAsia="굴림"/>
                <w:szCs w:val="20"/>
              </w:rPr>
              <w:t xml:space="preserve">. </w:t>
            </w:r>
            <w:r w:rsidR="00C80977" w:rsidRPr="002351DB">
              <w:rPr>
                <w:rFonts w:ascii="Times New Roman" w:eastAsia="굴림"/>
                <w:szCs w:val="20"/>
              </w:rPr>
              <w:t>여러</w:t>
            </w:r>
            <w:r w:rsidR="00C80977" w:rsidRPr="002351DB">
              <w:rPr>
                <w:rFonts w:ascii="Times New Roman" w:eastAsia="굴림"/>
                <w:szCs w:val="20"/>
              </w:rPr>
              <w:t xml:space="preserve"> </w:t>
            </w:r>
            <w:r w:rsidR="00C80977" w:rsidRPr="002351DB">
              <w:rPr>
                <w:rFonts w:ascii="Times New Roman" w:eastAsia="굴림"/>
                <w:szCs w:val="20"/>
              </w:rPr>
              <w:t>개의</w:t>
            </w:r>
            <w:r w:rsidR="00C80977" w:rsidRPr="002351DB">
              <w:rPr>
                <w:rFonts w:ascii="Times New Roman" w:eastAsia="굴림"/>
                <w:szCs w:val="20"/>
              </w:rPr>
              <w:t xml:space="preserve"> </w:t>
            </w:r>
            <w:r w:rsidR="00C80977" w:rsidRPr="002351DB">
              <w:rPr>
                <w:rFonts w:ascii="Times New Roman" w:eastAsia="굴림"/>
                <w:szCs w:val="20"/>
              </w:rPr>
              <w:t>이미지</w:t>
            </w:r>
            <w:r w:rsidR="00C80977" w:rsidRPr="002351DB">
              <w:rPr>
                <w:rFonts w:ascii="Times New Roman" w:eastAsia="굴림"/>
                <w:szCs w:val="20"/>
              </w:rPr>
              <w:t xml:space="preserve"> </w:t>
            </w:r>
            <w:r w:rsidR="00C80977" w:rsidRPr="002351DB">
              <w:rPr>
                <w:rFonts w:ascii="Times New Roman" w:eastAsia="굴림"/>
                <w:szCs w:val="20"/>
              </w:rPr>
              <w:t>버퍼를</w:t>
            </w:r>
            <w:r w:rsidR="00C80977" w:rsidRPr="002351DB">
              <w:rPr>
                <w:rFonts w:ascii="Times New Roman" w:eastAsia="굴림"/>
                <w:szCs w:val="20"/>
              </w:rPr>
              <w:t xml:space="preserve"> </w:t>
            </w:r>
            <w:r w:rsidR="00C80977" w:rsidRPr="002351DB">
              <w:rPr>
                <w:rFonts w:ascii="Times New Roman" w:eastAsia="굴림"/>
                <w:szCs w:val="20"/>
              </w:rPr>
              <w:t>동시에</w:t>
            </w:r>
            <w:r w:rsidR="00C80977" w:rsidRPr="002351DB">
              <w:rPr>
                <w:rFonts w:ascii="Times New Roman" w:eastAsia="굴림"/>
                <w:szCs w:val="20"/>
              </w:rPr>
              <w:t xml:space="preserve"> </w:t>
            </w:r>
            <w:r w:rsidR="00C80977" w:rsidRPr="002351DB">
              <w:rPr>
                <w:rFonts w:ascii="Times New Roman" w:eastAsia="굴림"/>
                <w:szCs w:val="20"/>
              </w:rPr>
              <w:t>설정</w:t>
            </w:r>
            <w:r w:rsidR="00C80977" w:rsidRPr="002351DB">
              <w:rPr>
                <w:rFonts w:ascii="Times New Roman" w:eastAsia="굴림"/>
                <w:szCs w:val="20"/>
              </w:rPr>
              <w:t xml:space="preserve"> </w:t>
            </w:r>
            <w:r w:rsidR="00C80977" w:rsidRPr="002351DB">
              <w:rPr>
                <w:rFonts w:ascii="Times New Roman" w:eastAsia="굴림"/>
                <w:szCs w:val="20"/>
              </w:rPr>
              <w:t>가능하다</w:t>
            </w:r>
            <w:r w:rsidR="00C80977" w:rsidRPr="002351DB">
              <w:rPr>
                <w:rFonts w:ascii="Times New Roman" w:eastAsia="굴림"/>
                <w:szCs w:val="20"/>
              </w:rPr>
              <w:t>.</w:t>
            </w:r>
          </w:p>
          <w:p w:rsidR="006914E9" w:rsidRPr="00A867AD" w:rsidRDefault="006914E9" w:rsidP="00917B16">
            <w:pPr>
              <w:rPr>
                <w:rFonts w:ascii="Times New Roman" w:eastAsia="굴림"/>
                <w:szCs w:val="20"/>
              </w:rPr>
            </w:pPr>
            <w:r>
              <w:rPr>
                <w:rFonts w:ascii="Times New Roman" w:eastAsia="굴림" w:hint="eastAsia"/>
                <w:szCs w:val="20"/>
              </w:rPr>
              <w:t xml:space="preserve">          </w:t>
            </w:r>
            <w:r w:rsidRPr="00A867AD">
              <w:rPr>
                <w:rFonts w:ascii="Times New Roman" w:eastAsia="굴림" w:hint="eastAsia"/>
                <w:szCs w:val="20"/>
              </w:rPr>
              <w:t>Back-side buffer</w:t>
            </w:r>
            <w:r w:rsidRPr="00A867AD">
              <w:rPr>
                <w:rFonts w:ascii="Times New Roman" w:eastAsia="굴림" w:hint="eastAsia"/>
                <w:szCs w:val="20"/>
              </w:rPr>
              <w:t>는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상위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bit</w:t>
            </w:r>
            <w:r w:rsidRPr="00A867AD">
              <w:rPr>
                <w:rFonts w:ascii="Times New Roman" w:eastAsia="굴림" w:hint="eastAsia"/>
                <w:szCs w:val="20"/>
              </w:rPr>
              <w:t>를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사용한다</w:t>
            </w:r>
            <w:r w:rsidRPr="00A867AD">
              <w:rPr>
                <w:rFonts w:ascii="Times New Roman" w:eastAsia="굴림" w:hint="eastAsia"/>
                <w:szCs w:val="20"/>
              </w:rPr>
              <w:t>(0x80)</w:t>
            </w:r>
          </w:p>
          <w:p w:rsidR="00917B16" w:rsidRPr="00A867AD" w:rsidRDefault="00917B16" w:rsidP="00917B16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/>
              </w:rPr>
              <w:t>0</w:t>
            </w:r>
            <w:r w:rsidR="0034034E" w:rsidRPr="00A867AD">
              <w:rPr>
                <w:rFonts w:ascii="Times New Roman" w:eastAsia="굴림"/>
              </w:rPr>
              <w:t>x0</w:t>
            </w:r>
            <w:r w:rsidR="00BC1BFC" w:rsidRPr="00A867AD">
              <w:rPr>
                <w:rFonts w:ascii="Times New Roman" w:eastAsia="굴림"/>
              </w:rPr>
              <w:t>1</w:t>
            </w:r>
            <w:r w:rsidRPr="00A867AD">
              <w:rPr>
                <w:rFonts w:ascii="Times New Roman" w:eastAsia="굴림"/>
              </w:rPr>
              <w:t xml:space="preserve">: </w:t>
            </w:r>
            <w:r w:rsidR="0034034E" w:rsidRPr="00A867AD">
              <w:rPr>
                <w:rFonts w:ascii="Times New Roman" w:eastAsia="굴림"/>
              </w:rPr>
              <w:t>Yellow Image Buffer</w:t>
            </w:r>
          </w:p>
          <w:p w:rsidR="00917B16" w:rsidRPr="00A867AD" w:rsidRDefault="0034034E" w:rsidP="00917B16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/>
              </w:rPr>
              <w:t>0x0</w:t>
            </w:r>
            <w:r w:rsidR="00BC1BFC" w:rsidRPr="00A867AD">
              <w:rPr>
                <w:rFonts w:ascii="Times New Roman" w:eastAsia="굴림"/>
              </w:rPr>
              <w:t>2</w:t>
            </w:r>
            <w:r w:rsidR="00917B16" w:rsidRPr="00A867AD">
              <w:rPr>
                <w:rFonts w:ascii="Times New Roman" w:eastAsia="굴림"/>
              </w:rPr>
              <w:t>: M</w:t>
            </w:r>
            <w:r w:rsidRPr="00A867AD">
              <w:rPr>
                <w:rFonts w:ascii="Times New Roman" w:eastAsia="굴림"/>
              </w:rPr>
              <w:t>agenta Image Buffer</w:t>
            </w:r>
          </w:p>
          <w:p w:rsidR="00917B16" w:rsidRPr="00A867AD" w:rsidRDefault="00917B16" w:rsidP="00917B16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/>
              </w:rPr>
              <w:t>0</w:t>
            </w:r>
            <w:r w:rsidR="0034034E" w:rsidRPr="00A867AD">
              <w:rPr>
                <w:rFonts w:ascii="Times New Roman" w:eastAsia="굴림"/>
              </w:rPr>
              <w:t>x0</w:t>
            </w:r>
            <w:r w:rsidR="00BC1BFC" w:rsidRPr="00A867AD">
              <w:rPr>
                <w:rFonts w:ascii="Times New Roman" w:eastAsia="굴림"/>
              </w:rPr>
              <w:t>4</w:t>
            </w:r>
            <w:r w:rsidRPr="00A867AD">
              <w:rPr>
                <w:rFonts w:ascii="Times New Roman" w:eastAsia="굴림"/>
              </w:rPr>
              <w:t>: Cyan Image Buffer</w:t>
            </w:r>
          </w:p>
          <w:p w:rsidR="00917B16" w:rsidRPr="00A867AD" w:rsidRDefault="0034034E" w:rsidP="00917B16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/>
              </w:rPr>
              <w:t>0x0</w:t>
            </w:r>
            <w:r w:rsidR="00BC1BFC" w:rsidRPr="00A867AD">
              <w:rPr>
                <w:rFonts w:ascii="Times New Roman" w:eastAsia="굴림"/>
              </w:rPr>
              <w:t>8</w:t>
            </w:r>
            <w:r w:rsidR="00917B16" w:rsidRPr="00A867AD">
              <w:rPr>
                <w:rFonts w:ascii="Times New Roman" w:eastAsia="굴림"/>
              </w:rPr>
              <w:t>: Dye Black Image Buffer</w:t>
            </w:r>
          </w:p>
          <w:p w:rsidR="00917B16" w:rsidRPr="00A867AD" w:rsidRDefault="0034034E" w:rsidP="00917B16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/>
              </w:rPr>
              <w:t>0x</w:t>
            </w:r>
            <w:r w:rsidR="00BC1BFC" w:rsidRPr="00A867AD">
              <w:rPr>
                <w:rFonts w:ascii="Times New Roman" w:eastAsia="굴림"/>
              </w:rPr>
              <w:t>10</w:t>
            </w:r>
            <w:r w:rsidR="00917B16" w:rsidRPr="00A867AD">
              <w:rPr>
                <w:rFonts w:ascii="Times New Roman" w:eastAsia="굴림"/>
              </w:rPr>
              <w:t xml:space="preserve">: </w:t>
            </w:r>
            <w:r w:rsidRPr="00A867AD">
              <w:rPr>
                <w:rFonts w:ascii="Times New Roman" w:eastAsia="굴림"/>
              </w:rPr>
              <w:t>Varnish</w:t>
            </w:r>
            <w:r w:rsidR="00917B16" w:rsidRPr="00A867AD">
              <w:rPr>
                <w:rFonts w:ascii="Times New Roman" w:eastAsia="굴림"/>
              </w:rPr>
              <w:t xml:space="preserve"> Image Buffer</w:t>
            </w:r>
          </w:p>
          <w:p w:rsidR="005A68C1" w:rsidRPr="00A867AD" w:rsidRDefault="005A68C1" w:rsidP="005A68C1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/>
              </w:rPr>
              <w:t>0x20: Mono Image Buffer</w:t>
            </w:r>
          </w:p>
          <w:p w:rsidR="006914E9" w:rsidRPr="00A867AD" w:rsidRDefault="006914E9" w:rsidP="00457F37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/>
              </w:rPr>
              <w:t>0xFF: All Image Buffer</w:t>
            </w:r>
            <w:r w:rsidRPr="00A867AD">
              <w:rPr>
                <w:rFonts w:ascii="Times New Roman" w:eastAsia="굴림" w:hint="eastAsia"/>
              </w:rPr>
              <w:t xml:space="preserve"> (front, back </w:t>
            </w:r>
            <w:r w:rsidRPr="00A867AD">
              <w:rPr>
                <w:rFonts w:ascii="Times New Roman" w:eastAsia="굴림" w:hint="eastAsia"/>
              </w:rPr>
              <w:t>모두</w:t>
            </w:r>
            <w:r w:rsidRPr="00A867AD">
              <w:rPr>
                <w:rFonts w:ascii="Times New Roman" w:eastAsia="굴림" w:hint="eastAsia"/>
              </w:rPr>
              <w:t xml:space="preserve"> clear)</w:t>
            </w:r>
          </w:p>
          <w:p w:rsidR="006914E9" w:rsidRPr="00A867AD" w:rsidRDefault="006914E9" w:rsidP="006914E9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 w:hint="eastAsia"/>
              </w:rPr>
              <w:t>0x3F: Front Image Buffer Clear</w:t>
            </w:r>
            <w:r w:rsidR="00457F37" w:rsidRPr="00A867AD">
              <w:rPr>
                <w:rFonts w:ascii="Times New Roman" w:eastAsia="굴림" w:hint="eastAsia"/>
              </w:rPr>
              <w:t xml:space="preserve"> (Front YMCKOK)</w:t>
            </w:r>
          </w:p>
          <w:p w:rsidR="0034034E" w:rsidRPr="00A867AD" w:rsidRDefault="006914E9" w:rsidP="00457F37">
            <w:pPr>
              <w:ind w:leftChars="500" w:left="900"/>
              <w:rPr>
                <w:rFonts w:ascii="Times New Roman" w:eastAsia="굴림"/>
              </w:rPr>
            </w:pPr>
            <w:r w:rsidRPr="00A867AD">
              <w:rPr>
                <w:rFonts w:ascii="Times New Roman" w:eastAsia="굴림" w:hint="eastAsia"/>
              </w:rPr>
              <w:t>0xBF: Back-side Image Buffer Clear</w:t>
            </w:r>
            <w:r w:rsidR="00457F37" w:rsidRPr="00A867AD">
              <w:rPr>
                <w:rFonts w:ascii="Times New Roman" w:eastAsia="굴림" w:hint="eastAsia"/>
              </w:rPr>
              <w:t xml:space="preserve"> (Back YMCKOK)</w:t>
            </w:r>
          </w:p>
          <w:p w:rsidR="00C20B09" w:rsidRPr="00A867AD" w:rsidRDefault="00C20B09" w:rsidP="00C20B09">
            <w:pPr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/>
                <w:szCs w:val="20"/>
              </w:rPr>
              <w:t>&lt;data:1&gt;p2=</w:t>
            </w:r>
            <w:r w:rsidRPr="00A867AD">
              <w:rPr>
                <w:rFonts w:ascii="Times New Roman" w:eastAsia="굴림"/>
                <w:szCs w:val="20"/>
              </w:rPr>
              <w:t>버퍼</w:t>
            </w:r>
            <w:r w:rsidRPr="00A867AD">
              <w:rPr>
                <w:rFonts w:ascii="Times New Roman" w:eastAsia="굴림"/>
                <w:szCs w:val="20"/>
              </w:rPr>
              <w:t xml:space="preserve"> </w:t>
            </w:r>
            <w:r w:rsidRPr="00A867AD">
              <w:rPr>
                <w:rFonts w:ascii="Times New Roman" w:eastAsia="굴림"/>
                <w:szCs w:val="20"/>
              </w:rPr>
              <w:t>초기화</w:t>
            </w:r>
            <w:r w:rsidR="001550FF" w:rsidRPr="00A867AD">
              <w:rPr>
                <w:rFonts w:ascii="Times New Roman" w:eastAsia="굴림"/>
                <w:szCs w:val="20"/>
              </w:rPr>
              <w:t xml:space="preserve"> </w:t>
            </w:r>
            <w:r w:rsidRPr="00A867AD">
              <w:rPr>
                <w:rFonts w:ascii="Times New Roman" w:eastAsia="굴림"/>
                <w:szCs w:val="20"/>
              </w:rPr>
              <w:t>시</w:t>
            </w:r>
            <w:r w:rsidRPr="00A867AD">
              <w:rPr>
                <w:rFonts w:ascii="Times New Roman" w:eastAsia="굴림"/>
                <w:szCs w:val="20"/>
              </w:rPr>
              <w:t xml:space="preserve"> </w:t>
            </w:r>
            <w:r w:rsidRPr="00A867AD">
              <w:rPr>
                <w:rFonts w:ascii="Times New Roman" w:eastAsia="굴림"/>
                <w:szCs w:val="20"/>
              </w:rPr>
              <w:t>채울</w:t>
            </w:r>
            <w:r w:rsidRPr="00A867AD">
              <w:rPr>
                <w:rFonts w:ascii="Times New Roman" w:eastAsia="굴림"/>
                <w:szCs w:val="20"/>
              </w:rPr>
              <w:t xml:space="preserve"> </w:t>
            </w:r>
            <w:r w:rsidR="001550FF" w:rsidRPr="00A867AD">
              <w:rPr>
                <w:rFonts w:ascii="Times New Roman" w:eastAsia="굴림"/>
                <w:szCs w:val="20"/>
              </w:rPr>
              <w:t>값</w:t>
            </w:r>
            <w:r w:rsidR="001550FF" w:rsidRPr="00A867AD">
              <w:rPr>
                <w:rFonts w:ascii="Times New Roman" w:eastAsia="굴림"/>
                <w:szCs w:val="20"/>
              </w:rPr>
              <w:t xml:space="preserve"> </w:t>
            </w:r>
            <w:r w:rsidRPr="00A867AD">
              <w:rPr>
                <w:rFonts w:ascii="Times New Roman" w:eastAsia="굴림"/>
                <w:szCs w:val="20"/>
              </w:rPr>
              <w:t>(0x00 ~ 0xFF)</w:t>
            </w:r>
          </w:p>
          <w:p w:rsidR="00C20B09" w:rsidRPr="002351DB" w:rsidRDefault="00780BE3" w:rsidP="00780BE3">
            <w:pPr>
              <w:ind w:leftChars="400" w:left="720"/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 w:hint="eastAsia"/>
              </w:rPr>
              <w:t>Overlay</w:t>
            </w:r>
            <w:r w:rsidRPr="00A867AD">
              <w:rPr>
                <w:rFonts w:ascii="Times New Roman" w:eastAsia="굴림" w:hint="eastAsia"/>
              </w:rPr>
              <w:t>를</w:t>
            </w:r>
            <w:r w:rsidRPr="00A867AD">
              <w:rPr>
                <w:rFonts w:ascii="Times New Roman" w:eastAsia="굴림" w:hint="eastAsia"/>
              </w:rPr>
              <w:t xml:space="preserve"> </w:t>
            </w:r>
            <w:r w:rsidRPr="00A867AD">
              <w:rPr>
                <w:rFonts w:ascii="Times New Roman" w:eastAsia="굴림" w:hint="eastAsia"/>
              </w:rPr>
              <w:t>인쇄하지</w:t>
            </w:r>
            <w:r w:rsidRPr="00A867AD">
              <w:rPr>
                <w:rFonts w:ascii="Times New Roman" w:eastAsia="굴림" w:hint="eastAsia"/>
              </w:rPr>
              <w:t xml:space="preserve"> </w:t>
            </w:r>
            <w:r w:rsidRPr="00A867AD">
              <w:rPr>
                <w:rFonts w:ascii="Times New Roman" w:eastAsia="굴림" w:hint="eastAsia"/>
              </w:rPr>
              <w:t>않는</w:t>
            </w:r>
            <w:r w:rsidRPr="00A867AD">
              <w:rPr>
                <w:rFonts w:ascii="Times New Roman" w:eastAsia="굴림" w:hint="eastAsia"/>
              </w:rPr>
              <w:t xml:space="preserve"> </w:t>
            </w:r>
            <w:r w:rsidRPr="00A867AD">
              <w:rPr>
                <w:rFonts w:ascii="Times New Roman" w:eastAsia="굴림" w:hint="eastAsia"/>
              </w:rPr>
              <w:t>경우도</w:t>
            </w:r>
            <w:r w:rsidRPr="00A867AD">
              <w:rPr>
                <w:rFonts w:ascii="Times New Roman" w:eastAsia="굴림" w:hint="eastAsia"/>
              </w:rPr>
              <w:t xml:space="preserve"> </w:t>
            </w:r>
            <w:r w:rsidRPr="00A867AD">
              <w:rPr>
                <w:rFonts w:ascii="Times New Roman" w:eastAsia="굴림" w:hint="eastAsia"/>
              </w:rPr>
              <w:t>있으므로</w:t>
            </w:r>
            <w:r w:rsidRPr="00A867AD">
              <w:rPr>
                <w:rFonts w:ascii="Times New Roman" w:eastAsia="굴림" w:hint="eastAsia"/>
              </w:rPr>
              <w:t>, Overlay</w:t>
            </w:r>
            <w:r w:rsidRPr="00A867AD">
              <w:rPr>
                <w:rFonts w:ascii="Times New Roman" w:eastAsia="굴림" w:hint="eastAsia"/>
              </w:rPr>
              <w:t>도</w:t>
            </w:r>
            <w:r w:rsidRPr="00A867AD">
              <w:rPr>
                <w:rFonts w:ascii="Times New Roman" w:eastAsia="굴림" w:hint="eastAsia"/>
              </w:rPr>
              <w:t xml:space="preserve"> </w:t>
            </w:r>
            <w:r w:rsidRPr="00A867AD">
              <w:rPr>
                <w:rFonts w:ascii="Times New Roman" w:eastAsia="굴림" w:hint="eastAsia"/>
              </w:rPr>
              <w:t>전송되어야</w:t>
            </w:r>
            <w:r w:rsidRPr="00A867AD">
              <w:rPr>
                <w:rFonts w:ascii="Times New Roman" w:eastAsia="굴림" w:hint="eastAsia"/>
              </w:rPr>
              <w:t xml:space="preserve"> </w:t>
            </w:r>
            <w:r w:rsidRPr="00A867AD">
              <w:rPr>
                <w:rFonts w:ascii="Times New Roman" w:eastAsia="굴림" w:hint="eastAsia"/>
              </w:rPr>
              <w:t>한다</w:t>
            </w:r>
            <w:r>
              <w:rPr>
                <w:rFonts w:ascii="Times New Roman" w:eastAsia="굴림" w:hint="eastAsia"/>
              </w:rPr>
              <w:t>.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CF28B9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%</w:t>
            </w:r>
            <w:r w:rsidR="00E34AD3" w:rsidRPr="002351DB">
              <w:rPr>
                <w:rFonts w:ascii="Times New Roman" w:eastAsia="굴림"/>
                <w:szCs w:val="20"/>
              </w:rPr>
              <w:t>CCB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CF28B9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34034E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C36A73" w:rsidRPr="002351DB" w:rsidRDefault="00C36A73" w:rsidP="00C36A73">
      <w:pPr>
        <w:rPr>
          <w:rFonts w:ascii="Times New Roman" w:eastAsia="굴림"/>
        </w:rPr>
      </w:pPr>
    </w:p>
    <w:p w:rsidR="0034034E" w:rsidRPr="002351DB" w:rsidRDefault="0034034E" w:rsidP="0034034E">
      <w:pPr>
        <w:pStyle w:val="214pt"/>
        <w:rPr>
          <w:rFonts w:ascii="Times New Roman" w:hAnsi="Times New Roman"/>
          <w:sz w:val="20"/>
          <w:szCs w:val="20"/>
        </w:rPr>
      </w:pPr>
      <w:bookmarkStart w:id="142" w:name="_Toc395616953"/>
      <w:r w:rsidRPr="002351DB">
        <w:rPr>
          <w:rFonts w:ascii="Times New Roman" w:hAnsi="Times New Roman"/>
          <w:sz w:val="20"/>
          <w:szCs w:val="20"/>
        </w:rPr>
        <w:t>$T</w:t>
      </w:r>
      <w:r w:rsidR="00AA0797" w:rsidRPr="002351DB">
        <w:rPr>
          <w:rFonts w:ascii="Times New Roman" w:hAnsi="Times New Roman"/>
          <w:sz w:val="20"/>
          <w:szCs w:val="20"/>
        </w:rPr>
        <w:t>C</w:t>
      </w:r>
      <w:r w:rsidRPr="002351DB">
        <w:rPr>
          <w:rFonts w:ascii="Times New Roman" w:hAnsi="Times New Roman"/>
          <w:sz w:val="20"/>
          <w:szCs w:val="20"/>
        </w:rPr>
        <w:t xml:space="preserve">B </w:t>
      </w:r>
      <w:r w:rsidR="009B330D">
        <w:rPr>
          <w:rFonts w:ascii="Times New Roman" w:hAnsi="Times New Roman" w:hint="eastAsia"/>
          <w:sz w:val="20"/>
          <w:szCs w:val="20"/>
        </w:rPr>
        <w:t>c</w:t>
      </w:r>
      <w:r w:rsidRPr="002351DB">
        <w:rPr>
          <w:rFonts w:ascii="Times New Roman" w:hAnsi="Times New Roman"/>
          <w:sz w:val="20"/>
          <w:szCs w:val="20"/>
        </w:rPr>
        <w:t>ommand – Color/Varnish/Mono Image Data Transfer (with parameters)</w:t>
      </w:r>
      <w:bookmarkEnd w:id="142"/>
    </w:p>
    <w:p w:rsidR="0034034E" w:rsidRPr="002351DB" w:rsidRDefault="0034034E" w:rsidP="0034034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34034E" w:rsidRPr="002351DB" w:rsidRDefault="003D2B1B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지정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이미지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버퍼</w:t>
            </w:r>
            <w:r w:rsidRPr="002351DB">
              <w:rPr>
                <w:rFonts w:ascii="Times New Roman" w:eastAsia="굴림"/>
                <w:szCs w:val="20"/>
              </w:rPr>
              <w:t>(C, M, Y, K, O, M)</w:t>
            </w:r>
            <w:r w:rsidRPr="002351DB">
              <w:rPr>
                <w:rFonts w:ascii="Times New Roman" w:eastAsia="굴림"/>
                <w:szCs w:val="20"/>
              </w:rPr>
              <w:t>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인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데이터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다운로드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$T</w:t>
            </w:r>
            <w:r w:rsidR="00AA0797" w:rsidRPr="002351DB">
              <w:rPr>
                <w:rFonts w:ascii="Times New Roman" w:eastAsia="굴림"/>
                <w:szCs w:val="20"/>
              </w:rPr>
              <w:t>C</w:t>
            </w:r>
            <w:r w:rsidR="00BD5BB7" w:rsidRPr="002351DB">
              <w:rPr>
                <w:rFonts w:ascii="Times New Roman" w:eastAsia="굴림"/>
                <w:szCs w:val="20"/>
              </w:rPr>
              <w:t>B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</w:t>
            </w:r>
            <w:r w:rsidR="00ED3A37" w:rsidRPr="002351DB">
              <w:rPr>
                <w:rFonts w:ascii="Times New Roman" w:eastAsia="굴림"/>
                <w:szCs w:val="20"/>
              </w:rPr>
              <w:t>XX</w:t>
            </w:r>
            <w:r w:rsidRPr="002351DB">
              <w:rPr>
                <w:rFonts w:ascii="Times New Roman" w:eastAsia="굴림"/>
                <w:szCs w:val="20"/>
              </w:rPr>
              <w:t xml:space="preserve">XX </w:t>
            </w:r>
            <w:r w:rsidR="00C80977" w:rsidRPr="002351DB">
              <w:rPr>
                <w:rFonts w:ascii="Times New Roman" w:eastAsia="굴림"/>
                <w:szCs w:val="20"/>
              </w:rPr>
              <w:t>(8</w:t>
            </w:r>
            <w:r w:rsidRPr="002351DB">
              <w:rPr>
                <w:rFonts w:ascii="Times New Roman" w:eastAsia="굴림"/>
                <w:szCs w:val="20"/>
              </w:rPr>
              <w:t>+N)</w:t>
            </w:r>
          </w:p>
          <w:p w:rsidR="0034034E" w:rsidRPr="00A867AD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1&gt;p1= </w:t>
            </w:r>
            <w:r w:rsidR="003D2B1B" w:rsidRPr="002351DB">
              <w:rPr>
                <w:rFonts w:ascii="Times New Roman" w:eastAsia="굴림"/>
                <w:szCs w:val="20"/>
              </w:rPr>
              <w:t>C</w:t>
            </w:r>
            <w:r w:rsidRPr="002351DB">
              <w:rPr>
                <w:rFonts w:ascii="Times New Roman" w:eastAsia="굴림"/>
                <w:szCs w:val="20"/>
              </w:rPr>
              <w:t>olor ID</w:t>
            </w:r>
          </w:p>
          <w:p w:rsidR="003D2B1B" w:rsidRPr="00A867AD" w:rsidRDefault="0034034E" w:rsidP="00C80977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/>
                <w:szCs w:val="20"/>
              </w:rPr>
              <w:t>0x00=Image</w:t>
            </w:r>
            <w:r w:rsidR="003D2B1B" w:rsidRPr="00A867AD">
              <w:rPr>
                <w:rFonts w:ascii="Times New Roman" w:eastAsia="굴림"/>
                <w:szCs w:val="20"/>
              </w:rPr>
              <w:t xml:space="preserve"> (</w:t>
            </w:r>
            <w:r w:rsidR="00CA3ADC" w:rsidRPr="00A867AD">
              <w:rPr>
                <w:rFonts w:ascii="Times New Roman" w:eastAsia="굴림" w:hint="eastAsia"/>
                <w:szCs w:val="20"/>
              </w:rPr>
              <w:t xml:space="preserve">JPEG </w:t>
            </w:r>
            <w:r w:rsidR="00864173" w:rsidRPr="00A867AD">
              <w:rPr>
                <w:rFonts w:ascii="Times New Roman" w:eastAsia="굴림" w:hint="eastAsia"/>
                <w:szCs w:val="20"/>
              </w:rPr>
              <w:t>I</w:t>
            </w:r>
            <w:r w:rsidR="000F6CC8" w:rsidRPr="00A867AD">
              <w:rPr>
                <w:rFonts w:ascii="Times New Roman" w:eastAsia="굴림" w:hint="eastAsia"/>
                <w:szCs w:val="20"/>
              </w:rPr>
              <w:t xml:space="preserve">mage: </w:t>
            </w:r>
            <w:r w:rsidR="002B05A2" w:rsidRPr="00A867AD">
              <w:rPr>
                <w:rFonts w:ascii="Times New Roman" w:eastAsia="굴림" w:hint="eastAsia"/>
                <w:szCs w:val="20"/>
              </w:rPr>
              <w:t xml:space="preserve">front-side jpg image </w:t>
            </w:r>
            <w:r w:rsidR="000F6CC8" w:rsidRPr="00A867AD">
              <w:rPr>
                <w:rFonts w:ascii="Times New Roman" w:eastAsia="굴림"/>
                <w:szCs w:val="20"/>
              </w:rPr>
              <w:sym w:font="Wingdings" w:char="F0E0"/>
            </w:r>
            <w:r w:rsidR="000F6CC8"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="000F6CC8" w:rsidRPr="00A867AD">
              <w:rPr>
                <w:rFonts w:ascii="Times New Roman" w:eastAsia="굴림" w:hint="eastAsia"/>
                <w:szCs w:val="20"/>
              </w:rPr>
              <w:t>검토</w:t>
            </w:r>
            <w:r w:rsidR="000F6CC8"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="000F6CC8" w:rsidRPr="00A867AD">
              <w:rPr>
                <w:rFonts w:ascii="Times New Roman" w:eastAsia="굴림" w:hint="eastAsia"/>
                <w:szCs w:val="20"/>
              </w:rPr>
              <w:t>후</w:t>
            </w:r>
            <w:r w:rsidR="000F6CC8"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="000F6CC8" w:rsidRPr="00A867AD">
              <w:rPr>
                <w:rFonts w:ascii="Times New Roman" w:eastAsia="굴림" w:hint="eastAsia"/>
                <w:szCs w:val="20"/>
              </w:rPr>
              <w:t>가능</w:t>
            </w:r>
            <w:r w:rsidR="000F6CC8"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="000F6CC8" w:rsidRPr="00A867AD">
              <w:rPr>
                <w:rFonts w:ascii="Times New Roman" w:eastAsia="굴림" w:hint="eastAsia"/>
                <w:szCs w:val="20"/>
              </w:rPr>
              <w:t>확인</w:t>
            </w:r>
            <w:r w:rsidR="002B05A2" w:rsidRPr="00A867AD">
              <w:rPr>
                <w:rFonts w:ascii="Times New Roman" w:eastAsia="굴림"/>
                <w:szCs w:val="20"/>
              </w:rPr>
              <w:t xml:space="preserve">), </w:t>
            </w:r>
            <w:r w:rsidR="002B05A2" w:rsidRPr="00A867AD">
              <w:rPr>
                <w:rFonts w:ascii="Times New Roman" w:eastAsia="굴림" w:hint="eastAsia"/>
                <w:szCs w:val="20"/>
              </w:rPr>
              <w:t>현재</w:t>
            </w:r>
            <w:r w:rsidR="002B05A2"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="002B05A2" w:rsidRPr="00A867AD">
              <w:rPr>
                <w:rFonts w:ascii="Times New Roman" w:eastAsia="굴림" w:hint="eastAsia"/>
                <w:szCs w:val="20"/>
              </w:rPr>
              <w:t>미사용</w:t>
            </w:r>
          </w:p>
          <w:p w:rsidR="00C80977" w:rsidRPr="00A867AD" w:rsidRDefault="0034034E" w:rsidP="00C80977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/>
                <w:szCs w:val="20"/>
              </w:rPr>
              <w:t>0x01=Yellow, 0x02=Magenta, 0x04=Cyan, 0x08= Black(K)</w:t>
            </w:r>
          </w:p>
          <w:p w:rsidR="003D2B1B" w:rsidRPr="00A867AD" w:rsidRDefault="003D2B1B" w:rsidP="00C80977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/>
                <w:szCs w:val="20"/>
              </w:rPr>
              <w:t>0x10=Varnish</w:t>
            </w:r>
          </w:p>
          <w:p w:rsidR="005A68C1" w:rsidRPr="00A867AD" w:rsidRDefault="005A68C1" w:rsidP="005A68C1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/>
                <w:szCs w:val="20"/>
              </w:rPr>
              <w:t>0x20=Mono</w:t>
            </w:r>
          </w:p>
          <w:p w:rsidR="00EA0734" w:rsidRPr="00A867AD" w:rsidRDefault="00EA0734" w:rsidP="00EA0734">
            <w:pPr>
              <w:ind w:firstLineChars="600" w:firstLine="1080"/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 w:hint="eastAsia"/>
                <w:szCs w:val="20"/>
              </w:rPr>
              <w:t>Back-side buffer</w:t>
            </w:r>
            <w:r w:rsidRPr="00A867AD">
              <w:rPr>
                <w:rFonts w:ascii="Times New Roman" w:eastAsia="굴림" w:hint="eastAsia"/>
                <w:szCs w:val="20"/>
              </w:rPr>
              <w:t>는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상위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bit</w:t>
            </w:r>
            <w:r w:rsidRPr="00A867AD">
              <w:rPr>
                <w:rFonts w:ascii="Times New Roman" w:eastAsia="굴림" w:hint="eastAsia"/>
                <w:szCs w:val="20"/>
              </w:rPr>
              <w:t>를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사용한다</w:t>
            </w:r>
            <w:r w:rsidRPr="00A867AD">
              <w:rPr>
                <w:rFonts w:ascii="Times New Roman" w:eastAsia="굴림" w:hint="eastAsia"/>
                <w:szCs w:val="20"/>
              </w:rPr>
              <w:t>(0x80)</w:t>
            </w:r>
          </w:p>
          <w:p w:rsidR="002B05A2" w:rsidRPr="00A867AD" w:rsidRDefault="002B05A2" w:rsidP="00EA0734">
            <w:pPr>
              <w:ind w:firstLineChars="600" w:firstLine="1080"/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 w:hint="eastAsia"/>
                <w:szCs w:val="20"/>
              </w:rPr>
              <w:t>0x</w:t>
            </w:r>
            <w:r w:rsidR="00864173" w:rsidRPr="00A867AD">
              <w:rPr>
                <w:rFonts w:ascii="Times New Roman" w:eastAsia="굴림" w:hint="eastAsia"/>
                <w:szCs w:val="20"/>
              </w:rPr>
              <w:t>80 = Image (</w:t>
            </w:r>
            <w:r w:rsidR="00CA3ADC" w:rsidRPr="00A867AD">
              <w:rPr>
                <w:rFonts w:ascii="Times New Roman" w:eastAsia="굴림" w:hint="eastAsia"/>
                <w:szCs w:val="20"/>
              </w:rPr>
              <w:t xml:space="preserve">JPEG </w:t>
            </w:r>
            <w:r w:rsidRPr="00A867AD">
              <w:rPr>
                <w:rFonts w:ascii="Times New Roman" w:eastAsia="굴림" w:hint="eastAsia"/>
                <w:szCs w:val="20"/>
              </w:rPr>
              <w:t xml:space="preserve">Image: back-side jpg image </w:t>
            </w:r>
            <w:r w:rsidRPr="00A867AD">
              <w:rPr>
                <w:rFonts w:ascii="Times New Roman" w:eastAsia="굴림"/>
                <w:szCs w:val="20"/>
              </w:rPr>
              <w:sym w:font="Wingdings" w:char="F0E0"/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검토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후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가능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확인</w:t>
            </w:r>
            <w:r w:rsidRPr="00A867AD">
              <w:rPr>
                <w:rFonts w:ascii="Times New Roman" w:eastAsia="굴림" w:hint="eastAsia"/>
                <w:szCs w:val="20"/>
              </w:rPr>
              <w:t xml:space="preserve">), </w:t>
            </w:r>
            <w:r w:rsidRPr="00A867AD">
              <w:rPr>
                <w:rFonts w:ascii="Times New Roman" w:eastAsia="굴림" w:hint="eastAsia"/>
                <w:szCs w:val="20"/>
              </w:rPr>
              <w:t>현재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</w:t>
            </w:r>
            <w:r w:rsidRPr="00A867AD">
              <w:rPr>
                <w:rFonts w:ascii="Times New Roman" w:eastAsia="굴림" w:hint="eastAsia"/>
                <w:szCs w:val="20"/>
              </w:rPr>
              <w:t>미사용</w:t>
            </w:r>
          </w:p>
          <w:p w:rsidR="000F6CC8" w:rsidRPr="00A867AD" w:rsidRDefault="000F6CC8" w:rsidP="00EA0734">
            <w:pPr>
              <w:ind w:firstLineChars="600" w:firstLine="1080"/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 w:hint="eastAsia"/>
                <w:szCs w:val="20"/>
              </w:rPr>
              <w:t>0x81, 0x82, 0x84, 0x88, 0x90, 0xA0 : Back-side image</w:t>
            </w:r>
            <w:r w:rsidR="002B05A2" w:rsidRPr="00A867AD">
              <w:rPr>
                <w:rFonts w:ascii="Times New Roman" w:eastAsia="굴림" w:hint="eastAsia"/>
                <w:szCs w:val="20"/>
              </w:rPr>
              <w:t xml:space="preserve"> (YMCKOK)</w:t>
            </w:r>
          </w:p>
          <w:p w:rsidR="00C80977" w:rsidRPr="00A867AD" w:rsidRDefault="0034034E" w:rsidP="00C80977">
            <w:pPr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/>
                <w:szCs w:val="20"/>
              </w:rPr>
              <w:t>&lt;data:1&gt;p2</w:t>
            </w:r>
            <w:r w:rsidR="003D2B1B" w:rsidRPr="00A867AD">
              <w:rPr>
                <w:rFonts w:ascii="Times New Roman" w:eastAsia="굴림"/>
                <w:szCs w:val="20"/>
              </w:rPr>
              <w:t>= Data m</w:t>
            </w:r>
            <w:r w:rsidRPr="00A867AD">
              <w:rPr>
                <w:rFonts w:ascii="Times New Roman" w:eastAsia="굴림"/>
                <w:szCs w:val="20"/>
              </w:rPr>
              <w:t>ode</w:t>
            </w:r>
          </w:p>
          <w:p w:rsidR="00F82676" w:rsidRPr="00A867AD" w:rsidRDefault="0034034E" w:rsidP="00420552">
            <w:pPr>
              <w:ind w:firstLineChars="600" w:firstLine="1080"/>
            </w:pPr>
            <w:r w:rsidRPr="00A867AD">
              <w:t>0x00</w:t>
            </w:r>
            <w:r w:rsidR="00A10200" w:rsidRPr="00A867AD">
              <w:t xml:space="preserve"> </w:t>
            </w:r>
            <w:r w:rsidRPr="00A867AD">
              <w:t>=</w:t>
            </w:r>
            <w:r w:rsidR="00A10200" w:rsidRPr="00A867AD">
              <w:t xml:space="preserve"> </w:t>
            </w:r>
            <w:r w:rsidR="00864173" w:rsidRPr="00A867AD">
              <w:rPr>
                <w:rFonts w:hint="eastAsia"/>
              </w:rPr>
              <w:t>Un</w:t>
            </w:r>
            <w:r w:rsidR="00456751" w:rsidRPr="00A867AD">
              <w:rPr>
                <w:rFonts w:hint="eastAsia"/>
              </w:rPr>
              <w:t>-</w:t>
            </w:r>
            <w:r w:rsidR="00864173" w:rsidRPr="00A867AD">
              <w:rPr>
                <w:rFonts w:hint="eastAsia"/>
              </w:rPr>
              <w:t>compressed Mode, 0x01 = JB</w:t>
            </w:r>
            <w:r w:rsidR="00456751" w:rsidRPr="00A867AD">
              <w:rPr>
                <w:rFonts w:hint="eastAsia"/>
              </w:rPr>
              <w:t>I</w:t>
            </w:r>
            <w:r w:rsidR="00864173" w:rsidRPr="00A867AD">
              <w:rPr>
                <w:rFonts w:hint="eastAsia"/>
              </w:rPr>
              <w:t>G</w:t>
            </w:r>
            <w:r w:rsidR="00456751" w:rsidRPr="00A867AD">
              <w:rPr>
                <w:rFonts w:hint="eastAsia"/>
              </w:rPr>
              <w:t xml:space="preserve"> </w:t>
            </w:r>
            <w:r w:rsidR="00864173" w:rsidRPr="00A867AD">
              <w:rPr>
                <w:rFonts w:hint="eastAsia"/>
              </w:rPr>
              <w:t>(TBD), 0x02 = JPG (TBD)</w:t>
            </w:r>
          </w:p>
          <w:p w:rsidR="00C80977" w:rsidRPr="00A867AD" w:rsidRDefault="00C80977" w:rsidP="00C80977">
            <w:pPr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/>
                <w:szCs w:val="20"/>
              </w:rPr>
              <w:t>&lt;data:2&gt;p3= Set resolution mode/gray mode</w:t>
            </w:r>
          </w:p>
          <w:p w:rsidR="00755205" w:rsidRPr="00A867AD" w:rsidRDefault="00755205" w:rsidP="00C80977">
            <w:pPr>
              <w:rPr>
                <w:rFonts w:ascii="Times New Roman" w:eastAsia="굴림"/>
                <w:szCs w:val="20"/>
              </w:rPr>
            </w:pPr>
            <w:r w:rsidRPr="00A867AD">
              <w:rPr>
                <w:rFonts w:ascii="Times New Roman" w:eastAsia="굴림" w:hint="eastAsia"/>
                <w:szCs w:val="20"/>
              </w:rPr>
              <w:t xml:space="preserve">            </w:t>
            </w:r>
            <w:r w:rsidRPr="00A867AD">
              <w:rPr>
                <w:rFonts w:ascii="Times New Roman" w:eastAsia="굴림" w:hint="eastAsia"/>
                <w:szCs w:val="20"/>
              </w:rPr>
              <w:t>상위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1byte: TBD</w:t>
            </w:r>
            <w:r w:rsidR="00780BE3" w:rsidRPr="00A867AD">
              <w:rPr>
                <w:rFonts w:ascii="Times New Roman" w:eastAsia="굴림" w:hint="eastAsia"/>
                <w:szCs w:val="20"/>
              </w:rPr>
              <w:t xml:space="preserve"> / </w:t>
            </w:r>
            <w:r w:rsidRPr="00A867AD">
              <w:rPr>
                <w:rFonts w:ascii="Times New Roman" w:eastAsia="굴림" w:hint="eastAsia"/>
                <w:szCs w:val="20"/>
              </w:rPr>
              <w:t>하위</w:t>
            </w:r>
            <w:r w:rsidRPr="00A867AD">
              <w:rPr>
                <w:rFonts w:ascii="Times New Roman" w:eastAsia="굴림" w:hint="eastAsia"/>
                <w:szCs w:val="20"/>
              </w:rPr>
              <w:t xml:space="preserve"> 1byte: data format</w:t>
            </w:r>
          </w:p>
          <w:p w:rsidR="00864173" w:rsidRPr="00A867AD" w:rsidRDefault="00864173" w:rsidP="00420552">
            <w:pPr>
              <w:ind w:firstLineChars="600" w:firstLine="1080"/>
            </w:pPr>
            <w:r w:rsidRPr="00A867AD">
              <w:rPr>
                <w:rFonts w:eastAsia="굴림"/>
              </w:rPr>
              <w:t>0x</w:t>
            </w:r>
            <w:r w:rsidR="00755205" w:rsidRPr="00A867AD">
              <w:rPr>
                <w:rFonts w:eastAsia="굴림" w:hint="eastAsia"/>
              </w:rPr>
              <w:t>00</w:t>
            </w:r>
            <w:r w:rsidRPr="00A867AD">
              <w:rPr>
                <w:rFonts w:eastAsia="굴림"/>
              </w:rPr>
              <w:t xml:space="preserve">00 = </w:t>
            </w:r>
            <w:r w:rsidRPr="00A867AD">
              <w:rPr>
                <w:b/>
              </w:rPr>
              <w:t>default format</w:t>
            </w:r>
            <w:r w:rsidRPr="00A867AD">
              <w:t xml:space="preserve"> (1차 적용 format)</w:t>
            </w:r>
          </w:p>
          <w:p w:rsidR="00864173" w:rsidRPr="00BF6DAA" w:rsidRDefault="00864173" w:rsidP="00864173">
            <w:pPr>
              <w:ind w:firstLineChars="750" w:firstLine="1350"/>
              <w:rPr>
                <w:rFonts w:ascii="Arial" w:hAnsi="Arial" w:cs="Arial"/>
                <w:b/>
                <w:color w:val="FF0000"/>
              </w:rPr>
            </w:pPr>
            <w:r w:rsidRPr="00A867AD">
              <w:rPr>
                <w:rFonts w:ascii="Arial" w:hAnsi="Arial" w:cs="Arial"/>
              </w:rPr>
              <w:t xml:space="preserve"> </w:t>
            </w:r>
            <w:r w:rsidR="00755205" w:rsidRPr="00A867AD">
              <w:rPr>
                <w:rFonts w:ascii="Arial" w:hAnsi="Arial" w:cs="Arial" w:hint="eastAsia"/>
              </w:rPr>
              <w:t xml:space="preserve">    </w:t>
            </w:r>
            <w:r w:rsidRPr="00A867AD">
              <w:rPr>
                <w:rFonts w:ascii="Arial" w:hAnsi="Arial" w:cs="Arial"/>
                <w:b/>
              </w:rPr>
              <w:t xml:space="preserve">- </w:t>
            </w:r>
            <w:r w:rsidRPr="00BF6DAA">
              <w:rPr>
                <w:rFonts w:ascii="Arial" w:hAnsi="Arial" w:cs="Arial"/>
                <w:b/>
                <w:color w:val="FF0000"/>
              </w:rPr>
              <w:t xml:space="preserve">Color </w:t>
            </w:r>
            <w:r w:rsidR="00BF6DAA">
              <w:rPr>
                <w:rFonts w:ascii="Arial" w:hAnsi="Arial" w:cs="Arial" w:hint="eastAsia"/>
                <w:b/>
                <w:color w:val="FF0000"/>
              </w:rPr>
              <w:t>32</w:t>
            </w:r>
            <w:r w:rsidRPr="00BF6DAA">
              <w:rPr>
                <w:rFonts w:ascii="Arial" w:hAnsi="Arial" w:cs="Arial"/>
                <w:b/>
                <w:color w:val="FF0000"/>
              </w:rPr>
              <w:t xml:space="preserve">bits no-rotate / Mono </w:t>
            </w:r>
            <w:r w:rsidR="00BF6DAA">
              <w:rPr>
                <w:rFonts w:ascii="Arial" w:hAnsi="Arial" w:cs="Arial" w:hint="eastAsia"/>
                <w:b/>
                <w:color w:val="FF0000"/>
              </w:rPr>
              <w:t>8</w:t>
            </w:r>
            <w:r w:rsidRPr="00BF6DAA">
              <w:rPr>
                <w:rFonts w:ascii="Arial" w:hAnsi="Arial" w:cs="Arial"/>
                <w:b/>
                <w:color w:val="FF0000"/>
              </w:rPr>
              <w:t>bits no-rotate format</w:t>
            </w:r>
          </w:p>
          <w:p w:rsidR="00864173" w:rsidRPr="00A867AD" w:rsidRDefault="00864173" w:rsidP="00864173">
            <w:pPr>
              <w:ind w:leftChars="600" w:left="1080"/>
              <w:rPr>
                <w:rFonts w:ascii="Arial" w:eastAsia="굴림" w:hAnsi="Arial" w:cs="Arial"/>
              </w:rPr>
            </w:pPr>
            <w:r w:rsidRPr="00A867AD">
              <w:rPr>
                <w:rFonts w:ascii="Arial" w:eastAsia="굴림" w:hAnsi="Arial" w:cs="Arial"/>
              </w:rPr>
              <w:t>0x</w:t>
            </w:r>
            <w:r w:rsidR="00755205" w:rsidRPr="00A867AD">
              <w:rPr>
                <w:rFonts w:ascii="Arial" w:eastAsia="굴림" w:hAnsi="Arial" w:cs="Arial" w:hint="eastAsia"/>
              </w:rPr>
              <w:t>00</w:t>
            </w:r>
            <w:r w:rsidRPr="00A867AD">
              <w:rPr>
                <w:rFonts w:ascii="Arial" w:eastAsia="굴림" w:hAnsi="Arial" w:cs="Arial"/>
              </w:rPr>
              <w:t xml:space="preserve">01 = </w:t>
            </w:r>
            <w:r w:rsidRPr="00A867AD">
              <w:rPr>
                <w:rFonts w:ascii="Arial" w:hAnsi="Arial" w:cs="Arial"/>
                <w:b/>
              </w:rPr>
              <w:t>Original RAW format</w:t>
            </w:r>
            <w:r w:rsidRPr="00A867AD">
              <w:rPr>
                <w:rFonts w:ascii="Arial" w:eastAsia="굴림" w:hAnsi="Arial" w:cs="Arial"/>
              </w:rPr>
              <w:t xml:space="preserve"> (2</w:t>
            </w:r>
            <w:r w:rsidRPr="00A867AD">
              <w:rPr>
                <w:rFonts w:ascii="Arial" w:eastAsia="굴림" w:hAnsi="Arial" w:cs="Arial"/>
              </w:rPr>
              <w:t>차</w:t>
            </w:r>
            <w:r w:rsidRPr="00A867AD">
              <w:rPr>
                <w:rFonts w:ascii="Arial" w:eastAsia="굴림" w:hAnsi="Arial" w:cs="Arial"/>
              </w:rPr>
              <w:t xml:space="preserve"> </w:t>
            </w:r>
            <w:r w:rsidRPr="00A867AD">
              <w:rPr>
                <w:rFonts w:ascii="Arial" w:eastAsia="굴림" w:hAnsi="Arial" w:cs="Arial"/>
              </w:rPr>
              <w:t>적용</w:t>
            </w:r>
            <w:r w:rsidRPr="00A867AD">
              <w:rPr>
                <w:rFonts w:ascii="Arial" w:eastAsia="굴림" w:hAnsi="Arial" w:cs="Arial"/>
              </w:rPr>
              <w:t xml:space="preserve"> format)</w:t>
            </w:r>
          </w:p>
          <w:p w:rsidR="00864173" w:rsidRPr="00A867AD" w:rsidRDefault="00864173" w:rsidP="00755205">
            <w:pPr>
              <w:ind w:firstLineChars="988" w:firstLine="1745"/>
              <w:rPr>
                <w:rFonts w:ascii="Arial" w:hAnsi="Arial" w:cs="Arial"/>
                <w:b/>
              </w:rPr>
            </w:pPr>
            <w:r w:rsidRPr="00A867AD">
              <w:rPr>
                <w:rFonts w:ascii="Arial" w:hAnsi="Arial" w:cs="Arial"/>
                <w:b/>
              </w:rPr>
              <w:t>- Color 8bits no-rotate / Mono 1bits no-rotate format</w:t>
            </w:r>
          </w:p>
          <w:p w:rsidR="00864173" w:rsidRPr="00A867AD" w:rsidRDefault="00864173" w:rsidP="00864173">
            <w:pPr>
              <w:ind w:leftChars="600" w:left="1080"/>
              <w:rPr>
                <w:rFonts w:ascii="Arial" w:hAnsi="Arial" w:cs="Arial"/>
              </w:rPr>
            </w:pPr>
            <w:r w:rsidRPr="00A867AD">
              <w:rPr>
                <w:rFonts w:ascii="Arial" w:eastAsia="굴림" w:hAnsi="Arial" w:cs="Arial"/>
              </w:rPr>
              <w:t>0x</w:t>
            </w:r>
            <w:r w:rsidR="00755205" w:rsidRPr="00A867AD">
              <w:rPr>
                <w:rFonts w:ascii="Arial" w:eastAsia="굴림" w:hAnsi="Arial" w:cs="Arial" w:hint="eastAsia"/>
              </w:rPr>
              <w:t>00</w:t>
            </w:r>
            <w:r w:rsidRPr="00A867AD">
              <w:rPr>
                <w:rFonts w:ascii="Arial" w:eastAsia="굴림" w:hAnsi="Arial" w:cs="Arial"/>
              </w:rPr>
              <w:t xml:space="preserve">02 = </w:t>
            </w:r>
            <w:r w:rsidRPr="00A867AD">
              <w:rPr>
                <w:rFonts w:ascii="Arial" w:hAnsi="Arial" w:cs="Arial"/>
                <w:b/>
              </w:rPr>
              <w:t>Speed_Image_Optimized RAW format</w:t>
            </w:r>
            <w:r w:rsidRPr="00A867AD">
              <w:rPr>
                <w:rFonts w:ascii="Arial" w:hAnsi="Arial" w:cs="Arial"/>
              </w:rPr>
              <w:t xml:space="preserve"> (3</w:t>
            </w:r>
            <w:r w:rsidRPr="00A867AD">
              <w:rPr>
                <w:rFonts w:ascii="Arial" w:hAnsi="Arial" w:cs="Arial"/>
              </w:rPr>
              <w:t>차</w:t>
            </w:r>
            <w:r w:rsidRPr="00A867AD">
              <w:rPr>
                <w:rFonts w:ascii="Arial" w:hAnsi="Arial" w:cs="Arial"/>
              </w:rPr>
              <w:t xml:space="preserve"> </w:t>
            </w:r>
            <w:r w:rsidRPr="00A867AD">
              <w:rPr>
                <w:rFonts w:ascii="Arial" w:hAnsi="Arial" w:cs="Arial"/>
              </w:rPr>
              <w:t>적용</w:t>
            </w:r>
            <w:r w:rsidRPr="00A867AD">
              <w:rPr>
                <w:rFonts w:ascii="Arial" w:hAnsi="Arial" w:cs="Arial"/>
              </w:rPr>
              <w:t xml:space="preserve"> format)</w:t>
            </w:r>
          </w:p>
          <w:p w:rsidR="00C80977" w:rsidRPr="00BF6DAA" w:rsidRDefault="00864173" w:rsidP="00864173">
            <w:pPr>
              <w:rPr>
                <w:rFonts w:ascii="Arial" w:hAnsi="Arial" w:cs="Arial"/>
                <w:b/>
                <w:color w:val="FF0000"/>
              </w:rPr>
            </w:pPr>
            <w:r w:rsidRPr="00A867AD">
              <w:rPr>
                <w:rFonts w:ascii="Arial" w:hAnsi="Arial" w:cs="Arial"/>
              </w:rPr>
              <w:t xml:space="preserve">  </w:t>
            </w:r>
            <w:r w:rsidRPr="00A867AD">
              <w:rPr>
                <w:rFonts w:ascii="Arial" w:hAnsi="Arial" w:cs="Arial" w:hint="eastAsia"/>
              </w:rPr>
              <w:t xml:space="preserve">             </w:t>
            </w:r>
            <w:r w:rsidR="00755205" w:rsidRPr="00A867AD">
              <w:rPr>
                <w:rFonts w:ascii="Arial" w:hAnsi="Arial" w:cs="Arial" w:hint="eastAsia"/>
              </w:rPr>
              <w:t xml:space="preserve">    </w:t>
            </w:r>
            <w:r w:rsidRPr="00A867AD">
              <w:rPr>
                <w:rFonts w:ascii="Arial" w:hAnsi="Arial" w:cs="Arial"/>
                <w:b/>
              </w:rPr>
              <w:t xml:space="preserve">- </w:t>
            </w:r>
            <w:r w:rsidRPr="00BF6DAA">
              <w:rPr>
                <w:rFonts w:ascii="Arial" w:hAnsi="Arial" w:cs="Arial"/>
                <w:b/>
                <w:color w:val="FF0000"/>
              </w:rPr>
              <w:t xml:space="preserve">Color </w:t>
            </w:r>
            <w:r w:rsidR="00BF6DAA">
              <w:rPr>
                <w:rFonts w:ascii="Arial" w:hAnsi="Arial" w:cs="Arial" w:hint="eastAsia"/>
                <w:b/>
                <w:color w:val="FF0000"/>
              </w:rPr>
              <w:t>32</w:t>
            </w:r>
            <w:r w:rsidRPr="00BF6DAA">
              <w:rPr>
                <w:rFonts w:ascii="Arial" w:hAnsi="Arial" w:cs="Arial"/>
                <w:b/>
                <w:color w:val="FF0000"/>
              </w:rPr>
              <w:t>bits Rotate</w:t>
            </w:r>
            <w:r w:rsidRPr="00BF6DAA">
              <w:rPr>
                <w:rFonts w:ascii="Arial" w:hAnsi="Arial" w:cs="Arial" w:hint="eastAsia"/>
                <w:b/>
                <w:color w:val="FF0000"/>
              </w:rPr>
              <w:t>d</w:t>
            </w:r>
            <w:r w:rsidRPr="00BF6DAA">
              <w:rPr>
                <w:rFonts w:ascii="Arial" w:hAnsi="Arial" w:cs="Arial"/>
                <w:b/>
                <w:color w:val="FF0000"/>
              </w:rPr>
              <w:t xml:space="preserve"> / Mono </w:t>
            </w:r>
            <w:r w:rsidR="00BF6DAA">
              <w:rPr>
                <w:rFonts w:ascii="Arial" w:hAnsi="Arial" w:cs="Arial" w:hint="eastAsia"/>
                <w:b/>
                <w:color w:val="FF0000"/>
              </w:rPr>
              <w:t>8</w:t>
            </w:r>
            <w:r w:rsidRPr="00BF6DAA">
              <w:rPr>
                <w:rFonts w:ascii="Arial" w:hAnsi="Arial" w:cs="Arial"/>
                <w:b/>
                <w:color w:val="FF0000"/>
              </w:rPr>
              <w:t>bits Rotate</w:t>
            </w:r>
            <w:r w:rsidRPr="00BF6DAA">
              <w:rPr>
                <w:rFonts w:ascii="Arial" w:hAnsi="Arial" w:cs="Arial" w:hint="eastAsia"/>
                <w:b/>
                <w:color w:val="FF0000"/>
              </w:rPr>
              <w:t>d</w:t>
            </w:r>
            <w:r w:rsidRPr="00BF6DAA">
              <w:rPr>
                <w:rFonts w:ascii="Arial" w:hAnsi="Arial" w:cs="Arial"/>
                <w:b/>
                <w:color w:val="FF0000"/>
              </w:rPr>
              <w:t xml:space="preserve"> format</w:t>
            </w:r>
          </w:p>
          <w:p w:rsidR="00CA3ADC" w:rsidRPr="00A867AD" w:rsidRDefault="00CA3ADC" w:rsidP="00864173">
            <w:pPr>
              <w:rPr>
                <w:rFonts w:ascii="Arial" w:hAnsi="Arial" w:cs="Arial"/>
                <w:b/>
              </w:rPr>
            </w:pPr>
            <w:r w:rsidRPr="00A867AD">
              <w:rPr>
                <w:rFonts w:ascii="Arial" w:hAnsi="Arial" w:cs="Arial" w:hint="eastAsia"/>
                <w:b/>
              </w:rPr>
              <w:t xml:space="preserve">            p2</w:t>
            </w:r>
            <w:r w:rsidRPr="00A867AD">
              <w:rPr>
                <w:rFonts w:ascii="Arial" w:hAnsi="Arial" w:cs="Arial" w:hint="eastAsia"/>
                <w:b/>
              </w:rPr>
              <w:t>가</w:t>
            </w:r>
            <w:r w:rsidRPr="00A867AD">
              <w:rPr>
                <w:rFonts w:ascii="Arial" w:hAnsi="Arial" w:cs="Arial" w:hint="eastAsia"/>
                <w:b/>
              </w:rPr>
              <w:t xml:space="preserve"> Un-compress mode</w:t>
            </w:r>
            <w:r w:rsidRPr="00A867AD">
              <w:rPr>
                <w:rFonts w:ascii="Arial" w:hAnsi="Arial" w:cs="Arial" w:hint="eastAsia"/>
                <w:b/>
              </w:rPr>
              <w:t>일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경우만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적용함</w:t>
            </w:r>
            <w:r w:rsidRPr="00A867AD">
              <w:rPr>
                <w:rFonts w:ascii="Arial" w:hAnsi="Arial" w:cs="Arial" w:hint="eastAsia"/>
                <w:b/>
              </w:rPr>
              <w:t>.</w:t>
            </w:r>
          </w:p>
          <w:p w:rsidR="00F82676" w:rsidRPr="00A867AD" w:rsidRDefault="00F82676" w:rsidP="00864173">
            <w:pPr>
              <w:rPr>
                <w:rFonts w:ascii="Arial" w:hAnsi="Arial" w:cs="Arial"/>
                <w:b/>
              </w:rPr>
            </w:pPr>
            <w:r w:rsidRPr="00A867AD">
              <w:rPr>
                <w:rFonts w:ascii="Arial" w:hAnsi="Arial" w:cs="Arial" w:hint="eastAsia"/>
                <w:b/>
              </w:rPr>
              <w:t xml:space="preserve">            </w:t>
            </w:r>
            <w:r w:rsidR="00CA3ADC" w:rsidRPr="00A867AD">
              <w:rPr>
                <w:rFonts w:ascii="Arial" w:hAnsi="Arial" w:cs="Arial" w:hint="eastAsia"/>
                <w:b/>
              </w:rPr>
              <w:t>p</w:t>
            </w:r>
            <w:r w:rsidRPr="00A867AD">
              <w:rPr>
                <w:rFonts w:ascii="Arial" w:hAnsi="Arial" w:cs="Arial" w:hint="eastAsia"/>
                <w:b/>
              </w:rPr>
              <w:t>2</w:t>
            </w:r>
            <w:r w:rsidRPr="00A867AD">
              <w:rPr>
                <w:rFonts w:ascii="Arial" w:hAnsi="Arial" w:cs="Arial" w:hint="eastAsia"/>
                <w:b/>
              </w:rPr>
              <w:t>가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="00CA3ADC" w:rsidRPr="00A867AD">
              <w:rPr>
                <w:rFonts w:ascii="Arial" w:hAnsi="Arial" w:cs="Arial" w:hint="eastAsia"/>
                <w:b/>
              </w:rPr>
              <w:t xml:space="preserve">JBIG/JPG </w:t>
            </w:r>
            <w:r w:rsidRPr="00A867AD">
              <w:rPr>
                <w:rFonts w:ascii="Arial" w:hAnsi="Arial" w:cs="Arial" w:hint="eastAsia"/>
                <w:b/>
              </w:rPr>
              <w:t>이면</w:t>
            </w:r>
            <w:r w:rsidRPr="00A867AD">
              <w:rPr>
                <w:rFonts w:ascii="Arial" w:hAnsi="Arial" w:cs="Arial" w:hint="eastAsia"/>
                <w:b/>
              </w:rPr>
              <w:t>, p3</w:t>
            </w:r>
            <w:r w:rsidRPr="00A867AD">
              <w:rPr>
                <w:rFonts w:ascii="Arial" w:hAnsi="Arial" w:cs="Arial" w:hint="eastAsia"/>
                <w:b/>
              </w:rPr>
              <w:t>는</w:t>
            </w:r>
            <w:r w:rsidR="000F3CAB" w:rsidRPr="00A867AD">
              <w:rPr>
                <w:rFonts w:ascii="Arial" w:hAnsi="Arial" w:cs="Arial" w:hint="eastAsia"/>
                <w:b/>
              </w:rPr>
              <w:t xml:space="preserve"> </w:t>
            </w:r>
            <w:r w:rsidR="000F3CAB" w:rsidRPr="00A867AD">
              <w:rPr>
                <w:rFonts w:ascii="Arial" w:hAnsi="Arial" w:cs="Arial"/>
                <w:b/>
              </w:rPr>
              <w:t xml:space="preserve">don’t care </w:t>
            </w:r>
            <w:r w:rsidR="000F3CAB" w:rsidRPr="00A867AD">
              <w:rPr>
                <w:rFonts w:ascii="Arial" w:hAnsi="Arial" w:cs="Arial" w:hint="eastAsia"/>
                <w:b/>
              </w:rPr>
              <w:t>(</w:t>
            </w:r>
            <w:r w:rsidRPr="00A867AD">
              <w:rPr>
                <w:rFonts w:ascii="Arial" w:hAnsi="Arial" w:cs="Arial" w:hint="eastAsia"/>
                <w:b/>
              </w:rPr>
              <w:t>어떤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값이든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관계</w:t>
            </w:r>
            <w:r w:rsidR="00CA3ADC"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없음</w:t>
            </w:r>
            <w:r w:rsidRPr="00A867AD">
              <w:rPr>
                <w:rFonts w:ascii="Arial" w:hAnsi="Arial" w:cs="Arial" w:hint="eastAsia"/>
                <w:b/>
              </w:rPr>
              <w:t>)</w:t>
            </w:r>
          </w:p>
          <w:p w:rsidR="00755205" w:rsidRPr="00A867AD" w:rsidRDefault="00755205" w:rsidP="00864173">
            <w:pPr>
              <w:rPr>
                <w:b/>
              </w:rPr>
            </w:pPr>
            <w:r w:rsidRPr="00A867AD">
              <w:rPr>
                <w:rFonts w:ascii="Arial" w:hAnsi="Arial" w:cs="Arial" w:hint="eastAsia"/>
                <w:b/>
              </w:rPr>
              <w:t xml:space="preserve">            </w:t>
            </w:r>
            <w:r w:rsidRPr="00A867AD">
              <w:rPr>
                <w:rFonts w:ascii="Arial" w:hAnsi="Arial" w:cs="Arial" w:hint="eastAsia"/>
                <w:b/>
              </w:rPr>
              <w:t>전송되는</w:t>
            </w:r>
            <w:r w:rsidRPr="00A867AD">
              <w:rPr>
                <w:rFonts w:ascii="Arial" w:hAnsi="Arial" w:cs="Arial" w:hint="eastAsia"/>
                <w:b/>
              </w:rPr>
              <w:t xml:space="preserve"> panel</w:t>
            </w:r>
            <w:r w:rsidRPr="00A867AD">
              <w:rPr>
                <w:rFonts w:ascii="Arial" w:hAnsi="Arial" w:cs="Arial" w:hint="eastAsia"/>
                <w:b/>
              </w:rPr>
              <w:t>별로</w:t>
            </w:r>
            <w:r w:rsidRPr="00A867AD">
              <w:rPr>
                <w:rFonts w:ascii="Arial" w:hAnsi="Arial" w:cs="Arial" w:hint="eastAsia"/>
                <w:b/>
              </w:rPr>
              <w:t xml:space="preserve"> p3</w:t>
            </w:r>
            <w:r w:rsidRPr="00A867AD">
              <w:rPr>
                <w:rFonts w:ascii="Arial" w:hAnsi="Arial" w:cs="Arial" w:hint="eastAsia"/>
                <w:b/>
              </w:rPr>
              <w:t>가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다를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수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없으며</w:t>
            </w:r>
            <w:r w:rsidRPr="00A867AD">
              <w:rPr>
                <w:rFonts w:ascii="Arial" w:hAnsi="Arial" w:cs="Arial" w:hint="eastAsia"/>
                <w:b/>
              </w:rPr>
              <w:t>, front/back</w:t>
            </w:r>
            <w:r w:rsidRPr="00A867AD">
              <w:rPr>
                <w:rFonts w:ascii="Arial" w:hAnsi="Arial" w:cs="Arial" w:hint="eastAsia"/>
                <w:b/>
              </w:rPr>
              <w:t>모두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같은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값으로</w:t>
            </w:r>
            <w:r w:rsidRPr="00A867AD">
              <w:rPr>
                <w:rFonts w:ascii="Arial" w:hAnsi="Arial" w:cs="Arial" w:hint="eastAsia"/>
                <w:b/>
              </w:rPr>
              <w:t xml:space="preserve"> </w:t>
            </w:r>
            <w:r w:rsidRPr="00A867AD">
              <w:rPr>
                <w:rFonts w:ascii="Arial" w:hAnsi="Arial" w:cs="Arial" w:hint="eastAsia"/>
                <w:b/>
              </w:rPr>
              <w:t>설정됨</w:t>
            </w:r>
          </w:p>
          <w:p w:rsidR="003D2B1B" w:rsidRPr="002351DB" w:rsidRDefault="0034034E" w:rsidP="00F81CE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2&gt;</w:t>
            </w:r>
            <w:r w:rsidR="00C80977" w:rsidRPr="002351DB">
              <w:rPr>
                <w:rFonts w:ascii="Times New Roman" w:eastAsia="굴림"/>
                <w:szCs w:val="20"/>
              </w:rPr>
              <w:t>p4</w:t>
            </w:r>
            <w:r w:rsidRPr="002351DB">
              <w:rPr>
                <w:rFonts w:ascii="Times New Roman" w:eastAsia="굴림"/>
                <w:szCs w:val="20"/>
              </w:rPr>
              <w:t>= Horizontal(X-axis) Start Position in dots (300dpi start) : 0x0010</w:t>
            </w:r>
          </w:p>
          <w:p w:rsidR="00F81CE9" w:rsidRPr="002351DB" w:rsidRDefault="00F81CE9" w:rsidP="00F81CE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2&gt;</w:t>
            </w:r>
            <w:r w:rsidR="00C80977" w:rsidRPr="002351DB">
              <w:rPr>
                <w:rFonts w:ascii="Times New Roman" w:eastAsia="굴림"/>
                <w:szCs w:val="20"/>
              </w:rPr>
              <w:t>p5</w:t>
            </w:r>
            <w:r w:rsidRPr="002351DB">
              <w:rPr>
                <w:rFonts w:ascii="Times New Roman" w:eastAsia="굴림"/>
                <w:szCs w:val="20"/>
              </w:rPr>
              <w:t>= Horizontal(X-axis) Width of graphic in dots (300dpi width) : 0x03EB</w:t>
            </w:r>
          </w:p>
          <w:p w:rsidR="00C80977" w:rsidRPr="002351DB" w:rsidRDefault="00C80977" w:rsidP="007F4807">
            <w:pPr>
              <w:ind w:firstLineChars="550" w:firstLine="99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Mono</w:t>
            </w:r>
            <w:r w:rsidR="003D2B1B" w:rsidRPr="002351DB">
              <w:rPr>
                <w:rFonts w:ascii="Times New Roman" w:eastAsia="굴림"/>
                <w:szCs w:val="20"/>
              </w:rPr>
              <w:t>/Varnish</w:t>
            </w:r>
            <w:r w:rsidR="003D2B1B" w:rsidRPr="002351DB">
              <w:rPr>
                <w:rFonts w:ascii="Times New Roman" w:eastAsia="굴림"/>
                <w:szCs w:val="20"/>
              </w:rPr>
              <w:t>는</w:t>
            </w:r>
            <w:r w:rsidR="003D2B1B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32bytes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배수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한다</w:t>
            </w:r>
            <w:r w:rsidRPr="002351DB">
              <w:rPr>
                <w:rFonts w:ascii="Times New Roman" w:eastAsia="굴림"/>
                <w:szCs w:val="20"/>
              </w:rPr>
              <w:t>. (256, 512, 768,1024 dots)</w:t>
            </w:r>
          </w:p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Compressed/Un-compressed Image data length</w:t>
            </w:r>
          </w:p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: data count</w:t>
            </w:r>
            <w:r w:rsidRPr="002351DB">
              <w:rPr>
                <w:rFonts w:ascii="Times New Roman" w:eastAsia="굴림"/>
                <w:szCs w:val="20"/>
              </w:rPr>
              <w:t>는</w:t>
            </w:r>
            <w:r w:rsidRPr="002351DB">
              <w:rPr>
                <w:rFonts w:ascii="Times New Roman" w:eastAsia="굴림"/>
                <w:szCs w:val="20"/>
              </w:rPr>
              <w:t xml:space="preserve"> &lt;length&gt; field</w:t>
            </w:r>
            <w:r w:rsidRPr="002351DB">
              <w:rPr>
                <w:rFonts w:ascii="Times New Roman" w:eastAsia="굴림"/>
                <w:szCs w:val="20"/>
              </w:rPr>
              <w:t>에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="007F4807" w:rsidRPr="002351DB">
              <w:rPr>
                <w:rFonts w:ascii="Times New Roman" w:eastAsia="굴림"/>
                <w:szCs w:val="20"/>
              </w:rPr>
              <w:t>8</w:t>
            </w:r>
            <w:r w:rsidRPr="002351DB">
              <w:rPr>
                <w:rFonts w:ascii="Times New Roman" w:eastAsia="굴림"/>
                <w:szCs w:val="20"/>
              </w:rPr>
              <w:t>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뺀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만큼의</w:t>
            </w:r>
            <w:r w:rsidRPr="002351DB">
              <w:rPr>
                <w:rFonts w:ascii="Times New Roman" w:eastAsia="굴림"/>
                <w:szCs w:val="20"/>
              </w:rPr>
              <w:t xml:space="preserve"> data</w:t>
            </w:r>
            <w:r w:rsidRPr="002351DB">
              <w:rPr>
                <w:rFonts w:ascii="Times New Roman" w:eastAsia="굴림"/>
                <w:szCs w:val="20"/>
              </w:rPr>
              <w:t>이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CF28B9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%</w:t>
            </w:r>
            <w:r w:rsidR="00AA0797" w:rsidRPr="002351DB">
              <w:rPr>
                <w:rFonts w:ascii="Times New Roman" w:eastAsia="굴림"/>
                <w:szCs w:val="20"/>
              </w:rPr>
              <w:t>TCB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CF28B9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7F4807" w:rsidRPr="002351DB" w:rsidRDefault="00CF28B9" w:rsidP="009D76C3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  <w:r w:rsidR="007F4807" w:rsidRPr="002351DB">
              <w:rPr>
                <w:rFonts w:ascii="Times New Roman" w:eastAsia="굴림"/>
                <w:szCs w:val="20"/>
              </w:rPr>
              <w:t xml:space="preserve"> </w:t>
            </w:r>
          </w:p>
        </w:tc>
      </w:tr>
    </w:tbl>
    <w:p w:rsidR="0034034E" w:rsidRPr="002351DB" w:rsidRDefault="0034034E" w:rsidP="00780BE3">
      <w:pPr>
        <w:rPr>
          <w:rFonts w:ascii="Times New Roman" w:eastAsia="굴림"/>
        </w:rPr>
      </w:pPr>
    </w:p>
    <w:p w:rsidR="0034034E" w:rsidRPr="002351DB" w:rsidRDefault="0043010B" w:rsidP="0034034E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43" w:name="_Toc395616954"/>
      <w:r w:rsidR="0034034E" w:rsidRPr="002351DB">
        <w:rPr>
          <w:rFonts w:ascii="Times New Roman" w:hAnsi="Times New Roman"/>
          <w:sz w:val="20"/>
          <w:szCs w:val="20"/>
        </w:rPr>
        <w:t>$P</w:t>
      </w:r>
      <w:r w:rsidR="00AA0797" w:rsidRPr="002351DB">
        <w:rPr>
          <w:rFonts w:ascii="Times New Roman" w:hAnsi="Times New Roman"/>
          <w:sz w:val="20"/>
          <w:szCs w:val="20"/>
        </w:rPr>
        <w:t>CP</w:t>
      </w:r>
      <w:r w:rsidR="0034034E" w:rsidRPr="002351DB">
        <w:rPr>
          <w:rFonts w:ascii="Times New Roman" w:hAnsi="Times New Roman"/>
          <w:sz w:val="20"/>
          <w:szCs w:val="20"/>
        </w:rPr>
        <w:t xml:space="preserve"> </w:t>
      </w:r>
      <w:r w:rsidR="009B330D">
        <w:rPr>
          <w:rFonts w:ascii="Times New Roman" w:hAnsi="Times New Roman" w:hint="eastAsia"/>
          <w:sz w:val="20"/>
          <w:szCs w:val="20"/>
        </w:rPr>
        <w:t>c</w:t>
      </w:r>
      <w:r w:rsidR="0034034E" w:rsidRPr="002351DB">
        <w:rPr>
          <w:rFonts w:ascii="Times New Roman" w:hAnsi="Times New Roman"/>
          <w:sz w:val="20"/>
          <w:szCs w:val="20"/>
        </w:rPr>
        <w:t>ommand – Print Color/Varnish/Mono Panel (a Panel / All Panel)</w:t>
      </w:r>
      <w:bookmarkEnd w:id="143"/>
    </w:p>
    <w:p w:rsidR="0034034E" w:rsidRPr="002351DB" w:rsidRDefault="0034034E" w:rsidP="0034034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선택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된</w:t>
            </w:r>
            <w:r w:rsidRPr="002351DB">
              <w:rPr>
                <w:rFonts w:ascii="Times New Roman" w:eastAsia="굴림"/>
                <w:szCs w:val="20"/>
              </w:rPr>
              <w:t xml:space="preserve"> Color/Varnish/Mono Panel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Image buffer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Print</w:t>
            </w:r>
            <w:r w:rsidRPr="002351DB">
              <w:rPr>
                <w:rFonts w:ascii="Times New Roman" w:eastAsia="굴림"/>
                <w:szCs w:val="20"/>
              </w:rPr>
              <w:t>한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34034E" w:rsidRPr="002351DB" w:rsidRDefault="0034034E" w:rsidP="00C96E2E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$</w:t>
            </w:r>
            <w:r w:rsidR="00BD5BB7" w:rsidRPr="002351DB">
              <w:rPr>
                <w:rFonts w:ascii="Times New Roman" w:eastAsia="굴림"/>
                <w:szCs w:val="20"/>
              </w:rPr>
              <w:t>P</w:t>
            </w:r>
            <w:r w:rsidR="00AA0797" w:rsidRPr="002351DB">
              <w:rPr>
                <w:rFonts w:ascii="Times New Roman" w:eastAsia="굴림"/>
                <w:szCs w:val="20"/>
              </w:rPr>
              <w:t>CP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34034E" w:rsidRPr="00640C27">
        <w:tc>
          <w:tcPr>
            <w:tcW w:w="1233" w:type="dxa"/>
          </w:tcPr>
          <w:p w:rsidR="0034034E" w:rsidRPr="00640C27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640C27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34034E" w:rsidRPr="00640C27" w:rsidRDefault="0043010B" w:rsidP="00C96E2E">
            <w:pPr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/>
                <w:szCs w:val="20"/>
              </w:rPr>
              <w:t>&lt;length:4&gt; 0000000</w:t>
            </w:r>
            <w:r w:rsidR="00F0505A">
              <w:rPr>
                <w:rFonts w:ascii="Times New Roman" w:eastAsia="굴림" w:hint="eastAsia"/>
                <w:szCs w:val="20"/>
              </w:rPr>
              <w:t>3</w:t>
            </w:r>
          </w:p>
          <w:p w:rsidR="0034034E" w:rsidRPr="00640C27" w:rsidRDefault="0034034E" w:rsidP="00C96E2E">
            <w:pPr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/>
                <w:szCs w:val="20"/>
              </w:rPr>
              <w:t>&lt;data:1&gt; p</w:t>
            </w:r>
            <w:r w:rsidR="00F0505A">
              <w:rPr>
                <w:rFonts w:ascii="Times New Roman" w:eastAsia="굴림" w:hint="eastAsia"/>
                <w:szCs w:val="20"/>
              </w:rPr>
              <w:t>1</w:t>
            </w:r>
            <w:r w:rsidRPr="00640C27">
              <w:rPr>
                <w:rFonts w:ascii="Times New Roman" w:eastAsia="굴림"/>
                <w:szCs w:val="20"/>
              </w:rPr>
              <w:t>=color ID (panel)</w:t>
            </w:r>
          </w:p>
          <w:p w:rsidR="0034034E" w:rsidRPr="00640C27" w:rsidRDefault="0034034E" w:rsidP="0060387B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/>
                <w:szCs w:val="20"/>
              </w:rPr>
              <w:t>0x00=</w:t>
            </w:r>
            <w:r w:rsidR="00940DF3" w:rsidRPr="00640C27">
              <w:rPr>
                <w:rFonts w:ascii="Times New Roman" w:eastAsia="굴림" w:hint="eastAsia"/>
                <w:szCs w:val="20"/>
              </w:rPr>
              <w:t>front a</w:t>
            </w:r>
            <w:r w:rsidRPr="00640C27">
              <w:rPr>
                <w:rFonts w:ascii="Times New Roman" w:eastAsia="굴림"/>
                <w:szCs w:val="20"/>
              </w:rPr>
              <w:t xml:space="preserve">ll color (ribbon </w:t>
            </w:r>
            <w:r w:rsidRPr="00640C27">
              <w:rPr>
                <w:rFonts w:ascii="Times New Roman" w:eastAsia="굴림"/>
                <w:szCs w:val="20"/>
              </w:rPr>
              <w:t>순서에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따라</w:t>
            </w:r>
            <w:r w:rsidRPr="00640C27">
              <w:rPr>
                <w:rFonts w:ascii="Times New Roman" w:eastAsia="굴림"/>
                <w:szCs w:val="20"/>
              </w:rPr>
              <w:t xml:space="preserve"> color</w:t>
            </w:r>
            <w:r w:rsidRPr="00640C27">
              <w:rPr>
                <w:rFonts w:ascii="Times New Roman" w:eastAsia="굴림"/>
                <w:szCs w:val="20"/>
              </w:rPr>
              <w:t>별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인쇄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함</w:t>
            </w:r>
            <w:r w:rsidRPr="00640C27">
              <w:rPr>
                <w:rFonts w:ascii="Times New Roman" w:eastAsia="굴림"/>
                <w:szCs w:val="20"/>
              </w:rPr>
              <w:t xml:space="preserve"> all panel)</w:t>
            </w:r>
          </w:p>
          <w:p w:rsidR="00940DF3" w:rsidRPr="00640C27" w:rsidRDefault="00940DF3" w:rsidP="0060387B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 w:hint="eastAsia"/>
                <w:szCs w:val="20"/>
              </w:rPr>
              <w:t xml:space="preserve">0x80=back all color </w:t>
            </w:r>
            <w:r w:rsidRPr="00640C27">
              <w:rPr>
                <w:rFonts w:ascii="Times New Roman" w:eastAsia="굴림"/>
                <w:szCs w:val="20"/>
              </w:rPr>
              <w:t xml:space="preserve">(ribbon </w:t>
            </w:r>
            <w:r w:rsidRPr="00640C27">
              <w:rPr>
                <w:rFonts w:ascii="Times New Roman" w:eastAsia="굴림"/>
                <w:szCs w:val="20"/>
              </w:rPr>
              <w:t>순서에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따라</w:t>
            </w:r>
            <w:r w:rsidRPr="00640C27">
              <w:rPr>
                <w:rFonts w:ascii="Times New Roman" w:eastAsia="굴림"/>
                <w:szCs w:val="20"/>
              </w:rPr>
              <w:t xml:space="preserve"> color</w:t>
            </w:r>
            <w:r w:rsidRPr="00640C27">
              <w:rPr>
                <w:rFonts w:ascii="Times New Roman" w:eastAsia="굴림"/>
                <w:szCs w:val="20"/>
              </w:rPr>
              <w:t>별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인쇄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함</w:t>
            </w:r>
            <w:r w:rsidRPr="00640C27">
              <w:rPr>
                <w:rFonts w:ascii="Times New Roman" w:eastAsia="굴림"/>
                <w:szCs w:val="20"/>
              </w:rPr>
              <w:t xml:space="preserve"> all panel)</w:t>
            </w:r>
          </w:p>
          <w:p w:rsidR="00F121F6" w:rsidRPr="00640C27" w:rsidRDefault="0034034E" w:rsidP="005A68C1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/>
                <w:szCs w:val="20"/>
              </w:rPr>
              <w:t>0x01</w:t>
            </w:r>
            <w:r w:rsidR="0060387B" w:rsidRPr="00640C27">
              <w:rPr>
                <w:rFonts w:ascii="Times New Roman" w:eastAsia="굴림" w:hint="eastAsia"/>
                <w:szCs w:val="20"/>
              </w:rPr>
              <w:t>(0x81)</w:t>
            </w:r>
            <w:r w:rsidRPr="00640C27">
              <w:rPr>
                <w:rFonts w:ascii="Times New Roman" w:eastAsia="굴림"/>
                <w:szCs w:val="20"/>
              </w:rPr>
              <w:t>=Yellow, 0x02</w:t>
            </w:r>
            <w:r w:rsidR="00F121F6" w:rsidRPr="00640C27">
              <w:rPr>
                <w:rFonts w:ascii="Times New Roman" w:eastAsia="굴림" w:hint="eastAsia"/>
                <w:szCs w:val="20"/>
              </w:rPr>
              <w:t>(0x82)</w:t>
            </w:r>
            <w:r w:rsidRPr="00640C27">
              <w:rPr>
                <w:rFonts w:ascii="Times New Roman" w:eastAsia="굴림"/>
                <w:szCs w:val="20"/>
              </w:rPr>
              <w:t>=Magenta, 0x04</w:t>
            </w:r>
            <w:r w:rsidR="00F121F6" w:rsidRPr="00640C27">
              <w:rPr>
                <w:rFonts w:ascii="Times New Roman" w:eastAsia="굴림" w:hint="eastAsia"/>
                <w:szCs w:val="20"/>
              </w:rPr>
              <w:t>(0x84)</w:t>
            </w:r>
            <w:r w:rsidRPr="00640C27">
              <w:rPr>
                <w:rFonts w:ascii="Times New Roman" w:eastAsia="굴림"/>
                <w:szCs w:val="20"/>
              </w:rPr>
              <w:t xml:space="preserve">=Cyan, </w:t>
            </w:r>
          </w:p>
          <w:p w:rsidR="0034034E" w:rsidRPr="00640C27" w:rsidRDefault="0034034E" w:rsidP="005A68C1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/>
                <w:szCs w:val="20"/>
              </w:rPr>
              <w:t>0x08</w:t>
            </w:r>
            <w:r w:rsidR="00F121F6" w:rsidRPr="00640C27">
              <w:rPr>
                <w:rFonts w:ascii="Times New Roman" w:eastAsia="굴림" w:hint="eastAsia"/>
                <w:szCs w:val="20"/>
              </w:rPr>
              <w:t>(0x88)</w:t>
            </w:r>
            <w:r w:rsidRPr="00640C27">
              <w:rPr>
                <w:rFonts w:ascii="Times New Roman" w:eastAsia="굴림"/>
                <w:szCs w:val="20"/>
              </w:rPr>
              <w:t>= Dye Sublimation Black(K)</w:t>
            </w:r>
          </w:p>
          <w:p w:rsidR="005A68C1" w:rsidRPr="00640C27" w:rsidRDefault="003D2B1B" w:rsidP="00F121F6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/>
                <w:szCs w:val="20"/>
              </w:rPr>
              <w:t>0x10</w:t>
            </w:r>
            <w:r w:rsidR="00F121F6" w:rsidRPr="00640C27">
              <w:rPr>
                <w:rFonts w:ascii="Times New Roman" w:eastAsia="굴림" w:hint="eastAsia"/>
                <w:szCs w:val="20"/>
              </w:rPr>
              <w:t>(0x90)</w:t>
            </w:r>
            <w:r w:rsidRPr="00640C27">
              <w:rPr>
                <w:rFonts w:ascii="Times New Roman" w:eastAsia="굴림"/>
                <w:szCs w:val="20"/>
              </w:rPr>
              <w:t>=Varnish</w:t>
            </w:r>
            <w:r w:rsidR="00F121F6" w:rsidRPr="00640C27">
              <w:rPr>
                <w:rFonts w:ascii="Times New Roman" w:eastAsia="굴림" w:hint="eastAsia"/>
                <w:szCs w:val="20"/>
              </w:rPr>
              <w:t xml:space="preserve">, </w:t>
            </w:r>
            <w:r w:rsidR="005A68C1" w:rsidRPr="00640C27">
              <w:rPr>
                <w:rFonts w:ascii="Times New Roman" w:eastAsia="굴림"/>
                <w:szCs w:val="20"/>
              </w:rPr>
              <w:t>0x20</w:t>
            </w:r>
            <w:r w:rsidR="00F121F6" w:rsidRPr="00640C27">
              <w:rPr>
                <w:rFonts w:ascii="Times New Roman" w:eastAsia="굴림" w:hint="eastAsia"/>
                <w:szCs w:val="20"/>
              </w:rPr>
              <w:t>(0xA0)</w:t>
            </w:r>
            <w:r w:rsidR="005A68C1" w:rsidRPr="00640C27">
              <w:rPr>
                <w:rFonts w:ascii="Times New Roman" w:eastAsia="굴림"/>
                <w:szCs w:val="20"/>
              </w:rPr>
              <w:t>=Mono</w:t>
            </w:r>
          </w:p>
          <w:p w:rsidR="00BC1BFC" w:rsidRPr="00640C27" w:rsidRDefault="00BC1BFC" w:rsidP="00BC1BFC">
            <w:pPr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/>
                <w:szCs w:val="20"/>
              </w:rPr>
              <w:t>&lt;data:1&gt; p</w:t>
            </w:r>
            <w:r w:rsidR="00F0505A">
              <w:rPr>
                <w:rFonts w:ascii="Times New Roman" w:eastAsia="굴림" w:hint="eastAsia"/>
                <w:szCs w:val="20"/>
              </w:rPr>
              <w:t>2</w:t>
            </w:r>
            <w:r w:rsidRPr="00640C27">
              <w:rPr>
                <w:rFonts w:ascii="Times New Roman" w:eastAsia="굴림"/>
                <w:szCs w:val="20"/>
              </w:rPr>
              <w:t>=</w:t>
            </w:r>
            <w:r w:rsidR="003D2B1B" w:rsidRPr="00640C27">
              <w:rPr>
                <w:rFonts w:ascii="Times New Roman" w:eastAsia="굴림"/>
                <w:szCs w:val="20"/>
              </w:rPr>
              <w:t>지정한</w:t>
            </w:r>
            <w:r w:rsidR="003D2B1B" w:rsidRPr="00640C27">
              <w:rPr>
                <w:rFonts w:ascii="Times New Roman" w:eastAsia="굴림"/>
                <w:szCs w:val="20"/>
              </w:rPr>
              <w:t xml:space="preserve"> </w:t>
            </w:r>
            <w:r w:rsidR="003D2B1B" w:rsidRPr="00640C27">
              <w:rPr>
                <w:rFonts w:ascii="Times New Roman" w:eastAsia="굴림"/>
                <w:szCs w:val="20"/>
              </w:rPr>
              <w:t>패널</w:t>
            </w:r>
            <w:r w:rsidR="003D2B1B"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인쇄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후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동작</w:t>
            </w:r>
            <w:r w:rsidR="003D2B1B" w:rsidRPr="00640C27">
              <w:rPr>
                <w:rFonts w:ascii="Times New Roman" w:eastAsia="굴림"/>
                <w:szCs w:val="20"/>
              </w:rPr>
              <w:t xml:space="preserve"> </w:t>
            </w:r>
            <w:r w:rsidR="003D2B1B" w:rsidRPr="00640C27">
              <w:rPr>
                <w:rFonts w:ascii="Times New Roman" w:eastAsia="굴림"/>
                <w:szCs w:val="20"/>
              </w:rPr>
              <w:t>모드</w:t>
            </w:r>
            <w:r w:rsidR="003D2B1B" w:rsidRPr="00640C27">
              <w:rPr>
                <w:rFonts w:ascii="Times New Roman" w:eastAsia="굴림"/>
                <w:szCs w:val="20"/>
              </w:rPr>
              <w:t xml:space="preserve"> </w:t>
            </w:r>
            <w:r w:rsidR="003D2B1B" w:rsidRPr="00640C27">
              <w:rPr>
                <w:rFonts w:ascii="Times New Roman" w:eastAsia="굴림"/>
                <w:szCs w:val="20"/>
              </w:rPr>
              <w:t>설정</w:t>
            </w:r>
          </w:p>
          <w:p w:rsidR="00C13504" w:rsidRPr="00640C27" w:rsidRDefault="00C13504" w:rsidP="00C13504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640C27">
              <w:rPr>
                <w:rFonts w:ascii="Times New Roman" w:eastAsia="굴림"/>
                <w:szCs w:val="20"/>
              </w:rPr>
              <w:t xml:space="preserve">0x00: </w:t>
            </w:r>
            <w:r w:rsidRPr="00640C27">
              <w:rPr>
                <w:rFonts w:ascii="Times New Roman" w:eastAsia="굴림"/>
                <w:szCs w:val="20"/>
              </w:rPr>
              <w:t>카드를</w:t>
            </w:r>
            <w:r w:rsidRPr="00640C27">
              <w:rPr>
                <w:rFonts w:ascii="Times New Roman" w:eastAsia="굴림"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szCs w:val="20"/>
              </w:rPr>
              <w:t>배출한다</w:t>
            </w:r>
            <w:r w:rsidRPr="00640C27">
              <w:rPr>
                <w:rFonts w:ascii="Times New Roman" w:eastAsia="굴림"/>
                <w:szCs w:val="20"/>
              </w:rPr>
              <w:t>.</w:t>
            </w:r>
            <w:r w:rsidR="00A45CBE" w:rsidRPr="00640C27">
              <w:rPr>
                <w:rFonts w:ascii="Times New Roman" w:eastAsia="굴림" w:hint="eastAsia"/>
                <w:szCs w:val="20"/>
              </w:rPr>
              <w:t xml:space="preserve"> (</w:t>
            </w:r>
            <w:r w:rsidR="00A45CBE" w:rsidRPr="00640C27">
              <w:rPr>
                <w:rFonts w:ascii="Times New Roman" w:eastAsia="굴림" w:hint="eastAsia"/>
                <w:szCs w:val="20"/>
              </w:rPr>
              <w:t>앞쪽</w:t>
            </w:r>
            <w:r w:rsidR="00A45CBE" w:rsidRPr="00640C27">
              <w:rPr>
                <w:rFonts w:ascii="Times New Roman" w:eastAsia="굴림" w:hint="eastAsia"/>
                <w:szCs w:val="20"/>
              </w:rPr>
              <w:t>)</w:t>
            </w:r>
          </w:p>
          <w:p w:rsidR="00F86CA8" w:rsidRPr="00640C27" w:rsidRDefault="00F86CA8" w:rsidP="00645E57">
            <w:pPr>
              <w:ind w:leftChars="200" w:left="360" w:firstLineChars="400" w:firstLine="707"/>
              <w:rPr>
                <w:rFonts w:ascii="Times New Roman" w:eastAsia="굴림"/>
                <w:b/>
                <w:szCs w:val="20"/>
              </w:rPr>
            </w:pPr>
            <w:r w:rsidRPr="00640C27">
              <w:rPr>
                <w:rFonts w:ascii="Times New Roman" w:eastAsia="굴림" w:hint="eastAsia"/>
                <w:b/>
                <w:szCs w:val="20"/>
              </w:rPr>
              <w:t xml:space="preserve">0x01: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한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판넬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(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해당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판넬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) SKIP</w:t>
            </w:r>
          </w:p>
          <w:p w:rsidR="003D2B1B" w:rsidRPr="00640C27" w:rsidRDefault="003D2B1B" w:rsidP="00A45CBE">
            <w:pPr>
              <w:ind w:leftChars="200" w:left="360" w:firstLineChars="400" w:firstLine="707"/>
              <w:rPr>
                <w:rFonts w:ascii="Times New Roman" w:eastAsia="굴림"/>
                <w:b/>
                <w:szCs w:val="20"/>
              </w:rPr>
            </w:pPr>
            <w:r w:rsidRPr="00640C27">
              <w:rPr>
                <w:rFonts w:ascii="Times New Roman" w:eastAsia="굴림"/>
                <w:b/>
                <w:szCs w:val="20"/>
              </w:rPr>
              <w:t xml:space="preserve">0x10: </w:t>
            </w:r>
            <w:r w:rsidRPr="00640C27">
              <w:rPr>
                <w:rFonts w:ascii="Times New Roman" w:eastAsia="굴림"/>
                <w:b/>
                <w:szCs w:val="20"/>
              </w:rPr>
              <w:t>카드를</w:t>
            </w:r>
            <w:r w:rsidRPr="00640C27">
              <w:rPr>
                <w:rFonts w:ascii="Times New Roman" w:eastAsia="굴림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b/>
                <w:szCs w:val="20"/>
              </w:rPr>
              <w:t>인쇄</w:t>
            </w:r>
            <w:r w:rsidRPr="00640C27">
              <w:rPr>
                <w:rFonts w:ascii="Times New Roman" w:eastAsia="굴림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b/>
                <w:szCs w:val="20"/>
              </w:rPr>
              <w:t>시작</w:t>
            </w:r>
            <w:r w:rsidRPr="00640C27">
              <w:rPr>
                <w:rFonts w:ascii="Times New Roman" w:eastAsia="굴림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b/>
                <w:szCs w:val="20"/>
              </w:rPr>
              <w:t>위치로</w:t>
            </w:r>
            <w:r w:rsidRPr="00640C27">
              <w:rPr>
                <w:rFonts w:ascii="Times New Roman" w:eastAsia="굴림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/>
                <w:b/>
                <w:szCs w:val="20"/>
              </w:rPr>
              <w:t>리턴한다</w:t>
            </w:r>
            <w:r w:rsidRPr="00640C27">
              <w:rPr>
                <w:rFonts w:ascii="Times New Roman" w:eastAsia="굴림"/>
                <w:b/>
                <w:szCs w:val="20"/>
              </w:rPr>
              <w:t>.</w:t>
            </w:r>
            <w:r w:rsidR="00C10C70" w:rsidRPr="00640C27">
              <w:rPr>
                <w:rFonts w:ascii="Times New Roman" w:eastAsia="굴림" w:hint="eastAsia"/>
                <w:b/>
                <w:szCs w:val="20"/>
              </w:rPr>
              <w:t xml:space="preserve"> (K, Color, </w:t>
            </w:r>
            <w:r w:rsidR="00C10C70" w:rsidRPr="00640C27">
              <w:rPr>
                <w:rFonts w:ascii="Times New Roman" w:eastAsia="굴림"/>
                <w:b/>
                <w:szCs w:val="20"/>
              </w:rPr>
              <w:t>…</w:t>
            </w:r>
            <w:r w:rsidR="00C10C70" w:rsidRPr="00640C27">
              <w:rPr>
                <w:rFonts w:ascii="Times New Roman" w:eastAsia="굴림" w:hint="eastAsia"/>
                <w:b/>
                <w:szCs w:val="20"/>
              </w:rPr>
              <w:t>)</w:t>
            </w:r>
          </w:p>
          <w:p w:rsidR="00CD7AFE" w:rsidRPr="00640C27" w:rsidRDefault="00CD7AFE" w:rsidP="00A45CBE">
            <w:pPr>
              <w:ind w:leftChars="200" w:left="360" w:firstLineChars="400" w:firstLine="707"/>
              <w:rPr>
                <w:rFonts w:ascii="Times New Roman" w:eastAsia="굴림"/>
                <w:b/>
                <w:szCs w:val="20"/>
              </w:rPr>
            </w:pPr>
            <w:r w:rsidRPr="00640C27">
              <w:rPr>
                <w:rFonts w:ascii="Times New Roman" w:eastAsia="굴림" w:hint="eastAsia"/>
                <w:b/>
                <w:szCs w:val="20"/>
              </w:rPr>
              <w:t xml:space="preserve">0x20: </w:t>
            </w:r>
            <w:r w:rsidR="00820475" w:rsidRPr="00640C27">
              <w:rPr>
                <w:rFonts w:ascii="Times New Roman" w:eastAsia="굴림"/>
                <w:b/>
                <w:szCs w:val="20"/>
              </w:rPr>
              <w:t>카드를</w:t>
            </w:r>
            <w:r w:rsidR="00820475" w:rsidRPr="00640C27">
              <w:rPr>
                <w:rFonts w:ascii="Times New Roman" w:eastAsia="굴림"/>
                <w:b/>
                <w:szCs w:val="20"/>
              </w:rPr>
              <w:t xml:space="preserve"> </w:t>
            </w:r>
            <w:r w:rsidR="00820475" w:rsidRPr="00640C27">
              <w:rPr>
                <w:rFonts w:ascii="Times New Roman" w:eastAsia="굴림"/>
                <w:b/>
                <w:szCs w:val="20"/>
              </w:rPr>
              <w:t>그대로</w:t>
            </w:r>
            <w:r w:rsidR="00820475" w:rsidRPr="00640C27">
              <w:rPr>
                <w:rFonts w:ascii="Times New Roman" w:eastAsia="굴림"/>
                <w:b/>
                <w:szCs w:val="20"/>
              </w:rPr>
              <w:t xml:space="preserve"> </w:t>
            </w:r>
            <w:r w:rsidR="00820475" w:rsidRPr="00640C27">
              <w:rPr>
                <w:rFonts w:ascii="Times New Roman" w:eastAsia="굴림"/>
                <w:b/>
                <w:szCs w:val="20"/>
              </w:rPr>
              <w:t>둔다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.</w:t>
            </w:r>
          </w:p>
          <w:p w:rsidR="00CD7AFE" w:rsidRPr="00640C27" w:rsidRDefault="00CD7AFE" w:rsidP="00A45CBE">
            <w:pPr>
              <w:ind w:leftChars="200" w:left="360" w:firstLineChars="400" w:firstLine="707"/>
              <w:rPr>
                <w:rFonts w:ascii="Times New Roman" w:eastAsia="굴림"/>
                <w:b/>
                <w:szCs w:val="20"/>
              </w:rPr>
            </w:pPr>
            <w:r w:rsidRPr="00640C27">
              <w:rPr>
                <w:rFonts w:ascii="Times New Roman" w:eastAsia="굴림" w:hint="eastAsia"/>
                <w:b/>
                <w:szCs w:val="20"/>
              </w:rPr>
              <w:t xml:space="preserve">0x30: 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카드를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뒤집는다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. (changer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로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 xml:space="preserve"> card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를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보내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뒤집고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 xml:space="preserve">, 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대기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상태로</w:t>
            </w:r>
            <w:r w:rsidR="00820475" w:rsidRPr="00640C27">
              <w:rPr>
                <w:rFonts w:ascii="Times New Roman" w:eastAsia="굴림" w:hint="eastAsia"/>
                <w:b/>
                <w:szCs w:val="20"/>
              </w:rPr>
              <w:t>)</w:t>
            </w:r>
          </w:p>
          <w:p w:rsidR="00780BE3" w:rsidRDefault="00A45CBE" w:rsidP="000D4D5E">
            <w:pPr>
              <w:ind w:leftChars="200" w:left="360" w:firstLineChars="400" w:firstLine="707"/>
              <w:rPr>
                <w:rFonts w:ascii="Times New Roman" w:eastAsia="굴림"/>
                <w:b/>
                <w:szCs w:val="20"/>
              </w:rPr>
            </w:pPr>
            <w:r w:rsidRPr="00640C27">
              <w:rPr>
                <w:rFonts w:ascii="Times New Roman" w:eastAsia="굴림" w:hint="eastAsia"/>
                <w:b/>
                <w:szCs w:val="20"/>
              </w:rPr>
              <w:t xml:space="preserve">0x40: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카드를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체인저뒤로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보낸다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. (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뒤쪽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배출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,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라미네이터로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보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)</w:t>
            </w:r>
          </w:p>
          <w:p w:rsidR="008448F9" w:rsidRDefault="008448F9" w:rsidP="000D4D5E">
            <w:pPr>
              <w:ind w:leftChars="200" w:left="360" w:firstLineChars="400" w:firstLine="707"/>
              <w:rPr>
                <w:rFonts w:ascii="Times New Roman" w:eastAsia="굴림"/>
                <w:b/>
                <w:szCs w:val="20"/>
              </w:rPr>
            </w:pPr>
            <w:r>
              <w:rPr>
                <w:rFonts w:ascii="Times New Roman" w:eastAsia="굴림" w:hint="eastAsia"/>
                <w:b/>
                <w:szCs w:val="20"/>
              </w:rPr>
              <w:t xml:space="preserve">0x60: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후면으로만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배출하면서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카드가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물려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있는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상태로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멈춤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(For Dispenser)</w:t>
            </w:r>
          </w:p>
          <w:p w:rsidR="008448F9" w:rsidRPr="00640C27" w:rsidRDefault="008448F9" w:rsidP="000D4D5E">
            <w:pPr>
              <w:ind w:leftChars="200" w:left="360" w:firstLineChars="400" w:firstLine="707"/>
              <w:rPr>
                <w:rFonts w:ascii="Times New Roman" w:eastAsia="굴림"/>
                <w:b/>
                <w:szCs w:val="20"/>
              </w:rPr>
            </w:pPr>
            <w:r>
              <w:rPr>
                <w:rFonts w:ascii="Times New Roman" w:eastAsia="굴림" w:hint="eastAsia"/>
                <w:b/>
                <w:szCs w:val="20"/>
              </w:rPr>
              <w:t>0x70: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후면으로만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배출하면서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카드가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물려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있지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않는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상태로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나감</w:t>
            </w:r>
            <w:r w:rsidRPr="008448F9">
              <w:rPr>
                <w:rFonts w:ascii="Times New Roman" w:eastAsia="굴림" w:hint="eastAsia"/>
                <w:b/>
                <w:szCs w:val="20"/>
              </w:rPr>
              <w:t>(For Dispenser)</w:t>
            </w:r>
          </w:p>
          <w:p w:rsidR="00645E57" w:rsidRPr="00640C27" w:rsidRDefault="00795155" w:rsidP="000D4D5E">
            <w:pPr>
              <w:ind w:leftChars="200" w:left="360" w:firstLineChars="400" w:firstLine="707"/>
              <w:rPr>
                <w:rFonts w:ascii="Times New Roman" w:eastAsia="굴림"/>
                <w:b/>
                <w:szCs w:val="20"/>
              </w:rPr>
            </w:pPr>
            <w:r>
              <w:rPr>
                <w:rFonts w:ascii="Times New Roman" w:eastAsia="굴림" w:hint="eastAsia"/>
                <w:b/>
                <w:szCs w:val="20"/>
              </w:rPr>
              <w:t xml:space="preserve">0x80: </w:t>
            </w:r>
            <w:r>
              <w:rPr>
                <w:rFonts w:ascii="Times New Roman" w:eastAsia="굴림" w:hint="eastAsia"/>
                <w:b/>
                <w:szCs w:val="20"/>
              </w:rPr>
              <w:t>전면으로</w:t>
            </w:r>
            <w:r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b/>
                <w:szCs w:val="20"/>
              </w:rPr>
              <w:t>배출하면서</w:t>
            </w:r>
            <w:r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b/>
                <w:szCs w:val="20"/>
              </w:rPr>
              <w:t>카드가</w:t>
            </w:r>
            <w:r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b/>
                <w:szCs w:val="20"/>
              </w:rPr>
              <w:t>물려있지</w:t>
            </w:r>
            <w:r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b/>
                <w:szCs w:val="20"/>
              </w:rPr>
              <w:t>않는</w:t>
            </w:r>
            <w:r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b/>
                <w:szCs w:val="20"/>
              </w:rPr>
              <w:t>상태로</w:t>
            </w:r>
            <w:r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b/>
                <w:szCs w:val="20"/>
              </w:rPr>
              <w:t>나감</w:t>
            </w:r>
            <w:r>
              <w:rPr>
                <w:rFonts w:ascii="Times New Roman" w:eastAsia="굴림" w:hint="eastAsia"/>
                <w:b/>
                <w:szCs w:val="20"/>
              </w:rPr>
              <w:t>(For Dispenser)</w:t>
            </w:r>
          </w:p>
          <w:p w:rsidR="000D4D5E" w:rsidRPr="00640C27" w:rsidRDefault="00645E57" w:rsidP="00645E57">
            <w:pPr>
              <w:pStyle w:val="ac"/>
              <w:numPr>
                <w:ilvl w:val="0"/>
                <w:numId w:val="27"/>
              </w:numPr>
              <w:ind w:leftChars="0"/>
              <w:rPr>
                <w:rFonts w:ascii="Times New Roman" w:eastAsia="굴림"/>
                <w:b/>
                <w:szCs w:val="20"/>
              </w:rPr>
            </w:pPr>
            <w:r w:rsidRPr="00640C27">
              <w:rPr>
                <w:rFonts w:ascii="Times New Roman" w:eastAsia="굴림" w:hint="eastAsia"/>
                <w:b/>
                <w:szCs w:val="20"/>
              </w:rPr>
              <w:t>상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Nibble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은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인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동작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, 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하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Nibble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은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인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동작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나타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.</w:t>
            </w:r>
          </w:p>
          <w:p w:rsidR="00645E57" w:rsidRDefault="00645E57" w:rsidP="00645E57">
            <w:pPr>
              <w:pStyle w:val="ac"/>
              <w:ind w:leftChars="0" w:left="1427"/>
              <w:rPr>
                <w:rFonts w:ascii="Times New Roman" w:eastAsia="굴림"/>
                <w:b/>
                <w:szCs w:val="20"/>
              </w:rPr>
            </w:pPr>
            <w:r w:rsidRPr="00640C27">
              <w:rPr>
                <w:rFonts w:ascii="Times New Roman" w:eastAsia="굴림" w:hint="eastAsia"/>
                <w:b/>
                <w:szCs w:val="20"/>
              </w:rPr>
              <w:t>해당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동작을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OR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하여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사용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 xml:space="preserve"> 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가능함</w:t>
            </w:r>
            <w:r w:rsidRPr="00640C27">
              <w:rPr>
                <w:rFonts w:ascii="Times New Roman" w:eastAsia="굴림" w:hint="eastAsia"/>
                <w:b/>
                <w:szCs w:val="20"/>
              </w:rPr>
              <w:t>.</w:t>
            </w:r>
          </w:p>
          <w:p w:rsidR="00F0505A" w:rsidRPr="00A24078" w:rsidRDefault="00F0505A" w:rsidP="00F0505A">
            <w:pPr>
              <w:rPr>
                <w:rFonts w:ascii="Times New Roman" w:eastAsia="굴림"/>
                <w:szCs w:val="20"/>
              </w:rPr>
            </w:pPr>
            <w:r w:rsidRPr="00A24078">
              <w:rPr>
                <w:rFonts w:ascii="Times New Roman" w:eastAsia="굴림"/>
                <w:szCs w:val="20"/>
              </w:rPr>
              <w:t>&lt;data:1&gt; p</w:t>
            </w:r>
            <w:r w:rsidRPr="00A24078">
              <w:rPr>
                <w:rFonts w:ascii="Times New Roman" w:eastAsia="굴림" w:hint="eastAsia"/>
                <w:szCs w:val="20"/>
              </w:rPr>
              <w:t>3</w:t>
            </w:r>
            <w:r w:rsidRPr="00A24078">
              <w:rPr>
                <w:rFonts w:ascii="Times New Roman" w:eastAsia="굴림"/>
                <w:szCs w:val="20"/>
              </w:rPr>
              <w:t>=</w:t>
            </w:r>
            <w:r w:rsidRPr="00A24078">
              <w:rPr>
                <w:rFonts w:ascii="Times New Roman" w:eastAsia="굴림" w:hint="eastAsia"/>
                <w:szCs w:val="20"/>
              </w:rPr>
              <w:t xml:space="preserve"> </w:t>
            </w:r>
            <w:r w:rsidRPr="00A24078">
              <w:rPr>
                <w:rFonts w:ascii="Times New Roman" w:eastAsia="굴림" w:hint="eastAsia"/>
                <w:szCs w:val="20"/>
              </w:rPr>
              <w:t>인쇄</w:t>
            </w:r>
            <w:r w:rsidRPr="00A24078">
              <w:rPr>
                <w:rFonts w:ascii="Times New Roman" w:eastAsia="굴림" w:hint="eastAsia"/>
                <w:szCs w:val="20"/>
              </w:rPr>
              <w:t xml:space="preserve"> </w:t>
            </w:r>
            <w:r w:rsidRPr="00A24078">
              <w:rPr>
                <w:rFonts w:ascii="Times New Roman" w:eastAsia="굴림" w:hint="eastAsia"/>
                <w:szCs w:val="20"/>
              </w:rPr>
              <w:t>속도</w:t>
            </w:r>
            <w:r w:rsidRPr="00A24078">
              <w:rPr>
                <w:rFonts w:ascii="Times New Roman" w:eastAsia="굴림" w:hint="eastAsia"/>
                <w:szCs w:val="20"/>
              </w:rPr>
              <w:t xml:space="preserve"> </w:t>
            </w:r>
            <w:r w:rsidRPr="00A24078">
              <w:rPr>
                <w:rFonts w:ascii="Times New Roman" w:eastAsia="굴림" w:hint="eastAsia"/>
                <w:szCs w:val="20"/>
              </w:rPr>
              <w:t>설정</w:t>
            </w:r>
          </w:p>
          <w:p w:rsidR="00F0505A" w:rsidRPr="00A24078" w:rsidRDefault="00F0505A" w:rsidP="00F0505A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A24078">
              <w:rPr>
                <w:rFonts w:ascii="Times New Roman" w:eastAsia="굴림" w:hint="eastAsia"/>
                <w:szCs w:val="20"/>
              </w:rPr>
              <w:t>0x00=Fast mode</w:t>
            </w:r>
          </w:p>
          <w:p w:rsidR="00F0505A" w:rsidRPr="00A24078" w:rsidRDefault="00F0505A" w:rsidP="00F0505A">
            <w:pPr>
              <w:ind w:leftChars="200" w:left="360" w:firstLineChars="400" w:firstLine="720"/>
              <w:rPr>
                <w:rFonts w:ascii="Times New Roman" w:eastAsia="굴림"/>
                <w:szCs w:val="20"/>
              </w:rPr>
            </w:pPr>
            <w:r w:rsidRPr="00A24078">
              <w:rPr>
                <w:rFonts w:ascii="Times New Roman" w:eastAsia="굴림"/>
                <w:szCs w:val="20"/>
              </w:rPr>
              <w:t>0x0</w:t>
            </w:r>
            <w:r w:rsidRPr="00A24078">
              <w:rPr>
                <w:rFonts w:ascii="Times New Roman" w:eastAsia="굴림" w:hint="eastAsia"/>
                <w:szCs w:val="20"/>
              </w:rPr>
              <w:t>1=Normal mode</w:t>
            </w:r>
            <w:r w:rsidRPr="00A24078">
              <w:rPr>
                <w:rFonts w:ascii="Times New Roman" w:eastAsia="굴림"/>
                <w:szCs w:val="20"/>
              </w:rPr>
              <w:t xml:space="preserve"> </w:t>
            </w:r>
          </w:p>
          <w:p w:rsidR="00A24078" w:rsidRDefault="00A24078" w:rsidP="00A24078">
            <w:pPr>
              <w:rPr>
                <w:rFonts w:ascii="Times New Roman" w:eastAsia="굴림"/>
                <w:color w:val="FF0000"/>
                <w:szCs w:val="20"/>
              </w:rPr>
            </w:pPr>
            <w:r>
              <w:rPr>
                <w:rFonts w:ascii="Times New Roman" w:eastAsia="굴림" w:hint="eastAsia"/>
                <w:color w:val="FF0000"/>
                <w:szCs w:val="20"/>
              </w:rPr>
              <w:t xml:space="preserve">&lt;data:1&gt; p4 = </w:t>
            </w:r>
            <w:r w:rsidR="00A36D30">
              <w:rPr>
                <w:rFonts w:ascii="Times New Roman" w:eastAsia="굴림" w:hint="eastAsia"/>
                <w:color w:val="FF0000"/>
                <w:szCs w:val="20"/>
              </w:rPr>
              <w:t>인쇄</w:t>
            </w:r>
            <w:r w:rsidR="00A36D30">
              <w:rPr>
                <w:rFonts w:ascii="Times New Roman" w:eastAsia="굴림" w:hint="eastAsia"/>
                <w:color w:val="FF0000"/>
                <w:szCs w:val="20"/>
              </w:rPr>
              <w:t xml:space="preserve"> Data </w:t>
            </w:r>
            <w:r w:rsidR="00A36D30">
              <w:rPr>
                <w:rFonts w:ascii="Times New Roman" w:eastAsia="굴림" w:hint="eastAsia"/>
                <w:color w:val="FF0000"/>
                <w:szCs w:val="20"/>
              </w:rPr>
              <w:t>전송</w:t>
            </w:r>
            <w:r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모드</w:t>
            </w:r>
            <w:r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>
              <w:rPr>
                <w:rFonts w:ascii="Times New Roman" w:eastAsia="굴림" w:hint="eastAsia"/>
                <w:color w:val="FF0000"/>
                <w:szCs w:val="20"/>
              </w:rPr>
              <w:t>설정</w:t>
            </w:r>
          </w:p>
          <w:p w:rsidR="00A24078" w:rsidRPr="009B76C4" w:rsidRDefault="00A24078" w:rsidP="009B76C4">
            <w:pPr>
              <w:ind w:firstLineChars="593" w:firstLine="1067"/>
              <w:rPr>
                <w:rFonts w:ascii="Times New Roman" w:eastAsia="굴림"/>
                <w:color w:val="FF0000"/>
                <w:szCs w:val="20"/>
              </w:rPr>
            </w:pPr>
            <w:r w:rsidRPr="009B76C4">
              <w:rPr>
                <w:rFonts w:ascii="Times New Roman" w:eastAsia="굴림" w:hint="eastAsia"/>
                <w:color w:val="FF0000"/>
                <w:szCs w:val="20"/>
              </w:rPr>
              <w:t>0x00</w:t>
            </w:r>
            <w:r w:rsidR="009B76C4" w:rsidRPr="009B76C4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9B76C4">
              <w:rPr>
                <w:rFonts w:ascii="Times New Roman" w:eastAsia="굴림" w:hint="eastAsia"/>
                <w:color w:val="FF0000"/>
                <w:szCs w:val="20"/>
              </w:rPr>
              <w:t>=</w:t>
            </w:r>
            <w:r w:rsidR="009B76C4" w:rsidRPr="009B76C4">
              <w:rPr>
                <w:rFonts w:ascii="Times New Roman" w:eastAsia="굴림" w:hint="eastAsia"/>
                <w:color w:val="FF0000"/>
                <w:szCs w:val="20"/>
              </w:rPr>
              <w:t xml:space="preserve"> 1Pass Mode</w:t>
            </w:r>
          </w:p>
          <w:p w:rsidR="00A24078" w:rsidRPr="00F0505A" w:rsidRDefault="00A24078" w:rsidP="009B76C4">
            <w:pPr>
              <w:ind w:firstLineChars="593" w:firstLine="1067"/>
              <w:rPr>
                <w:rFonts w:ascii="Times New Roman" w:eastAsia="굴림"/>
                <w:szCs w:val="20"/>
              </w:rPr>
            </w:pPr>
            <w:r w:rsidRPr="009B76C4">
              <w:rPr>
                <w:rFonts w:ascii="Times New Roman" w:eastAsia="굴림" w:hint="eastAsia"/>
                <w:color w:val="FF0000"/>
                <w:szCs w:val="20"/>
              </w:rPr>
              <w:t>0x01</w:t>
            </w:r>
            <w:r w:rsidR="009B76C4" w:rsidRPr="009B76C4">
              <w:rPr>
                <w:rFonts w:ascii="Times New Roman" w:eastAsia="굴림" w:hint="eastAsia"/>
                <w:color w:val="FF0000"/>
                <w:szCs w:val="20"/>
              </w:rPr>
              <w:t xml:space="preserve"> = 3Pass Mode</w:t>
            </w:r>
          </w:p>
        </w:tc>
      </w:tr>
      <w:tr w:rsidR="0034034E" w:rsidRPr="002351DB">
        <w:tc>
          <w:tcPr>
            <w:tcW w:w="1233" w:type="dxa"/>
          </w:tcPr>
          <w:p w:rsidR="0034034E" w:rsidRPr="002351DB" w:rsidRDefault="0034034E" w:rsidP="00C96E2E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CF28B9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%</w:t>
            </w:r>
            <w:r w:rsidR="00AA0797" w:rsidRPr="002351DB">
              <w:rPr>
                <w:rFonts w:ascii="Times New Roman" w:eastAsia="굴림"/>
                <w:szCs w:val="20"/>
              </w:rPr>
              <w:t>PCP</w:t>
            </w:r>
            <w:r w:rsidRPr="002351DB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CF28B9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1D0381" w:rsidRPr="002351DB" w:rsidRDefault="00CF28B9" w:rsidP="00CF28B9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  <w:p w:rsidR="00F803D1" w:rsidRPr="002351DB" w:rsidRDefault="00F803D1" w:rsidP="00CF28B9">
            <w:pPr>
              <w:rPr>
                <w:rFonts w:ascii="Times New Roman" w:eastAsia="굴림"/>
                <w:szCs w:val="20"/>
              </w:rPr>
            </w:pPr>
          </w:p>
          <w:p w:rsidR="007F4807" w:rsidRPr="002351DB" w:rsidRDefault="007F4807" w:rsidP="007F480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sym w:font="Wingdings" w:char="F0E8"/>
            </w:r>
            <w:r w:rsidRPr="002351DB">
              <w:rPr>
                <w:rFonts w:ascii="Times New Roman" w:eastAsia="굴림"/>
                <w:szCs w:val="20"/>
              </w:rPr>
              <w:t xml:space="preserve"> Response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>, Host</w:t>
            </w:r>
            <w:r w:rsidRPr="002351DB">
              <w:rPr>
                <w:rFonts w:ascii="Times New Roman" w:eastAsia="굴림"/>
                <w:szCs w:val="20"/>
              </w:rPr>
              <w:t>에서는</w:t>
            </w:r>
            <w:r w:rsidRPr="002351DB">
              <w:rPr>
                <w:rFonts w:ascii="Times New Roman" w:eastAsia="굴림"/>
                <w:szCs w:val="20"/>
              </w:rPr>
              <w:t xml:space="preserve"> Status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Check</w:t>
            </w:r>
            <w:r w:rsidRPr="002351DB">
              <w:rPr>
                <w:rFonts w:ascii="Times New Roman" w:eastAsia="굴림"/>
                <w:szCs w:val="20"/>
              </w:rPr>
              <w:t>하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종료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확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할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있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  <w:p w:rsidR="007F4807" w:rsidRPr="002351DB" w:rsidRDefault="007F4807" w:rsidP="00A867AD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</w:t>
            </w:r>
          </w:p>
        </w:tc>
      </w:tr>
    </w:tbl>
    <w:p w:rsidR="00857A5F" w:rsidRPr="002351DB" w:rsidRDefault="00857A5F" w:rsidP="004E5DE4">
      <w:pPr>
        <w:rPr>
          <w:rFonts w:ascii="Times New Roman" w:eastAsia="굴림"/>
        </w:rPr>
      </w:pPr>
    </w:p>
    <w:p w:rsidR="00857A5F" w:rsidRPr="00945EBC" w:rsidRDefault="00E34C9B" w:rsidP="00857A5F">
      <w:pPr>
        <w:pStyle w:val="214pt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color w:val="FF0000"/>
          <w:sz w:val="20"/>
          <w:szCs w:val="20"/>
        </w:rPr>
        <w:br w:type="page"/>
      </w:r>
      <w:bookmarkStart w:id="144" w:name="_Toc395616955"/>
      <w:r w:rsidR="00857A5F" w:rsidRPr="00945EBC">
        <w:rPr>
          <w:rFonts w:ascii="Times New Roman" w:hAnsi="Times New Roman"/>
          <w:sz w:val="20"/>
          <w:szCs w:val="20"/>
        </w:rPr>
        <w:t>$P</w:t>
      </w:r>
      <w:r w:rsidR="00857A5F" w:rsidRPr="00945EBC">
        <w:rPr>
          <w:rFonts w:ascii="Times New Roman" w:hAnsi="Times New Roman" w:hint="eastAsia"/>
          <w:sz w:val="20"/>
          <w:szCs w:val="20"/>
        </w:rPr>
        <w:t>OL</w:t>
      </w:r>
      <w:r w:rsidR="00857A5F" w:rsidRPr="00945EBC">
        <w:rPr>
          <w:rFonts w:ascii="Times New Roman" w:hAnsi="Times New Roman"/>
          <w:sz w:val="20"/>
          <w:szCs w:val="20"/>
        </w:rPr>
        <w:t xml:space="preserve"> </w:t>
      </w:r>
      <w:r w:rsidR="009B330D">
        <w:rPr>
          <w:rFonts w:ascii="Times New Roman" w:hAnsi="Times New Roman" w:hint="eastAsia"/>
          <w:sz w:val="20"/>
          <w:szCs w:val="20"/>
        </w:rPr>
        <w:t>c</w:t>
      </w:r>
      <w:r w:rsidR="00857A5F" w:rsidRPr="00945EBC">
        <w:rPr>
          <w:rFonts w:ascii="Times New Roman" w:hAnsi="Times New Roman"/>
          <w:sz w:val="20"/>
          <w:szCs w:val="20"/>
        </w:rPr>
        <w:t xml:space="preserve">ommand – Print </w:t>
      </w:r>
      <w:r w:rsidR="00857A5F" w:rsidRPr="00945EBC">
        <w:rPr>
          <w:rFonts w:ascii="Times New Roman" w:hAnsi="Times New Roman" w:hint="eastAsia"/>
          <w:sz w:val="20"/>
          <w:szCs w:val="20"/>
        </w:rPr>
        <w:t xml:space="preserve">Only Laminator </w:t>
      </w:r>
      <w:r w:rsidR="00857A5F" w:rsidRPr="00945EBC">
        <w:rPr>
          <w:rFonts w:ascii="Times New Roman" w:hAnsi="Times New Roman"/>
          <w:sz w:val="20"/>
          <w:szCs w:val="20"/>
        </w:rPr>
        <w:t>(</w:t>
      </w:r>
      <w:r w:rsidR="00857A5F" w:rsidRPr="00945EBC">
        <w:rPr>
          <w:rFonts w:ascii="Times New Roman" w:hAnsi="Times New Roman" w:hint="eastAsia"/>
          <w:sz w:val="20"/>
          <w:szCs w:val="20"/>
        </w:rPr>
        <w:t>No printing</w:t>
      </w:r>
      <w:r w:rsidR="00857A5F" w:rsidRPr="00945EBC">
        <w:rPr>
          <w:rFonts w:ascii="Times New Roman" w:hAnsi="Times New Roman"/>
          <w:sz w:val="20"/>
          <w:szCs w:val="20"/>
        </w:rPr>
        <w:t>)</w:t>
      </w:r>
      <w:bookmarkEnd w:id="144"/>
    </w:p>
    <w:p w:rsidR="00857A5F" w:rsidRPr="00945EBC" w:rsidRDefault="00857A5F" w:rsidP="00857A5F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857A5F" w:rsidRPr="00945EBC" w:rsidTr="004055D0">
        <w:tc>
          <w:tcPr>
            <w:tcW w:w="1233" w:type="dxa"/>
          </w:tcPr>
          <w:p w:rsidR="00857A5F" w:rsidRPr="00945EBC" w:rsidRDefault="00857A5F" w:rsidP="004055D0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857A5F" w:rsidRPr="00945EBC" w:rsidRDefault="00857A5F" w:rsidP="00857A5F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C</w:t>
            </w:r>
            <w:r w:rsidRPr="00945EBC">
              <w:rPr>
                <w:rFonts w:ascii="Times New Roman" w:eastAsia="굴림" w:hint="eastAsia"/>
                <w:szCs w:val="20"/>
              </w:rPr>
              <w:t>ard</w:t>
            </w:r>
            <w:r w:rsidRPr="00945EBC">
              <w:rPr>
                <w:rFonts w:ascii="Times New Roman" w:eastAsia="굴림" w:hint="eastAsia"/>
                <w:szCs w:val="20"/>
              </w:rPr>
              <w:t>를</w:t>
            </w:r>
            <w:r w:rsidRPr="00945EBC">
              <w:rPr>
                <w:rFonts w:ascii="Times New Roman" w:eastAsia="굴림" w:hint="eastAsia"/>
                <w:szCs w:val="20"/>
              </w:rPr>
              <w:t xml:space="preserve"> Laminator </w:t>
            </w:r>
            <w:r w:rsidRPr="00945EBC">
              <w:rPr>
                <w:rFonts w:ascii="Times New Roman" w:eastAsia="굴림" w:hint="eastAsia"/>
                <w:szCs w:val="20"/>
              </w:rPr>
              <w:t>시작</w:t>
            </w:r>
            <w:r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szCs w:val="20"/>
              </w:rPr>
              <w:t>위치로</w:t>
            </w:r>
            <w:r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szCs w:val="20"/>
              </w:rPr>
              <w:t>보</w:t>
            </w:r>
            <w:r w:rsidR="009107B9" w:rsidRPr="00945EBC">
              <w:rPr>
                <w:rFonts w:ascii="Times New Roman" w:eastAsia="굴림" w:hint="eastAsia"/>
                <w:szCs w:val="20"/>
              </w:rPr>
              <w:t>내고</w:t>
            </w:r>
            <w:r w:rsidR="009107B9" w:rsidRPr="00945EBC">
              <w:rPr>
                <w:rFonts w:ascii="Times New Roman" w:eastAsia="굴림" w:hint="eastAsia"/>
                <w:szCs w:val="20"/>
              </w:rPr>
              <w:t xml:space="preserve">, </w:t>
            </w:r>
            <w:r w:rsidR="009107B9" w:rsidRPr="00945EBC">
              <w:rPr>
                <w:rFonts w:ascii="Times New Roman" w:eastAsia="굴림" w:hint="eastAsia"/>
                <w:szCs w:val="20"/>
              </w:rPr>
              <w:t>라미네이팅을</w:t>
            </w:r>
            <w:r w:rsidR="009107B9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9107B9" w:rsidRPr="00945EBC">
              <w:rPr>
                <w:rFonts w:ascii="Times New Roman" w:eastAsia="굴림" w:hint="eastAsia"/>
                <w:szCs w:val="20"/>
              </w:rPr>
              <w:t>시작한다</w:t>
            </w:r>
            <w:r w:rsidR="009107B9" w:rsidRPr="00945EBC">
              <w:rPr>
                <w:rFonts w:ascii="Times New Roman" w:eastAsia="굴림" w:hint="eastAsia"/>
                <w:szCs w:val="20"/>
              </w:rPr>
              <w:t xml:space="preserve">. </w:t>
            </w:r>
            <w:r w:rsidRPr="00945EBC">
              <w:rPr>
                <w:rFonts w:ascii="Times New Roman" w:eastAsia="굴림" w:hint="eastAsia"/>
                <w:szCs w:val="20"/>
              </w:rPr>
              <w:t xml:space="preserve">(CIT </w:t>
            </w:r>
            <w:r w:rsidRPr="00945EBC">
              <w:rPr>
                <w:rFonts w:ascii="Times New Roman" w:eastAsia="굴림"/>
                <w:szCs w:val="20"/>
              </w:rPr>
              <w:sym w:font="Wingdings" w:char="F0E0"/>
            </w:r>
            <w:r w:rsidRPr="00945EBC">
              <w:rPr>
                <w:rFonts w:ascii="Times New Roman" w:eastAsia="굴림" w:hint="eastAsia"/>
                <w:szCs w:val="20"/>
              </w:rPr>
              <w:t xml:space="preserve"> CHANGER </w:t>
            </w:r>
            <w:r w:rsidRPr="00945EBC">
              <w:rPr>
                <w:rFonts w:ascii="Times New Roman" w:eastAsia="굴림"/>
                <w:szCs w:val="20"/>
              </w:rPr>
              <w:sym w:font="Wingdings" w:char="F0E0"/>
            </w:r>
            <w:r w:rsidRPr="00945EBC">
              <w:rPr>
                <w:rFonts w:ascii="Times New Roman" w:eastAsia="굴림" w:hint="eastAsia"/>
                <w:szCs w:val="20"/>
              </w:rPr>
              <w:t>Laminator)</w:t>
            </w:r>
          </w:p>
          <w:p w:rsidR="0046204D" w:rsidRPr="00945EBC" w:rsidRDefault="00857A5F" w:rsidP="0046204D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 w:hint="eastAsia"/>
                <w:szCs w:val="20"/>
              </w:rPr>
              <w:t>Laminator</w:t>
            </w:r>
            <w:r w:rsidR="0046204D" w:rsidRPr="00945EBC">
              <w:rPr>
                <w:rFonts w:ascii="Times New Roman" w:eastAsia="굴림" w:hint="eastAsia"/>
                <w:szCs w:val="20"/>
              </w:rPr>
              <w:t>에서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카드를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빨아들이고</w:t>
            </w:r>
            <w:r w:rsidR="0046204D" w:rsidRPr="00945EBC">
              <w:rPr>
                <w:rFonts w:ascii="Times New Roman" w:eastAsia="굴림" w:hint="eastAsia"/>
                <w:szCs w:val="20"/>
              </w:rPr>
              <w:t>, Laminating</w:t>
            </w:r>
            <w:r w:rsidR="0046204D" w:rsidRPr="00945EBC">
              <w:rPr>
                <w:rFonts w:ascii="Times New Roman" w:eastAsia="굴림" w:hint="eastAsia"/>
                <w:szCs w:val="20"/>
              </w:rPr>
              <w:t>을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시작하면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return</w:t>
            </w:r>
            <w:r w:rsidR="0046204D" w:rsidRPr="00945EBC">
              <w:rPr>
                <w:rFonts w:ascii="Times New Roman" w:eastAsia="굴림" w:hint="eastAsia"/>
                <w:szCs w:val="20"/>
              </w:rPr>
              <w:t>한다</w:t>
            </w:r>
            <w:r w:rsidR="0046204D" w:rsidRPr="00945EBC">
              <w:rPr>
                <w:rFonts w:ascii="Times New Roman" w:eastAsia="굴림" w:hint="eastAsia"/>
                <w:szCs w:val="20"/>
              </w:rPr>
              <w:t>.</w:t>
            </w:r>
          </w:p>
        </w:tc>
      </w:tr>
      <w:tr w:rsidR="00857A5F" w:rsidRPr="00945EBC" w:rsidTr="004055D0">
        <w:tc>
          <w:tcPr>
            <w:tcW w:w="1233" w:type="dxa"/>
          </w:tcPr>
          <w:p w:rsidR="00857A5F" w:rsidRPr="00945EBC" w:rsidRDefault="00857A5F" w:rsidP="004055D0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857A5F" w:rsidRPr="00945EBC" w:rsidRDefault="00857A5F" w:rsidP="00857A5F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ESC&gt;$P</w:t>
            </w:r>
            <w:r w:rsidRPr="00945EBC">
              <w:rPr>
                <w:rFonts w:ascii="Times New Roman" w:eastAsia="굴림" w:hint="eastAsia"/>
                <w:szCs w:val="20"/>
              </w:rPr>
              <w:t>OL</w:t>
            </w:r>
            <w:r w:rsidRPr="00945EBC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857A5F" w:rsidRPr="00945EBC" w:rsidTr="004055D0">
        <w:tc>
          <w:tcPr>
            <w:tcW w:w="1233" w:type="dxa"/>
          </w:tcPr>
          <w:p w:rsidR="00857A5F" w:rsidRPr="00945EBC" w:rsidRDefault="00857A5F" w:rsidP="004055D0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857A5F" w:rsidRPr="00945EBC" w:rsidRDefault="00857A5F" w:rsidP="004055D0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length:4&gt; 0000000</w:t>
            </w:r>
            <w:r w:rsidRPr="00945EBC">
              <w:rPr>
                <w:rFonts w:ascii="Times New Roman" w:eastAsia="굴림" w:hint="eastAsia"/>
                <w:szCs w:val="20"/>
              </w:rPr>
              <w:t>1</w:t>
            </w:r>
          </w:p>
          <w:p w:rsidR="00857A5F" w:rsidRPr="00945EBC" w:rsidRDefault="00857A5F" w:rsidP="0046204D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data:1&gt; p1=</w:t>
            </w:r>
            <w:r w:rsidRPr="00945EBC">
              <w:rPr>
                <w:rFonts w:ascii="Times New Roman" w:eastAsia="굴림" w:hint="eastAsia"/>
                <w:szCs w:val="20"/>
              </w:rPr>
              <w:t xml:space="preserve">option (reserved) </w:t>
            </w:r>
          </w:p>
        </w:tc>
      </w:tr>
      <w:tr w:rsidR="00857A5F" w:rsidRPr="00945EBC" w:rsidTr="004055D0">
        <w:tc>
          <w:tcPr>
            <w:tcW w:w="1233" w:type="dxa"/>
          </w:tcPr>
          <w:p w:rsidR="00857A5F" w:rsidRPr="00945EBC" w:rsidRDefault="00857A5F" w:rsidP="004055D0">
            <w:pPr>
              <w:rPr>
                <w:rFonts w:ascii="Times New Roman" w:eastAsia="굴림"/>
                <w:b/>
                <w:szCs w:val="20"/>
              </w:rPr>
            </w:pPr>
            <w:r w:rsidRPr="00945EBC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857A5F" w:rsidRPr="00945EBC" w:rsidRDefault="00857A5F" w:rsidP="004055D0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ESC&gt;%P</w:t>
            </w:r>
            <w:r w:rsidRPr="00945EBC">
              <w:rPr>
                <w:rFonts w:ascii="Times New Roman" w:eastAsia="굴림" w:hint="eastAsia"/>
                <w:szCs w:val="20"/>
              </w:rPr>
              <w:t>OL</w:t>
            </w:r>
            <w:r w:rsidRPr="00945EBC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857A5F" w:rsidRPr="00945EBC" w:rsidRDefault="00857A5F" w:rsidP="004055D0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status:2&gt; Error/ACK</w:t>
            </w:r>
          </w:p>
          <w:p w:rsidR="00857A5F" w:rsidRPr="00945EBC" w:rsidRDefault="00857A5F" w:rsidP="004055D0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t>&lt;length:4&gt; 00000000</w:t>
            </w:r>
          </w:p>
          <w:p w:rsidR="0046204D" w:rsidRPr="00945EBC" w:rsidRDefault="00857A5F" w:rsidP="004055D0">
            <w:pPr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/>
                <w:szCs w:val="20"/>
              </w:rPr>
              <w:sym w:font="Wingdings" w:char="F0E8"/>
            </w:r>
            <w:r w:rsidRPr="00945EBC">
              <w:rPr>
                <w:rFonts w:ascii="Times New Roman" w:eastAsia="굴림"/>
                <w:szCs w:val="20"/>
              </w:rPr>
              <w:t xml:space="preserve"> Response </w:t>
            </w:r>
            <w:r w:rsidRPr="00945EBC">
              <w:rPr>
                <w:rFonts w:ascii="Times New Roman" w:eastAsia="굴림"/>
                <w:szCs w:val="20"/>
              </w:rPr>
              <w:t>후</w:t>
            </w:r>
            <w:r w:rsidRPr="00945EBC">
              <w:rPr>
                <w:rFonts w:ascii="Times New Roman" w:eastAsia="굴림"/>
                <w:szCs w:val="20"/>
              </w:rPr>
              <w:t>,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Laminator status</w:t>
            </w:r>
            <w:r w:rsidR="0046204D" w:rsidRPr="00945EBC">
              <w:rPr>
                <w:rFonts w:ascii="Times New Roman" w:eastAsia="굴림" w:hint="eastAsia"/>
                <w:szCs w:val="20"/>
              </w:rPr>
              <w:t>를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확인하는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명령을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통해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, </w:t>
            </w:r>
            <w:r w:rsidR="0046204D" w:rsidRPr="00945EBC">
              <w:rPr>
                <w:rFonts w:ascii="Times New Roman" w:eastAsia="굴림" w:hint="eastAsia"/>
                <w:szCs w:val="20"/>
              </w:rPr>
              <w:t>종료를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확인할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수</w:t>
            </w:r>
            <w:r w:rsidR="0046204D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46204D" w:rsidRPr="00945EBC">
              <w:rPr>
                <w:rFonts w:ascii="Times New Roman" w:eastAsia="굴림" w:hint="eastAsia"/>
                <w:szCs w:val="20"/>
              </w:rPr>
              <w:t>있다</w:t>
            </w:r>
            <w:r w:rsidR="0046204D" w:rsidRPr="00945EBC">
              <w:rPr>
                <w:rFonts w:ascii="Times New Roman" w:eastAsia="굴림" w:hint="eastAsia"/>
                <w:szCs w:val="20"/>
              </w:rPr>
              <w:t>..</w:t>
            </w:r>
          </w:p>
          <w:p w:rsidR="0046204D" w:rsidRPr="00945EBC" w:rsidRDefault="0046204D" w:rsidP="0046204D">
            <w:pPr>
              <w:ind w:firstLineChars="100" w:firstLine="180"/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 w:hint="eastAsia"/>
                <w:szCs w:val="20"/>
              </w:rPr>
              <w:t>ACK: Laminator</w:t>
            </w:r>
            <w:r w:rsidRPr="00945EBC">
              <w:rPr>
                <w:rFonts w:ascii="Times New Roman" w:eastAsia="굴림" w:hint="eastAsia"/>
                <w:szCs w:val="20"/>
              </w:rPr>
              <w:t>의</w:t>
            </w:r>
            <w:r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szCs w:val="20"/>
              </w:rPr>
              <w:t>시작위치에서</w:t>
            </w:r>
            <w:r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Pr="00945EBC">
              <w:rPr>
                <w:rFonts w:ascii="Times New Roman" w:eastAsia="굴림" w:hint="eastAsia"/>
                <w:szCs w:val="20"/>
              </w:rPr>
              <w:t>시작</w:t>
            </w:r>
            <w:r w:rsidR="00561F52" w:rsidRPr="00945EBC">
              <w:rPr>
                <w:rFonts w:ascii="Times New Roman" w:eastAsia="굴림" w:hint="eastAsia"/>
                <w:szCs w:val="20"/>
              </w:rPr>
              <w:t>함</w:t>
            </w:r>
            <w:r w:rsidRPr="00945EBC">
              <w:rPr>
                <w:rFonts w:ascii="Times New Roman" w:eastAsia="굴림" w:hint="eastAsia"/>
                <w:szCs w:val="20"/>
              </w:rPr>
              <w:t>.</w:t>
            </w:r>
          </w:p>
          <w:p w:rsidR="00857A5F" w:rsidRPr="002A72F3" w:rsidRDefault="0046204D" w:rsidP="002A72F3">
            <w:pPr>
              <w:ind w:firstLineChars="100" w:firstLine="180"/>
              <w:rPr>
                <w:rFonts w:ascii="Times New Roman" w:eastAsia="굴림"/>
                <w:szCs w:val="20"/>
              </w:rPr>
            </w:pPr>
            <w:r w:rsidRPr="00945EBC">
              <w:rPr>
                <w:rFonts w:ascii="Times New Roman" w:eastAsia="굴림" w:hint="eastAsia"/>
                <w:szCs w:val="20"/>
              </w:rPr>
              <w:t>NAK: L</w:t>
            </w:r>
            <w:r w:rsidR="00561F52" w:rsidRPr="00945EBC">
              <w:rPr>
                <w:rFonts w:ascii="Times New Roman" w:eastAsia="굴림" w:hint="eastAsia"/>
                <w:szCs w:val="20"/>
              </w:rPr>
              <w:t xml:space="preserve">aminator </w:t>
            </w:r>
            <w:r w:rsidR="00561F52" w:rsidRPr="00945EBC">
              <w:rPr>
                <w:rFonts w:ascii="Times New Roman" w:eastAsia="굴림" w:hint="eastAsia"/>
                <w:szCs w:val="20"/>
              </w:rPr>
              <w:t>시작</w:t>
            </w:r>
            <w:r w:rsidR="00561F52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561F52" w:rsidRPr="00945EBC">
              <w:rPr>
                <w:rFonts w:ascii="Times New Roman" w:eastAsia="굴림" w:hint="eastAsia"/>
                <w:szCs w:val="20"/>
              </w:rPr>
              <w:t>위치까지</w:t>
            </w:r>
            <w:r w:rsidR="00561F52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561F52" w:rsidRPr="00945EBC">
              <w:rPr>
                <w:rFonts w:ascii="Times New Roman" w:eastAsia="굴림" w:hint="eastAsia"/>
                <w:szCs w:val="20"/>
              </w:rPr>
              <w:t>가지</w:t>
            </w:r>
            <w:r w:rsidR="00561F52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561F52" w:rsidRPr="00945EBC">
              <w:rPr>
                <w:rFonts w:ascii="Times New Roman" w:eastAsia="굴림" w:hint="eastAsia"/>
                <w:szCs w:val="20"/>
              </w:rPr>
              <w:t>못하거나</w:t>
            </w:r>
            <w:r w:rsidR="00561F52" w:rsidRPr="00945EBC">
              <w:rPr>
                <w:rFonts w:ascii="Times New Roman" w:eastAsia="굴림" w:hint="eastAsia"/>
                <w:szCs w:val="20"/>
              </w:rPr>
              <w:t>, Laminator</w:t>
            </w:r>
            <w:r w:rsidR="00561F52" w:rsidRPr="00945EBC">
              <w:rPr>
                <w:rFonts w:ascii="Times New Roman" w:eastAsia="굴림" w:hint="eastAsia"/>
                <w:szCs w:val="20"/>
              </w:rPr>
              <w:t>에서</w:t>
            </w:r>
            <w:r w:rsidR="00561F52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561F52" w:rsidRPr="00945EBC">
              <w:rPr>
                <w:rFonts w:ascii="Times New Roman" w:eastAsia="굴림" w:hint="eastAsia"/>
                <w:szCs w:val="20"/>
              </w:rPr>
              <w:t>시작하지</w:t>
            </w:r>
            <w:r w:rsidR="00561F52" w:rsidRPr="00945EBC">
              <w:rPr>
                <w:rFonts w:ascii="Times New Roman" w:eastAsia="굴림" w:hint="eastAsia"/>
                <w:szCs w:val="20"/>
              </w:rPr>
              <w:t xml:space="preserve"> </w:t>
            </w:r>
            <w:r w:rsidR="00561F52" w:rsidRPr="00945EBC">
              <w:rPr>
                <w:rFonts w:ascii="Times New Roman" w:eastAsia="굴림" w:hint="eastAsia"/>
                <w:szCs w:val="20"/>
              </w:rPr>
              <w:t>못함</w:t>
            </w:r>
            <w:r w:rsidR="00561F52" w:rsidRPr="00945EBC">
              <w:rPr>
                <w:rFonts w:ascii="Times New Roman" w:eastAsia="굴림" w:hint="eastAsia"/>
                <w:szCs w:val="20"/>
              </w:rPr>
              <w:t>.</w:t>
            </w:r>
          </w:p>
        </w:tc>
      </w:tr>
      <w:tr w:rsidR="002A72F3" w:rsidRPr="00945EBC" w:rsidTr="004055D0">
        <w:tc>
          <w:tcPr>
            <w:tcW w:w="1233" w:type="dxa"/>
          </w:tcPr>
          <w:p w:rsidR="002A72F3" w:rsidRPr="002A72F3" w:rsidRDefault="002A72F3" w:rsidP="004055D0">
            <w:pPr>
              <w:rPr>
                <w:rFonts w:ascii="Times New Roman" w:eastAsia="굴림"/>
                <w:b/>
                <w:szCs w:val="20"/>
              </w:rPr>
            </w:pPr>
          </w:p>
        </w:tc>
        <w:tc>
          <w:tcPr>
            <w:tcW w:w="8000" w:type="dxa"/>
          </w:tcPr>
          <w:p w:rsidR="002A72F3" w:rsidRPr="00945EBC" w:rsidRDefault="002A72F3" w:rsidP="004055D0">
            <w:pPr>
              <w:rPr>
                <w:rFonts w:ascii="Times New Roman" w:eastAsia="굴림"/>
                <w:szCs w:val="20"/>
              </w:rPr>
            </w:pPr>
          </w:p>
        </w:tc>
      </w:tr>
    </w:tbl>
    <w:p w:rsidR="002A72F3" w:rsidRPr="00807B5E" w:rsidRDefault="002A72F3" w:rsidP="002A72F3">
      <w:pPr>
        <w:pStyle w:val="214pt"/>
        <w:rPr>
          <w:rFonts w:ascii="Times New Roman" w:hAnsi="Times New Roman"/>
          <w:sz w:val="20"/>
          <w:szCs w:val="20"/>
        </w:rPr>
      </w:pPr>
      <w:bookmarkStart w:id="145" w:name="_Toc395616956"/>
      <w:r w:rsidRPr="00807B5E">
        <w:rPr>
          <w:rFonts w:ascii="Times New Roman" w:hAnsi="Times New Roman"/>
          <w:sz w:val="20"/>
          <w:szCs w:val="20"/>
        </w:rPr>
        <w:t>$C</w:t>
      </w:r>
      <w:r w:rsidRPr="00807B5E">
        <w:rPr>
          <w:rFonts w:ascii="Times New Roman" w:hAnsi="Times New Roman" w:hint="eastAsia"/>
          <w:sz w:val="20"/>
          <w:szCs w:val="20"/>
        </w:rPr>
        <w:t xml:space="preserve">DT </w:t>
      </w:r>
      <w:r w:rsidR="009B330D" w:rsidRPr="00807B5E">
        <w:rPr>
          <w:rFonts w:ascii="Times New Roman" w:hAnsi="Times New Roman" w:hint="eastAsia"/>
          <w:sz w:val="20"/>
          <w:szCs w:val="20"/>
        </w:rPr>
        <w:t>c</w:t>
      </w:r>
      <w:r w:rsidRPr="00807B5E">
        <w:rPr>
          <w:rFonts w:ascii="Times New Roman" w:hAnsi="Times New Roman"/>
          <w:sz w:val="20"/>
          <w:szCs w:val="20"/>
        </w:rPr>
        <w:t xml:space="preserve">ommand – </w:t>
      </w:r>
      <w:r w:rsidR="003E2CBD" w:rsidRPr="00807B5E">
        <w:rPr>
          <w:rFonts w:ascii="Times New Roman" w:hAnsi="Times New Roman" w:hint="eastAsia"/>
          <w:sz w:val="20"/>
          <w:szCs w:val="20"/>
        </w:rPr>
        <w:t>Calibrate Data Transfer</w:t>
      </w:r>
      <w:bookmarkEnd w:id="145"/>
      <w:r w:rsidR="003E2CBD" w:rsidRPr="00807B5E">
        <w:rPr>
          <w:rFonts w:ascii="Times New Roman" w:hAnsi="Times New Roman" w:hint="eastAsia"/>
          <w:sz w:val="20"/>
          <w:szCs w:val="20"/>
        </w:rPr>
        <w:t xml:space="preserve"> </w:t>
      </w:r>
    </w:p>
    <w:p w:rsidR="002A72F3" w:rsidRPr="00807B5E" w:rsidRDefault="002A72F3" w:rsidP="002A72F3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ayout w:type="fixed"/>
        <w:tblLook w:val="01E0" w:firstRow="1" w:lastRow="1" w:firstColumn="1" w:lastColumn="1" w:noHBand="0" w:noVBand="0"/>
      </w:tblPr>
      <w:tblGrid>
        <w:gridCol w:w="1233"/>
        <w:gridCol w:w="8000"/>
      </w:tblGrid>
      <w:tr w:rsidR="00807B5E" w:rsidRPr="00807B5E" w:rsidTr="006954BA">
        <w:tc>
          <w:tcPr>
            <w:tcW w:w="1233" w:type="dxa"/>
          </w:tcPr>
          <w:p w:rsidR="002A72F3" w:rsidRPr="00807B5E" w:rsidRDefault="002A72F3" w:rsidP="0050385C">
            <w:pPr>
              <w:rPr>
                <w:rFonts w:ascii="Times New Roman" w:eastAsia="굴림"/>
                <w:b/>
                <w:szCs w:val="20"/>
              </w:rPr>
            </w:pPr>
            <w:r w:rsidRPr="00807B5E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2A72F3" w:rsidRPr="00807B5E" w:rsidRDefault="002A72F3" w:rsidP="001C79C1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선택</w:t>
            </w:r>
            <w:r w:rsidRPr="00807B5E">
              <w:rPr>
                <w:rFonts w:ascii="Times New Roman" w:eastAsia="굴림"/>
                <w:szCs w:val="20"/>
              </w:rPr>
              <w:t xml:space="preserve"> </w:t>
            </w:r>
            <w:r w:rsidRPr="00807B5E">
              <w:rPr>
                <w:rFonts w:ascii="Times New Roman" w:eastAsia="굴림"/>
                <w:szCs w:val="20"/>
              </w:rPr>
              <w:t>된</w:t>
            </w:r>
            <w:r w:rsidRPr="00807B5E">
              <w:rPr>
                <w:rFonts w:ascii="Times New Roman" w:eastAsia="굴림"/>
                <w:szCs w:val="20"/>
              </w:rPr>
              <w:t xml:space="preserve"> Color</w:t>
            </w:r>
            <w:r w:rsidR="001C79C1" w:rsidRPr="00807B5E">
              <w:rPr>
                <w:rFonts w:ascii="Times New Roman" w:eastAsia="굴림" w:hint="eastAsia"/>
                <w:szCs w:val="20"/>
              </w:rPr>
              <w:t>의</w:t>
            </w:r>
            <w:r w:rsidR="001C79C1" w:rsidRPr="00807B5E">
              <w:rPr>
                <w:rFonts w:ascii="Times New Roman" w:eastAsia="굴림" w:hint="eastAsia"/>
                <w:szCs w:val="20"/>
              </w:rPr>
              <w:t xml:space="preserve"> calibration data</w:t>
            </w:r>
            <w:r w:rsidR="001C79C1" w:rsidRPr="00807B5E">
              <w:rPr>
                <w:rFonts w:ascii="Times New Roman" w:eastAsia="굴림" w:hint="eastAsia"/>
                <w:szCs w:val="20"/>
              </w:rPr>
              <w:t>를</w:t>
            </w:r>
            <w:r w:rsidR="001C79C1" w:rsidRPr="00807B5E">
              <w:rPr>
                <w:rFonts w:ascii="Times New Roman" w:eastAsia="굴림" w:hint="eastAsia"/>
                <w:szCs w:val="20"/>
              </w:rPr>
              <w:t xml:space="preserve"> CIT</w:t>
            </w:r>
            <w:r w:rsidR="001C79C1" w:rsidRPr="00807B5E">
              <w:rPr>
                <w:rFonts w:ascii="Times New Roman" w:eastAsia="굴림" w:hint="eastAsia"/>
                <w:szCs w:val="20"/>
              </w:rPr>
              <w:t>로</w:t>
            </w:r>
            <w:r w:rsidR="001C79C1"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="001C79C1" w:rsidRPr="00807B5E">
              <w:rPr>
                <w:rFonts w:ascii="Times New Roman" w:eastAsia="굴림" w:hint="eastAsia"/>
                <w:szCs w:val="20"/>
              </w:rPr>
              <w:t>전송한다</w:t>
            </w:r>
            <w:r w:rsidR="001C79C1" w:rsidRPr="00807B5E">
              <w:rPr>
                <w:rFonts w:ascii="Times New Roman" w:eastAsia="굴림" w:hint="eastAsia"/>
                <w:szCs w:val="20"/>
              </w:rPr>
              <w:t>.</w:t>
            </w:r>
          </w:p>
        </w:tc>
      </w:tr>
      <w:tr w:rsidR="00807B5E" w:rsidRPr="00807B5E" w:rsidTr="006954BA">
        <w:tc>
          <w:tcPr>
            <w:tcW w:w="1233" w:type="dxa"/>
          </w:tcPr>
          <w:p w:rsidR="002A72F3" w:rsidRPr="00807B5E" w:rsidRDefault="002A72F3" w:rsidP="0050385C">
            <w:pPr>
              <w:rPr>
                <w:rFonts w:ascii="Times New Roman" w:eastAsia="굴림"/>
                <w:b/>
                <w:szCs w:val="20"/>
              </w:rPr>
            </w:pPr>
            <w:r w:rsidRPr="00807B5E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B330D" w:rsidRPr="00807B5E" w:rsidRDefault="0012052B" w:rsidP="001C79C1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ESC&gt;$</w:t>
            </w:r>
            <w:r w:rsidR="001C79C1" w:rsidRPr="00807B5E">
              <w:rPr>
                <w:rFonts w:ascii="Times New Roman" w:eastAsia="굴림" w:hint="eastAsia"/>
                <w:szCs w:val="20"/>
              </w:rPr>
              <w:t>CDT</w:t>
            </w:r>
            <w:r w:rsidR="002A72F3" w:rsidRPr="00807B5E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807B5E" w:rsidRPr="00807B5E" w:rsidTr="006954BA">
        <w:tc>
          <w:tcPr>
            <w:tcW w:w="1233" w:type="dxa"/>
          </w:tcPr>
          <w:p w:rsidR="009B330D" w:rsidRPr="00807B5E" w:rsidRDefault="009B330D" w:rsidP="00420552">
            <w:pPr>
              <w:rPr>
                <w:rFonts w:ascii="Times New Roman" w:eastAsia="굴림"/>
                <w:b/>
                <w:szCs w:val="20"/>
              </w:rPr>
            </w:pPr>
            <w:r w:rsidRPr="00807B5E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B330D" w:rsidRPr="00807B5E" w:rsidRDefault="008B7339" w:rsidP="0042055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length:4&gt; 00</w:t>
            </w:r>
            <w:r w:rsidRPr="00807B5E">
              <w:rPr>
                <w:rFonts w:ascii="Times New Roman" w:eastAsia="굴림" w:hint="eastAsia"/>
                <w:szCs w:val="20"/>
              </w:rPr>
              <w:t>0</w:t>
            </w:r>
            <w:r w:rsidRPr="00807B5E">
              <w:rPr>
                <w:rFonts w:ascii="Times New Roman" w:eastAsia="굴림"/>
                <w:szCs w:val="20"/>
              </w:rPr>
              <w:t>0</w:t>
            </w:r>
            <w:r w:rsidRPr="00807B5E">
              <w:rPr>
                <w:rFonts w:ascii="Times New Roman" w:eastAsia="굴림" w:hint="eastAsia"/>
                <w:szCs w:val="20"/>
              </w:rPr>
              <w:t>XXXX</w:t>
            </w:r>
            <w:r w:rsidR="0012052B" w:rsidRPr="00807B5E">
              <w:rPr>
                <w:rFonts w:ascii="Times New Roman" w:eastAsia="굴림" w:hint="eastAsia"/>
                <w:szCs w:val="20"/>
              </w:rPr>
              <w:t xml:space="preserve"> (= 1 + N)</w:t>
            </w:r>
          </w:p>
          <w:p w:rsidR="009B330D" w:rsidRPr="00807B5E" w:rsidRDefault="009B330D" w:rsidP="0042055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data:1&gt; p1=</w:t>
            </w:r>
            <w:r w:rsidR="0095520A"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="008A34CE" w:rsidRPr="00807B5E">
              <w:rPr>
                <w:rFonts w:ascii="Times New Roman" w:eastAsia="굴림"/>
                <w:szCs w:val="20"/>
              </w:rPr>
              <w:t>color ID (panel)</w:t>
            </w:r>
            <w:r w:rsidR="0060387B" w:rsidRPr="00807B5E">
              <w:rPr>
                <w:rFonts w:ascii="Times New Roman" w:eastAsia="굴림" w:hint="eastAsia"/>
                <w:szCs w:val="20"/>
              </w:rPr>
              <w:t xml:space="preserve"> (</w:t>
            </w:r>
            <w:r w:rsidR="008A34CE" w:rsidRPr="00807B5E">
              <w:rPr>
                <w:rFonts w:ascii="Times New Roman" w:eastAsia="굴림" w:hint="eastAsia"/>
                <w:szCs w:val="20"/>
              </w:rPr>
              <w:t>- $PCP, $TCB</w:t>
            </w:r>
            <w:r w:rsidR="008A34CE" w:rsidRPr="00807B5E">
              <w:rPr>
                <w:rFonts w:ascii="Times New Roman" w:eastAsia="굴림" w:hint="eastAsia"/>
                <w:szCs w:val="20"/>
              </w:rPr>
              <w:t>의</w:t>
            </w:r>
            <w:r w:rsidR="008A34CE" w:rsidRPr="00807B5E">
              <w:rPr>
                <w:rFonts w:ascii="Times New Roman" w:eastAsia="굴림" w:hint="eastAsia"/>
                <w:szCs w:val="20"/>
              </w:rPr>
              <w:t xml:space="preserve"> color ID</w:t>
            </w:r>
            <w:r w:rsidR="008A34CE" w:rsidRPr="00807B5E">
              <w:rPr>
                <w:rFonts w:ascii="Times New Roman" w:eastAsia="굴림" w:hint="eastAsia"/>
                <w:szCs w:val="20"/>
              </w:rPr>
              <w:t>와</w:t>
            </w:r>
            <w:r w:rsidR="008A34CE"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="008A34CE" w:rsidRPr="00807B5E">
              <w:rPr>
                <w:rFonts w:ascii="Times New Roman" w:eastAsia="굴림" w:hint="eastAsia"/>
                <w:szCs w:val="20"/>
              </w:rPr>
              <w:t>동일</w:t>
            </w:r>
            <w:r w:rsidR="0095520A" w:rsidRPr="00807B5E">
              <w:rPr>
                <w:rFonts w:ascii="Times New Roman" w:eastAsia="굴림" w:hint="eastAsia"/>
                <w:szCs w:val="20"/>
              </w:rPr>
              <w:t>)</w:t>
            </w:r>
          </w:p>
          <w:p w:rsidR="0095520A" w:rsidRPr="00807B5E" w:rsidRDefault="0095520A" w:rsidP="00F121F6">
            <w:pPr>
              <w:ind w:firstLineChars="200" w:firstLine="360"/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 w:hint="eastAsia"/>
                <w:szCs w:val="20"/>
              </w:rPr>
              <w:t>Calibrated data</w:t>
            </w:r>
            <w:r w:rsidRPr="00807B5E">
              <w:rPr>
                <w:rFonts w:ascii="Times New Roman" w:eastAsia="굴림" w:hint="eastAsia"/>
                <w:szCs w:val="20"/>
              </w:rPr>
              <w:t>는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Y, M, C, Kd, K(Mono)</w:t>
            </w:r>
            <w:r w:rsidRPr="00807B5E">
              <w:rPr>
                <w:rFonts w:ascii="Times New Roman" w:eastAsia="굴림" w:hint="eastAsia"/>
                <w:szCs w:val="20"/>
              </w:rPr>
              <w:t>만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사용한다</w:t>
            </w:r>
            <w:r w:rsidRPr="00807B5E">
              <w:rPr>
                <w:rFonts w:ascii="Times New Roman" w:eastAsia="굴림" w:hint="eastAsia"/>
                <w:szCs w:val="20"/>
              </w:rPr>
              <w:t>.</w:t>
            </w:r>
          </w:p>
          <w:p w:rsidR="0095520A" w:rsidRPr="00807B5E" w:rsidRDefault="0095520A" w:rsidP="00F121F6">
            <w:pPr>
              <w:ind w:firstLineChars="200" w:firstLine="360"/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 w:hint="eastAsia"/>
                <w:szCs w:val="20"/>
              </w:rPr>
              <w:t>Overlay</w:t>
            </w:r>
            <w:r w:rsidRPr="00807B5E">
              <w:rPr>
                <w:rFonts w:ascii="Times New Roman" w:eastAsia="굴림" w:hint="eastAsia"/>
                <w:szCs w:val="20"/>
              </w:rPr>
              <w:t>는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적용하지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않는다</w:t>
            </w:r>
            <w:r w:rsidRPr="00807B5E">
              <w:rPr>
                <w:rFonts w:ascii="Times New Roman" w:eastAsia="굴림" w:hint="eastAsia"/>
                <w:szCs w:val="20"/>
              </w:rPr>
              <w:t xml:space="preserve">. Calibrated data </w:t>
            </w:r>
            <w:r w:rsidRPr="00807B5E">
              <w:rPr>
                <w:rFonts w:ascii="Times New Roman" w:eastAsia="굴림" w:hint="eastAsia"/>
                <w:szCs w:val="20"/>
              </w:rPr>
              <w:t>전송은</w:t>
            </w:r>
            <w:r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="00496B93" w:rsidRPr="00807B5E">
              <w:rPr>
                <w:rFonts w:ascii="Times New Roman" w:eastAsia="굴림" w:hint="eastAsia"/>
                <w:szCs w:val="20"/>
              </w:rPr>
              <w:t>color</w:t>
            </w:r>
            <w:r w:rsidR="00496B93" w:rsidRPr="00807B5E">
              <w:rPr>
                <w:rFonts w:ascii="Times New Roman" w:eastAsia="굴림" w:hint="eastAsia"/>
                <w:szCs w:val="20"/>
              </w:rPr>
              <w:t>별로</w:t>
            </w:r>
            <w:r w:rsidR="00496B93"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="00FC0371" w:rsidRPr="00807B5E">
              <w:rPr>
                <w:rFonts w:ascii="Times New Roman" w:eastAsia="굴림" w:hint="eastAsia"/>
                <w:szCs w:val="20"/>
              </w:rPr>
              <w:t>각각</w:t>
            </w:r>
            <w:r w:rsidR="00FC0371" w:rsidRPr="00807B5E">
              <w:rPr>
                <w:rFonts w:ascii="Times New Roman" w:eastAsia="굴림" w:hint="eastAsia"/>
                <w:szCs w:val="20"/>
              </w:rPr>
              <w:t xml:space="preserve"> </w:t>
            </w:r>
            <w:r w:rsidRPr="00807B5E">
              <w:rPr>
                <w:rFonts w:ascii="Times New Roman" w:eastAsia="굴림" w:hint="eastAsia"/>
                <w:szCs w:val="20"/>
              </w:rPr>
              <w:t>수행한다</w:t>
            </w:r>
            <w:r w:rsidRPr="00807B5E">
              <w:rPr>
                <w:rFonts w:ascii="Times New Roman" w:eastAsia="굴림" w:hint="eastAsia"/>
                <w:szCs w:val="20"/>
              </w:rPr>
              <w:t xml:space="preserve">. </w:t>
            </w:r>
          </w:p>
          <w:p w:rsidR="008A34CE" w:rsidRPr="00807B5E" w:rsidRDefault="008A34CE" w:rsidP="008A34CE">
            <w:pPr>
              <w:ind w:leftChars="200" w:left="360"/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0x01</w:t>
            </w:r>
            <w:r w:rsidRPr="00807B5E">
              <w:rPr>
                <w:rFonts w:ascii="Times New Roman" w:eastAsia="굴림" w:hint="eastAsia"/>
                <w:szCs w:val="20"/>
              </w:rPr>
              <w:t>(0x81)</w:t>
            </w:r>
            <w:r w:rsidRPr="00807B5E">
              <w:rPr>
                <w:rFonts w:ascii="Times New Roman" w:eastAsia="굴림"/>
                <w:szCs w:val="20"/>
              </w:rPr>
              <w:t>=Yellow, 0x02</w:t>
            </w:r>
            <w:r w:rsidRPr="00807B5E">
              <w:rPr>
                <w:rFonts w:ascii="Times New Roman" w:eastAsia="굴림" w:hint="eastAsia"/>
                <w:szCs w:val="20"/>
              </w:rPr>
              <w:t>(0x82)</w:t>
            </w:r>
            <w:r w:rsidRPr="00807B5E">
              <w:rPr>
                <w:rFonts w:ascii="Times New Roman" w:eastAsia="굴림"/>
                <w:szCs w:val="20"/>
              </w:rPr>
              <w:t>=Magenta, 0x04</w:t>
            </w:r>
            <w:r w:rsidRPr="00807B5E">
              <w:rPr>
                <w:rFonts w:ascii="Times New Roman" w:eastAsia="굴림" w:hint="eastAsia"/>
                <w:szCs w:val="20"/>
              </w:rPr>
              <w:t>(0x84)</w:t>
            </w:r>
            <w:r w:rsidR="00496B93" w:rsidRPr="00807B5E">
              <w:rPr>
                <w:rFonts w:ascii="Times New Roman" w:eastAsia="굴림"/>
                <w:szCs w:val="20"/>
              </w:rPr>
              <w:t>=Cyan,</w:t>
            </w:r>
          </w:p>
          <w:p w:rsidR="008A34CE" w:rsidRPr="00807B5E" w:rsidRDefault="008A34CE" w:rsidP="008A34CE">
            <w:pPr>
              <w:ind w:leftChars="200" w:left="360"/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0x08</w:t>
            </w:r>
            <w:r w:rsidRPr="00807B5E">
              <w:rPr>
                <w:rFonts w:ascii="Times New Roman" w:eastAsia="굴림" w:hint="eastAsia"/>
                <w:szCs w:val="20"/>
              </w:rPr>
              <w:t>(0x88)</w:t>
            </w:r>
            <w:r w:rsidRPr="00807B5E">
              <w:rPr>
                <w:rFonts w:ascii="Times New Roman" w:eastAsia="굴림"/>
                <w:szCs w:val="20"/>
              </w:rPr>
              <w:t>= Dye Sublimation Black(K)</w:t>
            </w:r>
          </w:p>
          <w:p w:rsidR="0095520A" w:rsidRPr="00807B5E" w:rsidRDefault="008A34CE" w:rsidP="00496B93">
            <w:pPr>
              <w:ind w:leftChars="200" w:left="360"/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0x20</w:t>
            </w:r>
            <w:r w:rsidRPr="00807B5E">
              <w:rPr>
                <w:rFonts w:ascii="Times New Roman" w:eastAsia="굴림" w:hint="eastAsia"/>
                <w:szCs w:val="20"/>
              </w:rPr>
              <w:t>(0xA0)</w:t>
            </w:r>
            <w:r w:rsidRPr="00807B5E">
              <w:rPr>
                <w:rFonts w:ascii="Times New Roman" w:eastAsia="굴림"/>
                <w:szCs w:val="20"/>
              </w:rPr>
              <w:t>=Mono</w:t>
            </w:r>
          </w:p>
          <w:p w:rsidR="0095520A" w:rsidRPr="000927D8" w:rsidRDefault="0095520A" w:rsidP="0095520A">
            <w:pPr>
              <w:rPr>
                <w:rFonts w:ascii="Times New Roman" w:eastAsia="굴림"/>
                <w:color w:val="FF0000"/>
                <w:szCs w:val="20"/>
              </w:rPr>
            </w:pP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&lt;data: N&gt; </w:t>
            </w:r>
            <w:r w:rsidRPr="000927D8">
              <w:rPr>
                <w:rFonts w:ascii="Times New Roman" w:eastAsia="굴림"/>
                <w:color w:val="FF0000"/>
                <w:szCs w:val="20"/>
              </w:rPr>
              <w:t>C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alibrated data (Line 1~1024)</w:t>
            </w:r>
            <w:r w:rsidRPr="000927D8">
              <w:rPr>
                <w:rFonts w:ascii="Times New Roman" w:eastAsia="굴림"/>
                <w:color w:val="FF0000"/>
                <w:szCs w:val="20"/>
              </w:rPr>
              <w:t xml:space="preserve">: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1 line calibrated </w:t>
            </w:r>
            <w:r w:rsidRPr="000927D8">
              <w:rPr>
                <w:rFonts w:ascii="Times New Roman" w:eastAsia="굴림"/>
                <w:color w:val="FF0000"/>
                <w:szCs w:val="20"/>
              </w:rPr>
              <w:t>data</w:t>
            </w:r>
            <w:r w:rsidRPr="000927D8">
              <w:rPr>
                <w:rFonts w:ascii="Times New Roman" w:eastAsia="굴림"/>
                <w:color w:val="FF0000"/>
                <w:szCs w:val="20"/>
              </w:rPr>
              <w:t>는</w:t>
            </w:r>
            <w:r w:rsidRPr="000927D8">
              <w:rPr>
                <w:rFonts w:ascii="Times New Roman" w:eastAsia="굴림"/>
                <w:color w:val="FF0000"/>
                <w:szCs w:val="20"/>
              </w:rPr>
              <w:t xml:space="preserve"> </w:t>
            </w:r>
            <w:r w:rsidR="00F0505A" w:rsidRPr="000927D8">
              <w:rPr>
                <w:rFonts w:ascii="Times New Roman" w:eastAsia="굴림" w:hint="eastAsia"/>
                <w:color w:val="FF0000"/>
                <w:szCs w:val="20"/>
              </w:rPr>
              <w:t>3074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level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이다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.</w:t>
            </w:r>
          </w:p>
          <w:p w:rsidR="0095520A" w:rsidRPr="000927D8" w:rsidRDefault="0095520A" w:rsidP="0095520A">
            <w:pPr>
              <w:ind w:firstLineChars="200" w:firstLine="360"/>
              <w:rPr>
                <w:rFonts w:ascii="Times New Roman" w:eastAsia="굴림"/>
                <w:color w:val="FF0000"/>
                <w:szCs w:val="20"/>
              </w:rPr>
            </w:pPr>
            <w:r w:rsidRPr="000927D8">
              <w:rPr>
                <w:rFonts w:ascii="Times New Roman" w:eastAsia="굴림" w:hint="eastAsia"/>
                <w:color w:val="FF0000"/>
                <w:szCs w:val="20"/>
              </w:rPr>
              <w:t>1line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의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calibration data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는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="00F0505A" w:rsidRPr="000927D8">
              <w:rPr>
                <w:rFonts w:ascii="Times New Roman" w:eastAsia="굴림" w:hint="eastAsia"/>
                <w:color w:val="FF0000"/>
                <w:szCs w:val="20"/>
              </w:rPr>
              <w:t>3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bytes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의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값으로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표현된다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(</w:t>
            </w:r>
            <w:r w:rsidR="00F0505A" w:rsidRPr="000927D8">
              <w:rPr>
                <w:rFonts w:ascii="Times New Roman" w:eastAsia="굴림" w:hint="eastAsia"/>
                <w:color w:val="FF0000"/>
                <w:szCs w:val="20"/>
              </w:rPr>
              <w:t>color_rate1/color_rate2/color_level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)</w:t>
            </w:r>
          </w:p>
          <w:p w:rsidR="0012052B" w:rsidRPr="000927D8" w:rsidRDefault="0095520A" w:rsidP="00F0505A">
            <w:pPr>
              <w:ind w:firstLineChars="200" w:firstLine="360"/>
              <w:rPr>
                <w:rFonts w:ascii="Times New Roman" w:eastAsia="굴림"/>
                <w:color w:val="FF0000"/>
                <w:szCs w:val="20"/>
              </w:rPr>
            </w:pPr>
            <w:r w:rsidRPr="000927D8">
              <w:rPr>
                <w:rFonts w:ascii="Times New Roman" w:eastAsia="굴림" w:hint="eastAsia"/>
                <w:color w:val="FF0000"/>
                <w:szCs w:val="20"/>
              </w:rPr>
              <w:t>1color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의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calibration data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는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(</w:t>
            </w:r>
            <w:r w:rsidR="006954BA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MAX </w:t>
            </w:r>
            <w:r w:rsidR="00F0505A" w:rsidRPr="000927D8">
              <w:rPr>
                <w:rFonts w:ascii="Times New Roman" w:eastAsia="굴림" w:hint="eastAsia"/>
                <w:color w:val="FF0000"/>
                <w:szCs w:val="20"/>
              </w:rPr>
              <w:t>3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0</w:t>
            </w:r>
            <w:r w:rsidR="00F0505A" w:rsidRPr="000927D8">
              <w:rPr>
                <w:rFonts w:ascii="Times New Roman" w:eastAsia="굴림" w:hint="eastAsia"/>
                <w:color w:val="FF0000"/>
                <w:szCs w:val="20"/>
              </w:rPr>
              <w:t>74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bytes = 1024line x </w:t>
            </w:r>
            <w:r w:rsidR="00F0505A" w:rsidRPr="000927D8">
              <w:rPr>
                <w:rFonts w:ascii="Times New Roman" w:eastAsia="굴림" w:hint="eastAsia"/>
                <w:color w:val="FF0000"/>
                <w:szCs w:val="20"/>
              </w:rPr>
              <w:t>3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bytes</w:t>
            </w:r>
            <w:r w:rsidR="00F0505A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+ 2byte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)</w:t>
            </w:r>
            <w:r w:rsidR="00496B93" w:rsidRPr="000927D8">
              <w:rPr>
                <w:rFonts w:ascii="Times New Roman" w:eastAsia="굴림" w:hint="eastAsia"/>
                <w:color w:val="FF0000"/>
                <w:szCs w:val="20"/>
              </w:rPr>
              <w:t>이다</w:t>
            </w:r>
            <w:r w:rsidR="00496B93" w:rsidRPr="000927D8">
              <w:rPr>
                <w:rFonts w:ascii="Times New Roman" w:eastAsia="굴림" w:hint="eastAsia"/>
                <w:color w:val="FF0000"/>
                <w:szCs w:val="20"/>
              </w:rPr>
              <w:t>.</w:t>
            </w:r>
          </w:p>
          <w:p w:rsidR="00FC0371" w:rsidRPr="000927D8" w:rsidRDefault="008B7339" w:rsidP="0012052B">
            <w:pPr>
              <w:rPr>
                <w:rFonts w:ascii="Times New Roman" w:eastAsia="굴림"/>
                <w:color w:val="FF0000"/>
                <w:szCs w:val="20"/>
              </w:rPr>
            </w:pP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 </w:t>
            </w:r>
            <w:r w:rsidR="00496B93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 </w:t>
            </w:r>
            <w:r w:rsidR="00FC0371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Panel image </w:t>
            </w:r>
            <w:r w:rsidR="00FC0371" w:rsidRPr="000927D8">
              <w:rPr>
                <w:rFonts w:ascii="Times New Roman" w:eastAsia="굴림" w:hint="eastAsia"/>
                <w:color w:val="FF0000"/>
                <w:szCs w:val="20"/>
              </w:rPr>
              <w:t>전송</w:t>
            </w:r>
            <w:r w:rsidR="00FC0371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="00FC0371" w:rsidRPr="000927D8">
              <w:rPr>
                <w:rFonts w:ascii="Times New Roman" w:eastAsia="굴림" w:hint="eastAsia"/>
                <w:color w:val="FF0000"/>
                <w:szCs w:val="20"/>
              </w:rPr>
              <w:t>후</w:t>
            </w:r>
            <w:r w:rsidR="00FC0371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(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$TCB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명령이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전송된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후</w:t>
            </w:r>
            <w:r w:rsidR="00FC0371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)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전송된다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.</w:t>
            </w:r>
            <w:r w:rsidR="00C62546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</w:p>
          <w:p w:rsidR="008B7339" w:rsidRPr="000927D8" w:rsidRDefault="00FC0371" w:rsidP="00FC0371">
            <w:pPr>
              <w:ind w:firstLineChars="200" w:firstLine="360"/>
              <w:rPr>
                <w:rFonts w:ascii="Times New Roman" w:eastAsia="굴림"/>
                <w:color w:val="FF0000"/>
                <w:szCs w:val="20"/>
              </w:rPr>
            </w:pPr>
            <w:r w:rsidRPr="000927D8">
              <w:rPr>
                <w:rFonts w:ascii="Times New Roman" w:eastAsia="굴림"/>
                <w:color w:val="FF0000"/>
                <w:szCs w:val="20"/>
              </w:rPr>
              <w:sym w:font="Wingdings" w:char="F0E8"/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/>
                <w:color w:val="FF0000"/>
                <w:szCs w:val="20"/>
              </w:rPr>
              <w:t>E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x: Y-M-.. : ($TCB-$CDT : Y-image) - ($TCB-$CDT: M-image) -</w:t>
            </w:r>
            <w:r w:rsidRPr="000927D8">
              <w:rPr>
                <w:rFonts w:ascii="Times New Roman" w:eastAsia="굴림"/>
                <w:color w:val="FF0000"/>
                <w:szCs w:val="20"/>
              </w:rPr>
              <w:t>…</w:t>
            </w:r>
          </w:p>
          <w:p w:rsidR="0012052B" w:rsidRPr="00807B5E" w:rsidRDefault="00F0505A" w:rsidP="000927D8">
            <w:pPr>
              <w:ind w:leftChars="200" w:left="360"/>
              <w:rPr>
                <w:rFonts w:ascii="Times New Roman" w:eastAsia="굴림"/>
                <w:szCs w:val="20"/>
              </w:rPr>
            </w:pPr>
            <w:r w:rsidRPr="000927D8">
              <w:rPr>
                <w:rFonts w:ascii="Times New Roman" w:eastAsia="굴림" w:hint="eastAsia"/>
                <w:color w:val="FF0000"/>
                <w:szCs w:val="20"/>
              </w:rPr>
              <w:t>핀트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알고리즘은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이미지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처리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하여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적용되므로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data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를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전송할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필요가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없으며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, 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전송되는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data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>는</w:t>
            </w:r>
            <w:r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="000927D8" w:rsidRPr="000927D8">
              <w:rPr>
                <w:rFonts w:ascii="Times New Roman" w:eastAsia="굴림" w:hint="eastAsia"/>
                <w:color w:val="FF0000"/>
                <w:szCs w:val="20"/>
              </w:rPr>
              <w:t>단차</w:t>
            </w:r>
            <w:r w:rsidR="000927D8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="000927D8" w:rsidRPr="000927D8">
              <w:rPr>
                <w:rFonts w:ascii="Times New Roman" w:eastAsia="굴림" w:hint="eastAsia"/>
                <w:color w:val="FF0000"/>
                <w:szCs w:val="20"/>
              </w:rPr>
              <w:t>알고리즘</w:t>
            </w:r>
            <w:r w:rsidR="000927D8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="000927D8" w:rsidRPr="000927D8">
              <w:rPr>
                <w:rFonts w:ascii="Times New Roman" w:eastAsia="굴림" w:hint="eastAsia"/>
                <w:color w:val="FF0000"/>
                <w:szCs w:val="20"/>
              </w:rPr>
              <w:t>가중치</w:t>
            </w:r>
            <w:r w:rsidR="000927D8" w:rsidRPr="000927D8">
              <w:rPr>
                <w:rFonts w:ascii="Times New Roman" w:eastAsia="굴림" w:hint="eastAsia"/>
                <w:color w:val="FF0000"/>
                <w:szCs w:val="20"/>
              </w:rPr>
              <w:t xml:space="preserve">(color_rate1/color_rate2/color_level) </w:t>
            </w:r>
            <w:r w:rsidR="000927D8" w:rsidRPr="000927D8">
              <w:rPr>
                <w:rFonts w:ascii="Times New Roman" w:eastAsia="굴림" w:hint="eastAsia"/>
                <w:color w:val="FF0000"/>
                <w:szCs w:val="20"/>
              </w:rPr>
              <w:t>이다</w:t>
            </w:r>
            <w:r w:rsidR="000927D8" w:rsidRPr="000927D8">
              <w:rPr>
                <w:rFonts w:ascii="Times New Roman" w:eastAsia="굴림" w:hint="eastAsia"/>
                <w:color w:val="FF0000"/>
                <w:szCs w:val="20"/>
              </w:rPr>
              <w:t>.</w:t>
            </w:r>
          </w:p>
        </w:tc>
      </w:tr>
      <w:tr w:rsidR="00807B5E" w:rsidRPr="00807B5E" w:rsidTr="006954BA">
        <w:tc>
          <w:tcPr>
            <w:tcW w:w="1233" w:type="dxa"/>
          </w:tcPr>
          <w:p w:rsidR="009B330D" w:rsidRPr="00807B5E" w:rsidRDefault="009B330D" w:rsidP="00420552">
            <w:pPr>
              <w:rPr>
                <w:rFonts w:ascii="Times New Roman" w:eastAsia="굴림"/>
                <w:b/>
                <w:szCs w:val="20"/>
              </w:rPr>
            </w:pPr>
            <w:r w:rsidRPr="00807B5E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B330D" w:rsidRPr="00807B5E" w:rsidRDefault="009B330D" w:rsidP="0042055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ESC&gt;%</w:t>
            </w:r>
            <w:r w:rsidR="0012052B" w:rsidRPr="00807B5E">
              <w:rPr>
                <w:rFonts w:ascii="Times New Roman" w:eastAsia="굴림" w:hint="eastAsia"/>
                <w:szCs w:val="20"/>
              </w:rPr>
              <w:t>CDT</w:t>
            </w:r>
            <w:r w:rsidRPr="00807B5E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9B330D" w:rsidRPr="00807B5E" w:rsidRDefault="009B330D" w:rsidP="0042055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status:2&gt; Error/ACK</w:t>
            </w:r>
          </w:p>
          <w:p w:rsidR="009B330D" w:rsidRPr="00807B5E" w:rsidRDefault="009B330D" w:rsidP="00420552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t>&lt;length:4&gt; 00000000</w:t>
            </w:r>
          </w:p>
          <w:p w:rsidR="009B330D" w:rsidRPr="00807B5E" w:rsidRDefault="009B330D" w:rsidP="00690F77">
            <w:pPr>
              <w:rPr>
                <w:rFonts w:ascii="Times New Roman" w:eastAsia="굴림"/>
                <w:szCs w:val="20"/>
              </w:rPr>
            </w:pPr>
            <w:r w:rsidRPr="00807B5E">
              <w:rPr>
                <w:rFonts w:ascii="Times New Roman" w:eastAsia="굴림"/>
                <w:szCs w:val="20"/>
              </w:rPr>
              <w:sym w:font="Wingdings" w:char="F0E8"/>
            </w:r>
            <w:r w:rsidRPr="00807B5E">
              <w:rPr>
                <w:rFonts w:ascii="Times New Roman" w:eastAsia="굴림"/>
                <w:szCs w:val="20"/>
              </w:rPr>
              <w:t xml:space="preserve"> </w:t>
            </w:r>
            <w:r w:rsidR="00690F77" w:rsidRPr="00807B5E">
              <w:rPr>
                <w:rFonts w:ascii="Times New Roman" w:eastAsia="굴림" w:hint="eastAsia"/>
                <w:szCs w:val="20"/>
              </w:rPr>
              <w:t xml:space="preserve">ACK / </w:t>
            </w:r>
            <w:r w:rsidRPr="00807B5E">
              <w:rPr>
                <w:rFonts w:ascii="Times New Roman" w:eastAsia="굴림" w:hint="eastAsia"/>
                <w:szCs w:val="20"/>
              </w:rPr>
              <w:t>NAK.</w:t>
            </w:r>
          </w:p>
        </w:tc>
      </w:tr>
    </w:tbl>
    <w:p w:rsidR="00D9155B" w:rsidRPr="002351DB" w:rsidRDefault="00D9155B" w:rsidP="00D9155B">
      <w:pPr>
        <w:rPr>
          <w:rFonts w:ascii="Times New Roman" w:eastAsia="굴림"/>
        </w:rPr>
      </w:pPr>
    </w:p>
    <w:p w:rsidR="00D9155B" w:rsidRPr="00645E57" w:rsidRDefault="00D9155B" w:rsidP="00D9155B">
      <w:pPr>
        <w:pStyle w:val="214pt"/>
        <w:rPr>
          <w:rFonts w:ascii="Times New Roman" w:hAnsi="Times New Roman"/>
          <w:sz w:val="20"/>
          <w:szCs w:val="20"/>
        </w:rPr>
      </w:pPr>
      <w:bookmarkStart w:id="146" w:name="_Toc395616957"/>
      <w:r w:rsidRPr="00645E57">
        <w:rPr>
          <w:rFonts w:ascii="Times New Roman" w:hAnsi="Times New Roman"/>
          <w:sz w:val="20"/>
          <w:szCs w:val="20"/>
        </w:rPr>
        <w:t>$</w:t>
      </w:r>
      <w:r w:rsidRPr="00645E57">
        <w:rPr>
          <w:rFonts w:ascii="Times New Roman" w:hAnsi="Times New Roman" w:hint="eastAsia"/>
          <w:sz w:val="20"/>
          <w:szCs w:val="20"/>
        </w:rPr>
        <w:t>EOP</w:t>
      </w:r>
      <w:r w:rsidRPr="00645E57">
        <w:rPr>
          <w:rFonts w:ascii="Times New Roman" w:hAnsi="Times New Roman"/>
          <w:sz w:val="20"/>
          <w:szCs w:val="20"/>
        </w:rPr>
        <w:t xml:space="preserve"> Command – </w:t>
      </w:r>
      <w:r w:rsidRPr="00645E57">
        <w:rPr>
          <w:rFonts w:ascii="Times New Roman" w:hAnsi="Times New Roman" w:hint="eastAsia"/>
          <w:sz w:val="20"/>
          <w:szCs w:val="20"/>
        </w:rPr>
        <w:t>End Of Print</w:t>
      </w:r>
      <w:bookmarkEnd w:id="146"/>
    </w:p>
    <w:p w:rsidR="00D9155B" w:rsidRPr="00645E57" w:rsidRDefault="00D9155B" w:rsidP="00D9155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45E57" w:rsidRPr="00645E57" w:rsidTr="001F76E9">
        <w:tc>
          <w:tcPr>
            <w:tcW w:w="1233" w:type="dxa"/>
          </w:tcPr>
          <w:p w:rsidR="00D9155B" w:rsidRPr="00645E57" w:rsidRDefault="00D9155B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</w:rPr>
              <w:t>인쇄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종료를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설정한다</w:t>
            </w:r>
            <w:r w:rsidRPr="00645E57">
              <w:rPr>
                <w:rFonts w:ascii="Times New Roman" w:eastAsia="굴림" w:hint="eastAsia"/>
              </w:rPr>
              <w:t xml:space="preserve">. </w:t>
            </w:r>
            <w:r w:rsidRPr="00645E57">
              <w:rPr>
                <w:rFonts w:ascii="Times New Roman" w:eastAsia="굴림"/>
              </w:rPr>
              <w:t>–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한</w:t>
            </w:r>
            <w:r w:rsidRPr="00645E57">
              <w:rPr>
                <w:rFonts w:ascii="Times New Roman" w:eastAsia="굴림" w:hint="eastAsia"/>
              </w:rPr>
              <w:t xml:space="preserve"> Job (card</w:t>
            </w:r>
            <w:r w:rsidRPr="00645E57">
              <w:rPr>
                <w:rFonts w:ascii="Times New Roman" w:eastAsia="굴림" w:hint="eastAsia"/>
              </w:rPr>
              <w:t>에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인쇄되는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양면</w:t>
            </w:r>
            <w:r w:rsidRPr="00645E57">
              <w:rPr>
                <w:rFonts w:ascii="Times New Roman" w:eastAsia="굴림" w:hint="eastAsia"/>
              </w:rPr>
              <w:t xml:space="preserve"> Image)</w:t>
            </w:r>
            <w:r w:rsidRPr="00645E57">
              <w:rPr>
                <w:rFonts w:ascii="Times New Roman" w:eastAsia="굴림" w:hint="eastAsia"/>
              </w:rPr>
              <w:t>에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대한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종료</w:t>
            </w:r>
          </w:p>
        </w:tc>
      </w:tr>
      <w:tr w:rsidR="00645E57" w:rsidRPr="00645E57" w:rsidTr="001F76E9">
        <w:tc>
          <w:tcPr>
            <w:tcW w:w="1233" w:type="dxa"/>
          </w:tcPr>
          <w:p w:rsidR="00D9155B" w:rsidRPr="00645E57" w:rsidRDefault="00D9155B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ESC&gt;$</w:t>
            </w:r>
            <w:r w:rsidRPr="00645E57">
              <w:rPr>
                <w:rFonts w:ascii="Times New Roman" w:eastAsia="굴림" w:hint="eastAsia"/>
                <w:szCs w:val="20"/>
              </w:rPr>
              <w:t>EOP</w:t>
            </w:r>
            <w:r w:rsidRPr="00645E57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645E57" w:rsidRPr="00645E57" w:rsidTr="001F76E9">
        <w:tc>
          <w:tcPr>
            <w:tcW w:w="1233" w:type="dxa"/>
          </w:tcPr>
          <w:p w:rsidR="00D9155B" w:rsidRPr="00645E57" w:rsidRDefault="00D9155B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length:4&gt; 00000001</w:t>
            </w:r>
          </w:p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data:1&gt;p1=</w:t>
            </w:r>
            <w:r w:rsidRPr="00645E57">
              <w:rPr>
                <w:rFonts w:ascii="Times New Roman" w:eastAsia="굴림" w:hint="eastAsia"/>
                <w:szCs w:val="20"/>
              </w:rPr>
              <w:t>$SOP</w:t>
            </w:r>
            <w:r w:rsidRPr="00645E57">
              <w:rPr>
                <w:rFonts w:ascii="Times New Roman" w:eastAsia="굴림" w:hint="eastAsia"/>
                <w:szCs w:val="20"/>
              </w:rPr>
              <w:t>와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$EOP </w:t>
            </w:r>
            <w:r w:rsidRPr="00645E57">
              <w:rPr>
                <w:rFonts w:ascii="Times New Roman" w:eastAsia="굴림" w:hint="eastAsia"/>
                <w:szCs w:val="20"/>
              </w:rPr>
              <w:t>명령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사이에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전송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$PCP </w:t>
            </w:r>
            <w:r w:rsidRPr="00645E57">
              <w:rPr>
                <w:rFonts w:ascii="Times New Roman" w:eastAsia="굴림" w:hint="eastAsia"/>
                <w:szCs w:val="20"/>
              </w:rPr>
              <w:t>명령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개수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(MAX 12</w:t>
            </w:r>
            <w:r w:rsidRPr="00645E57">
              <w:rPr>
                <w:rFonts w:ascii="Times New Roman" w:eastAsia="굴림" w:hint="eastAsia"/>
                <w:szCs w:val="20"/>
              </w:rPr>
              <w:t>개</w:t>
            </w:r>
            <w:r w:rsidRPr="00645E57">
              <w:rPr>
                <w:rFonts w:ascii="Times New Roman" w:eastAsia="굴림" w:hint="eastAsia"/>
                <w:szCs w:val="20"/>
              </w:rPr>
              <w:t>)</w:t>
            </w:r>
          </w:p>
        </w:tc>
      </w:tr>
      <w:tr w:rsidR="00645E57" w:rsidRPr="00645E57" w:rsidTr="001F76E9">
        <w:tc>
          <w:tcPr>
            <w:tcW w:w="1233" w:type="dxa"/>
          </w:tcPr>
          <w:p w:rsidR="00D9155B" w:rsidRPr="00645E57" w:rsidRDefault="00D9155B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ESC&gt;%</w:t>
            </w:r>
            <w:r w:rsidRPr="00645E57">
              <w:rPr>
                <w:rFonts w:ascii="Times New Roman" w:eastAsia="굴림" w:hint="eastAsia"/>
                <w:szCs w:val="20"/>
              </w:rPr>
              <w:t>EOP</w:t>
            </w:r>
            <w:r w:rsidRPr="00645E57">
              <w:rPr>
                <w:rFonts w:ascii="Times New Roman" w:eastAsia="굴림"/>
                <w:szCs w:val="20"/>
              </w:rPr>
              <w:t>&lt;status&gt;&lt;length&gt;</w:t>
            </w:r>
            <w:r w:rsidRPr="00645E57">
              <w:rPr>
                <w:rFonts w:ascii="Times New Roman" w:eastAsia="굴림" w:hint="eastAsia"/>
                <w:szCs w:val="20"/>
              </w:rPr>
              <w:t>&lt;data&gt;</w:t>
            </w:r>
            <w:r w:rsidRPr="00645E57">
              <w:rPr>
                <w:rFonts w:ascii="Times New Roman" w:eastAsia="굴림"/>
                <w:szCs w:val="20"/>
              </w:rPr>
              <w:t>&lt;CR&gt;</w:t>
            </w:r>
          </w:p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status:2&gt; Error/ACK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(Error code</w:t>
            </w:r>
            <w:r w:rsidRPr="00645E57">
              <w:rPr>
                <w:rFonts w:ascii="Times New Roman" w:eastAsia="굴림" w:hint="eastAsia"/>
                <w:szCs w:val="20"/>
              </w:rPr>
              <w:t>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참조</w:t>
            </w:r>
            <w:r w:rsidRPr="00645E57">
              <w:rPr>
                <w:rFonts w:ascii="Times New Roman" w:eastAsia="굴림" w:hint="eastAsia"/>
                <w:szCs w:val="20"/>
              </w:rPr>
              <w:t>)</w:t>
            </w:r>
          </w:p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length:4&gt; 000000</w:t>
            </w:r>
            <w:r w:rsidRPr="00645E57">
              <w:rPr>
                <w:rFonts w:ascii="Times New Roman" w:eastAsia="굴림" w:hint="eastAsia"/>
                <w:szCs w:val="20"/>
              </w:rPr>
              <w:t>02</w:t>
            </w:r>
          </w:p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  <w:szCs w:val="20"/>
              </w:rPr>
              <w:t>&lt;data: 1&gt; p1 = CIT</w:t>
            </w:r>
            <w:r w:rsidRPr="00645E57">
              <w:rPr>
                <w:rFonts w:ascii="Times New Roman" w:eastAsia="굴림" w:hint="eastAsia"/>
                <w:szCs w:val="20"/>
              </w:rPr>
              <w:t>에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받은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$PCP count </w:t>
            </w:r>
            <w:r w:rsidRPr="00645E57">
              <w:rPr>
                <w:rFonts w:ascii="Times New Roman" w:eastAsia="굴림" w:hint="eastAsia"/>
                <w:szCs w:val="20"/>
              </w:rPr>
              <w:t>개수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(</w:t>
            </w:r>
            <w:r w:rsidRPr="00645E57">
              <w:rPr>
                <w:rFonts w:ascii="Times New Roman" w:eastAsia="굴림" w:hint="eastAsia"/>
                <w:szCs w:val="20"/>
              </w:rPr>
              <w:t>정상</w:t>
            </w:r>
            <w:r w:rsidRPr="00645E57">
              <w:rPr>
                <w:rFonts w:ascii="Times New Roman" w:eastAsia="굴림" w:hint="eastAsia"/>
                <w:szCs w:val="20"/>
              </w:rPr>
              <w:t xml:space="preserve">: </w:t>
            </w:r>
            <w:r w:rsidRPr="00645E57">
              <w:rPr>
                <w:rFonts w:ascii="Times New Roman" w:eastAsia="굴림" w:hint="eastAsia"/>
                <w:szCs w:val="20"/>
              </w:rPr>
              <w:t>명령의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p1</w:t>
            </w:r>
            <w:r w:rsidRPr="00645E57">
              <w:rPr>
                <w:rFonts w:ascii="Times New Roman" w:eastAsia="굴림" w:hint="eastAsia"/>
                <w:szCs w:val="20"/>
              </w:rPr>
              <w:t>와</w:t>
            </w:r>
            <w:r w:rsidRPr="00645E57">
              <w:rPr>
                <w:rFonts w:ascii="Times New Roman" w:eastAsia="굴림" w:hint="eastAsia"/>
                <w:szCs w:val="20"/>
              </w:rPr>
              <w:t xml:space="preserve">, </w:t>
            </w:r>
            <w:r w:rsidRPr="00645E57">
              <w:rPr>
                <w:rFonts w:ascii="Times New Roman" w:eastAsia="굴림" w:hint="eastAsia"/>
                <w:szCs w:val="20"/>
              </w:rPr>
              <w:t>응답의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p1</w:t>
            </w:r>
            <w:r w:rsidRPr="00645E57">
              <w:rPr>
                <w:rFonts w:ascii="Times New Roman" w:eastAsia="굴림" w:hint="eastAsia"/>
                <w:szCs w:val="20"/>
              </w:rPr>
              <w:t>이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같음</w:t>
            </w:r>
            <w:r w:rsidRPr="00645E57">
              <w:rPr>
                <w:rFonts w:ascii="Times New Roman" w:eastAsia="굴림" w:hint="eastAsia"/>
                <w:szCs w:val="20"/>
              </w:rPr>
              <w:t>)</w:t>
            </w:r>
          </w:p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  <w:szCs w:val="20"/>
              </w:rPr>
              <w:t>&lt;data: 1&gt; p2 = CIT</w:t>
            </w:r>
            <w:r w:rsidRPr="00645E57">
              <w:rPr>
                <w:rFonts w:ascii="Times New Roman" w:eastAsia="굴림" w:hint="eastAsia"/>
                <w:szCs w:val="20"/>
              </w:rPr>
              <w:t>에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할당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JOB-NO (cancel</w:t>
            </w:r>
            <w:r w:rsidRPr="00645E57">
              <w:rPr>
                <w:rFonts w:ascii="Times New Roman" w:eastAsia="굴림" w:hint="eastAsia"/>
                <w:szCs w:val="20"/>
              </w:rPr>
              <w:t>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사용할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Job-No)</w:t>
            </w:r>
          </w:p>
        </w:tc>
      </w:tr>
    </w:tbl>
    <w:p w:rsidR="00D9155B" w:rsidRPr="00645E57" w:rsidRDefault="00D9155B" w:rsidP="00D9155B">
      <w:pPr>
        <w:rPr>
          <w:rFonts w:ascii="Times New Roman" w:eastAsia="굴림"/>
        </w:rPr>
      </w:pPr>
    </w:p>
    <w:p w:rsidR="00D9155B" w:rsidRPr="00645E57" w:rsidRDefault="00D9155B" w:rsidP="00D9155B">
      <w:pPr>
        <w:pStyle w:val="214pt"/>
        <w:rPr>
          <w:rFonts w:ascii="Times New Roman" w:hAnsi="Times New Roman"/>
          <w:sz w:val="20"/>
          <w:szCs w:val="20"/>
        </w:rPr>
      </w:pPr>
      <w:bookmarkStart w:id="147" w:name="_Toc395616958"/>
      <w:r w:rsidRPr="00645E57">
        <w:rPr>
          <w:rFonts w:ascii="Times New Roman" w:hAnsi="Times New Roman"/>
          <w:sz w:val="20"/>
          <w:szCs w:val="20"/>
        </w:rPr>
        <w:t>$</w:t>
      </w:r>
      <w:r w:rsidRPr="00645E57">
        <w:rPr>
          <w:rFonts w:ascii="Times New Roman" w:hAnsi="Times New Roman" w:hint="eastAsia"/>
          <w:sz w:val="20"/>
          <w:szCs w:val="20"/>
        </w:rPr>
        <w:t>CPJ</w:t>
      </w:r>
      <w:r w:rsidRPr="00645E57">
        <w:rPr>
          <w:rFonts w:ascii="Times New Roman" w:hAnsi="Times New Roman"/>
          <w:sz w:val="20"/>
          <w:szCs w:val="20"/>
        </w:rPr>
        <w:t xml:space="preserve"> Command – </w:t>
      </w:r>
      <w:r w:rsidRPr="00645E57">
        <w:rPr>
          <w:rFonts w:ascii="Times New Roman" w:hAnsi="Times New Roman" w:hint="eastAsia"/>
          <w:sz w:val="20"/>
          <w:szCs w:val="20"/>
        </w:rPr>
        <w:t>Cancel Print Job</w:t>
      </w:r>
      <w:bookmarkEnd w:id="147"/>
    </w:p>
    <w:p w:rsidR="00D9155B" w:rsidRPr="00645E57" w:rsidRDefault="00D9155B" w:rsidP="00D9155B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45E57" w:rsidRPr="00645E57" w:rsidTr="001F76E9">
        <w:tc>
          <w:tcPr>
            <w:tcW w:w="1233" w:type="dxa"/>
          </w:tcPr>
          <w:p w:rsidR="00D9155B" w:rsidRPr="00645E57" w:rsidRDefault="00D9155B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D9155B" w:rsidRPr="00645E57" w:rsidRDefault="00D9155B" w:rsidP="008F090E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</w:rPr>
              <w:t>“</w:t>
            </w:r>
            <w:r w:rsidRPr="00645E57">
              <w:rPr>
                <w:rFonts w:ascii="Times New Roman" w:eastAsia="굴림" w:hint="eastAsia"/>
              </w:rPr>
              <w:t>$EOP</w:t>
            </w:r>
            <w:r w:rsidRPr="00645E57">
              <w:rPr>
                <w:rFonts w:ascii="Times New Roman" w:eastAsia="굴림"/>
              </w:rPr>
              <w:t>”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이후</w:t>
            </w:r>
            <w:r w:rsidRPr="00645E57">
              <w:rPr>
                <w:rFonts w:ascii="Times New Roman" w:eastAsia="굴림" w:hint="eastAsia"/>
              </w:rPr>
              <w:t xml:space="preserve">, </w:t>
            </w:r>
            <w:r w:rsidRPr="00645E57">
              <w:rPr>
                <w:rFonts w:ascii="Times New Roman" w:eastAsia="굴림" w:hint="eastAsia"/>
              </w:rPr>
              <w:t>인쇄가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종료되기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전에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="008F090E" w:rsidRPr="00645E57">
              <w:rPr>
                <w:rFonts w:ascii="Times New Roman" w:eastAsia="굴림" w:hint="eastAsia"/>
              </w:rPr>
              <w:t>인쇄</w:t>
            </w:r>
            <w:r w:rsidR="008F090E" w:rsidRPr="00645E57">
              <w:rPr>
                <w:rFonts w:ascii="Times New Roman" w:eastAsia="굴림" w:hint="eastAsia"/>
              </w:rPr>
              <w:t xml:space="preserve"> JOB</w:t>
            </w:r>
            <w:r w:rsidR="008F090E" w:rsidRPr="00645E57">
              <w:rPr>
                <w:rFonts w:ascii="Times New Roman" w:eastAsia="굴림" w:hint="eastAsia"/>
              </w:rPr>
              <w:t>를</w:t>
            </w:r>
            <w:r w:rsidR="008F090E" w:rsidRPr="00645E57">
              <w:rPr>
                <w:rFonts w:ascii="Times New Roman" w:eastAsia="굴림" w:hint="eastAsia"/>
              </w:rPr>
              <w:t xml:space="preserve"> cancel</w:t>
            </w:r>
            <w:r w:rsidR="008F090E" w:rsidRPr="00645E57">
              <w:rPr>
                <w:rFonts w:ascii="Times New Roman" w:eastAsia="굴림" w:hint="eastAsia"/>
              </w:rPr>
              <w:t>한다</w:t>
            </w:r>
            <w:r w:rsidR="008F090E" w:rsidRPr="00645E57">
              <w:rPr>
                <w:rFonts w:ascii="Times New Roman" w:eastAsia="굴림" w:hint="eastAsia"/>
              </w:rPr>
              <w:t xml:space="preserve">. </w:t>
            </w:r>
          </w:p>
        </w:tc>
      </w:tr>
      <w:tr w:rsidR="00645E57" w:rsidRPr="00645E57" w:rsidTr="001F76E9">
        <w:tc>
          <w:tcPr>
            <w:tcW w:w="1233" w:type="dxa"/>
          </w:tcPr>
          <w:p w:rsidR="00D9155B" w:rsidRPr="00645E57" w:rsidRDefault="00D9155B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D9155B" w:rsidRPr="00645E57" w:rsidRDefault="00D9155B" w:rsidP="008F090E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ESC&gt;$</w:t>
            </w:r>
            <w:r w:rsidR="008F090E" w:rsidRPr="00645E57">
              <w:rPr>
                <w:rFonts w:ascii="Times New Roman" w:eastAsia="굴림" w:hint="eastAsia"/>
                <w:szCs w:val="20"/>
              </w:rPr>
              <w:t>CPJ</w:t>
            </w:r>
            <w:r w:rsidRPr="00645E57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645E57" w:rsidRPr="00645E57" w:rsidTr="001F76E9">
        <w:tc>
          <w:tcPr>
            <w:tcW w:w="1233" w:type="dxa"/>
          </w:tcPr>
          <w:p w:rsidR="00D9155B" w:rsidRPr="00645E57" w:rsidRDefault="00D9155B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length:4&gt; 00000001</w:t>
            </w:r>
          </w:p>
          <w:p w:rsidR="00D9155B" w:rsidRPr="00645E57" w:rsidRDefault="00D9155B" w:rsidP="008F090E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data:1&gt;p1=</w:t>
            </w:r>
            <w:r w:rsidR="008F090E" w:rsidRPr="00645E57">
              <w:rPr>
                <w:rFonts w:ascii="Times New Roman" w:eastAsia="굴림" w:hint="eastAsia"/>
                <w:szCs w:val="20"/>
              </w:rPr>
              <w:t xml:space="preserve"> CIT</w:t>
            </w:r>
            <w:r w:rsidR="008F090E" w:rsidRPr="00645E57">
              <w:rPr>
                <w:rFonts w:ascii="Times New Roman" w:eastAsia="굴림" w:hint="eastAsia"/>
                <w:szCs w:val="20"/>
              </w:rPr>
              <w:t>에서</w:t>
            </w:r>
            <w:r w:rsidR="008F090E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8F090E" w:rsidRPr="00645E57">
              <w:rPr>
                <w:rFonts w:ascii="Times New Roman" w:eastAsia="굴림" w:hint="eastAsia"/>
                <w:szCs w:val="20"/>
              </w:rPr>
              <w:t>할당된</w:t>
            </w:r>
            <w:r w:rsidR="008F090E" w:rsidRPr="00645E57">
              <w:rPr>
                <w:rFonts w:ascii="Times New Roman" w:eastAsia="굴림" w:hint="eastAsia"/>
                <w:szCs w:val="20"/>
              </w:rPr>
              <w:t xml:space="preserve"> JOB-NO. </w:t>
            </w:r>
            <w:r w:rsidRPr="00645E57">
              <w:rPr>
                <w:rFonts w:ascii="Times New Roman" w:eastAsia="굴림" w:hint="eastAsia"/>
                <w:szCs w:val="20"/>
              </w:rPr>
              <w:t>$</w:t>
            </w:r>
            <w:r w:rsidR="008F090E" w:rsidRPr="00645E57">
              <w:rPr>
                <w:rFonts w:ascii="Times New Roman" w:eastAsia="굴림" w:hint="eastAsia"/>
                <w:szCs w:val="20"/>
              </w:rPr>
              <w:t>EOP</w:t>
            </w:r>
            <w:r w:rsidRPr="00645E57">
              <w:rPr>
                <w:rFonts w:ascii="Times New Roman" w:eastAsia="굴림" w:hint="eastAsia"/>
                <w:szCs w:val="20"/>
              </w:rPr>
              <w:t>에</w:t>
            </w:r>
            <w:r w:rsidR="008F090E" w:rsidRPr="00645E57">
              <w:rPr>
                <w:rFonts w:ascii="Times New Roman" w:eastAsia="굴림" w:hint="eastAsia"/>
                <w:szCs w:val="20"/>
              </w:rPr>
              <w:t>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8F090E" w:rsidRPr="00645E57">
              <w:rPr>
                <w:rFonts w:ascii="Times New Roman" w:eastAsia="굴림" w:hint="eastAsia"/>
                <w:szCs w:val="20"/>
              </w:rPr>
              <w:t>회신</w:t>
            </w:r>
            <w:r w:rsidRPr="00645E57">
              <w:rPr>
                <w:rFonts w:ascii="Times New Roman" w:eastAsia="굴림" w:hint="eastAsia"/>
                <w:szCs w:val="20"/>
              </w:rPr>
              <w:t>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8F090E" w:rsidRPr="00645E57">
              <w:rPr>
                <w:rFonts w:ascii="Times New Roman" w:eastAsia="굴림" w:hint="eastAsia"/>
                <w:szCs w:val="20"/>
              </w:rPr>
              <w:t>JOB-NO</w:t>
            </w:r>
          </w:p>
        </w:tc>
      </w:tr>
      <w:tr w:rsidR="00645E57" w:rsidRPr="00645E57" w:rsidTr="001F76E9">
        <w:tc>
          <w:tcPr>
            <w:tcW w:w="1233" w:type="dxa"/>
          </w:tcPr>
          <w:p w:rsidR="00D9155B" w:rsidRPr="00645E57" w:rsidRDefault="00D9155B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ESC&gt;%</w:t>
            </w:r>
            <w:r w:rsidR="008F090E" w:rsidRPr="00645E57">
              <w:rPr>
                <w:rFonts w:ascii="Times New Roman" w:eastAsia="굴림" w:hint="eastAsia"/>
                <w:szCs w:val="20"/>
              </w:rPr>
              <w:t>CPJ</w:t>
            </w:r>
            <w:r w:rsidRPr="00645E57">
              <w:rPr>
                <w:rFonts w:ascii="Times New Roman" w:eastAsia="굴림"/>
                <w:szCs w:val="20"/>
              </w:rPr>
              <w:t>&lt;status&gt;&lt;length&gt;</w:t>
            </w:r>
            <w:r w:rsidRPr="00645E57">
              <w:rPr>
                <w:rFonts w:ascii="Times New Roman" w:eastAsia="굴림" w:hint="eastAsia"/>
                <w:szCs w:val="20"/>
              </w:rPr>
              <w:t>&lt;data&gt;</w:t>
            </w:r>
            <w:r w:rsidRPr="00645E57">
              <w:rPr>
                <w:rFonts w:ascii="Times New Roman" w:eastAsia="굴림"/>
                <w:szCs w:val="20"/>
              </w:rPr>
              <w:t>&lt;CR&gt;</w:t>
            </w:r>
          </w:p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status:2&gt; Error/ACK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(Error code</w:t>
            </w:r>
            <w:r w:rsidRPr="00645E57">
              <w:rPr>
                <w:rFonts w:ascii="Times New Roman" w:eastAsia="굴림" w:hint="eastAsia"/>
                <w:szCs w:val="20"/>
              </w:rPr>
              <w:t>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참조</w:t>
            </w:r>
            <w:r w:rsidRPr="00645E57">
              <w:rPr>
                <w:rFonts w:ascii="Times New Roman" w:eastAsia="굴림" w:hint="eastAsia"/>
                <w:szCs w:val="20"/>
              </w:rPr>
              <w:t>)</w:t>
            </w:r>
          </w:p>
          <w:p w:rsidR="00D9155B" w:rsidRPr="00645E57" w:rsidRDefault="00D9155B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length:4&gt; 000000</w:t>
            </w:r>
            <w:r w:rsidR="007C6185" w:rsidRPr="00645E57">
              <w:rPr>
                <w:rFonts w:ascii="Times New Roman" w:eastAsia="굴림" w:hint="eastAsia"/>
                <w:szCs w:val="20"/>
              </w:rPr>
              <w:t>00</w:t>
            </w:r>
          </w:p>
        </w:tc>
      </w:tr>
    </w:tbl>
    <w:p w:rsidR="008F090E" w:rsidRPr="00645E57" w:rsidRDefault="008F090E" w:rsidP="008F090E">
      <w:pPr>
        <w:rPr>
          <w:rFonts w:ascii="Times New Roman" w:eastAsia="굴림"/>
        </w:rPr>
      </w:pPr>
    </w:p>
    <w:p w:rsidR="008F090E" w:rsidRPr="00645E57" w:rsidRDefault="008F090E" w:rsidP="008F090E">
      <w:pPr>
        <w:pStyle w:val="214pt"/>
        <w:rPr>
          <w:rFonts w:ascii="Times New Roman" w:hAnsi="Times New Roman"/>
          <w:sz w:val="20"/>
          <w:szCs w:val="20"/>
        </w:rPr>
      </w:pPr>
      <w:bookmarkStart w:id="148" w:name="_Toc395616959"/>
      <w:r w:rsidRPr="00645E57">
        <w:rPr>
          <w:rFonts w:ascii="Times New Roman" w:hAnsi="Times New Roman"/>
          <w:sz w:val="20"/>
          <w:szCs w:val="20"/>
        </w:rPr>
        <w:t>$</w:t>
      </w:r>
      <w:r w:rsidRPr="00645E57">
        <w:rPr>
          <w:rFonts w:ascii="Times New Roman" w:hAnsi="Times New Roman" w:hint="eastAsia"/>
          <w:sz w:val="20"/>
          <w:szCs w:val="20"/>
        </w:rPr>
        <w:t>PJS</w:t>
      </w:r>
      <w:r w:rsidRPr="00645E57">
        <w:rPr>
          <w:rFonts w:ascii="Times New Roman" w:hAnsi="Times New Roman"/>
          <w:sz w:val="20"/>
          <w:szCs w:val="20"/>
        </w:rPr>
        <w:t xml:space="preserve"> Command – </w:t>
      </w:r>
      <w:r w:rsidRPr="00645E57">
        <w:rPr>
          <w:rFonts w:ascii="Times New Roman" w:hAnsi="Times New Roman" w:hint="eastAsia"/>
          <w:sz w:val="20"/>
          <w:szCs w:val="20"/>
        </w:rPr>
        <w:t>Print Job Status</w:t>
      </w:r>
      <w:bookmarkEnd w:id="148"/>
    </w:p>
    <w:p w:rsidR="008F090E" w:rsidRPr="00645E57" w:rsidRDefault="008F090E" w:rsidP="008F090E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45E57" w:rsidRPr="00645E57" w:rsidTr="001F76E9">
        <w:tc>
          <w:tcPr>
            <w:tcW w:w="1233" w:type="dxa"/>
          </w:tcPr>
          <w:p w:rsidR="008F090E" w:rsidRPr="00645E57" w:rsidRDefault="008F090E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8F090E" w:rsidRPr="00645E57" w:rsidRDefault="008F090E" w:rsidP="007C6185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</w:rPr>
              <w:t>인쇄</w:t>
            </w:r>
            <w:r w:rsidR="007C6185" w:rsidRPr="00645E57">
              <w:rPr>
                <w:rFonts w:ascii="Times New Roman" w:eastAsia="굴림" w:hint="eastAsia"/>
              </w:rPr>
              <w:t xml:space="preserve"> </w:t>
            </w:r>
            <w:r w:rsidR="007C6185" w:rsidRPr="00645E57">
              <w:rPr>
                <w:rFonts w:ascii="Times New Roman" w:eastAsia="굴림" w:hint="eastAsia"/>
              </w:rPr>
              <w:t>상태를</w:t>
            </w:r>
            <w:r w:rsidR="007C6185" w:rsidRPr="00645E57">
              <w:rPr>
                <w:rFonts w:ascii="Times New Roman" w:eastAsia="굴림" w:hint="eastAsia"/>
              </w:rPr>
              <w:t xml:space="preserve"> </w:t>
            </w:r>
            <w:r w:rsidR="007C6185" w:rsidRPr="00645E57">
              <w:rPr>
                <w:rFonts w:ascii="Times New Roman" w:eastAsia="굴림" w:hint="eastAsia"/>
              </w:rPr>
              <w:t>확인하는</w:t>
            </w:r>
            <w:r w:rsidR="007C6185" w:rsidRPr="00645E57">
              <w:rPr>
                <w:rFonts w:ascii="Times New Roman" w:eastAsia="굴림" w:hint="eastAsia"/>
              </w:rPr>
              <w:t xml:space="preserve"> </w:t>
            </w:r>
            <w:r w:rsidR="007C6185" w:rsidRPr="00645E57">
              <w:rPr>
                <w:rFonts w:ascii="Times New Roman" w:eastAsia="굴림" w:hint="eastAsia"/>
              </w:rPr>
              <w:t>명령</w:t>
            </w:r>
            <w:r w:rsidR="007C6185" w:rsidRPr="00645E57">
              <w:rPr>
                <w:rFonts w:ascii="Times New Roman" w:eastAsia="굴림" w:hint="eastAsia"/>
              </w:rPr>
              <w:t>.</w:t>
            </w:r>
          </w:p>
        </w:tc>
      </w:tr>
      <w:tr w:rsidR="00645E57" w:rsidRPr="00645E57" w:rsidTr="001F76E9">
        <w:tc>
          <w:tcPr>
            <w:tcW w:w="1233" w:type="dxa"/>
          </w:tcPr>
          <w:p w:rsidR="008F090E" w:rsidRPr="00645E57" w:rsidRDefault="008F090E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8F090E" w:rsidRPr="00645E57" w:rsidRDefault="008F090E" w:rsidP="007C6185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ESC&gt;$</w:t>
            </w:r>
            <w:r w:rsidRPr="00645E57">
              <w:rPr>
                <w:rFonts w:ascii="Times New Roman" w:eastAsia="굴림" w:hint="eastAsia"/>
                <w:szCs w:val="20"/>
              </w:rPr>
              <w:t>P</w:t>
            </w:r>
            <w:r w:rsidR="007C6185" w:rsidRPr="00645E57">
              <w:rPr>
                <w:rFonts w:ascii="Times New Roman" w:eastAsia="굴림" w:hint="eastAsia"/>
                <w:szCs w:val="20"/>
              </w:rPr>
              <w:t>JS</w:t>
            </w:r>
            <w:r w:rsidRPr="00645E57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645E57" w:rsidRPr="00645E57" w:rsidTr="001F76E9">
        <w:tc>
          <w:tcPr>
            <w:tcW w:w="1233" w:type="dxa"/>
          </w:tcPr>
          <w:p w:rsidR="008F090E" w:rsidRPr="00645E57" w:rsidRDefault="008F090E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8F090E" w:rsidRPr="00645E57" w:rsidRDefault="007C6185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length:4&gt; 0000000</w:t>
            </w:r>
            <w:r w:rsidRPr="00645E57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645E57" w:rsidRPr="00645E57" w:rsidTr="001F76E9">
        <w:tc>
          <w:tcPr>
            <w:tcW w:w="1233" w:type="dxa"/>
          </w:tcPr>
          <w:p w:rsidR="008F090E" w:rsidRPr="00645E57" w:rsidRDefault="008F090E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8F090E" w:rsidRPr="00645E57" w:rsidRDefault="008F090E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ESC&gt;%</w:t>
            </w:r>
            <w:r w:rsidRPr="00645E57">
              <w:rPr>
                <w:rFonts w:ascii="Times New Roman" w:eastAsia="굴림" w:hint="eastAsia"/>
                <w:szCs w:val="20"/>
              </w:rPr>
              <w:t>P</w:t>
            </w:r>
            <w:r w:rsidR="007C6185" w:rsidRPr="00645E57">
              <w:rPr>
                <w:rFonts w:ascii="Times New Roman" w:eastAsia="굴림" w:hint="eastAsia"/>
                <w:szCs w:val="20"/>
              </w:rPr>
              <w:t>JS</w:t>
            </w:r>
            <w:r w:rsidRPr="00645E57">
              <w:rPr>
                <w:rFonts w:ascii="Times New Roman" w:eastAsia="굴림"/>
                <w:szCs w:val="20"/>
              </w:rPr>
              <w:t>&lt;status&gt;&lt;length&gt;</w:t>
            </w:r>
            <w:r w:rsidRPr="00645E57">
              <w:rPr>
                <w:rFonts w:ascii="Times New Roman" w:eastAsia="굴림" w:hint="eastAsia"/>
                <w:szCs w:val="20"/>
              </w:rPr>
              <w:t>&lt;data&gt;</w:t>
            </w:r>
            <w:r w:rsidRPr="00645E57">
              <w:rPr>
                <w:rFonts w:ascii="Times New Roman" w:eastAsia="굴림"/>
                <w:szCs w:val="20"/>
              </w:rPr>
              <w:t>&lt;CR&gt;</w:t>
            </w:r>
          </w:p>
          <w:p w:rsidR="008F090E" w:rsidRPr="00645E57" w:rsidRDefault="008F090E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status:2&gt; Error/ACK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(Error code</w:t>
            </w:r>
            <w:r w:rsidRPr="00645E57">
              <w:rPr>
                <w:rFonts w:ascii="Times New Roman" w:eastAsia="굴림" w:hint="eastAsia"/>
                <w:szCs w:val="20"/>
              </w:rPr>
              <w:t>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참조</w:t>
            </w:r>
            <w:r w:rsidRPr="00645E57">
              <w:rPr>
                <w:rFonts w:ascii="Times New Roman" w:eastAsia="굴림" w:hint="eastAsia"/>
                <w:szCs w:val="20"/>
              </w:rPr>
              <w:t>)</w:t>
            </w:r>
          </w:p>
          <w:p w:rsidR="008F090E" w:rsidRPr="00645E57" w:rsidRDefault="008F090E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 xml:space="preserve">&lt;length:4&gt; </w:t>
            </w:r>
            <w:r w:rsidRPr="00645E57">
              <w:rPr>
                <w:rFonts w:ascii="Times New Roman" w:eastAsia="굴림"/>
                <w:color w:val="FF0000"/>
                <w:szCs w:val="20"/>
              </w:rPr>
              <w:t>000000</w:t>
            </w:r>
            <w:r w:rsidRPr="00645E57">
              <w:rPr>
                <w:rFonts w:ascii="Times New Roman" w:eastAsia="굴림" w:hint="eastAsia"/>
                <w:color w:val="FF0000"/>
                <w:szCs w:val="20"/>
              </w:rPr>
              <w:t>0</w:t>
            </w:r>
            <w:r w:rsidR="00FE7F24">
              <w:rPr>
                <w:rFonts w:ascii="Times New Roman" w:eastAsia="굴림" w:hint="eastAsia"/>
                <w:color w:val="FF0000"/>
                <w:szCs w:val="20"/>
              </w:rPr>
              <w:t>7</w:t>
            </w:r>
          </w:p>
          <w:p w:rsidR="008F090E" w:rsidRPr="00645E57" w:rsidRDefault="008F090E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  <w:szCs w:val="20"/>
              </w:rPr>
              <w:t xml:space="preserve">&lt;data: 1&gt; p1 = </w:t>
            </w:r>
            <w:r w:rsidR="001420FD" w:rsidRPr="00645E57">
              <w:rPr>
                <w:rFonts w:ascii="Times New Roman" w:eastAsia="굴림" w:hint="eastAsia"/>
                <w:szCs w:val="20"/>
              </w:rPr>
              <w:t>프린터</w:t>
            </w:r>
            <w:r w:rsidR="001420FD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1420FD" w:rsidRPr="00645E57">
              <w:rPr>
                <w:rFonts w:ascii="Times New Roman" w:eastAsia="굴림" w:hint="eastAsia"/>
                <w:szCs w:val="20"/>
              </w:rPr>
              <w:t>상태</w:t>
            </w:r>
            <w:r w:rsidR="001420FD" w:rsidRPr="00645E57">
              <w:rPr>
                <w:rFonts w:ascii="Times New Roman" w:eastAsia="굴림" w:hint="eastAsia"/>
                <w:szCs w:val="20"/>
              </w:rPr>
              <w:t xml:space="preserve">: Idle </w:t>
            </w:r>
            <w:r w:rsidR="007C6185" w:rsidRPr="00645E57">
              <w:rPr>
                <w:rFonts w:ascii="Times New Roman" w:eastAsia="굴림" w:hint="eastAsia"/>
                <w:szCs w:val="20"/>
              </w:rPr>
              <w:t xml:space="preserve">(0x00), </w:t>
            </w:r>
            <w:r w:rsidR="001420FD" w:rsidRPr="00645E57">
              <w:rPr>
                <w:rFonts w:ascii="Times New Roman" w:eastAsia="굴림" w:hint="eastAsia"/>
                <w:szCs w:val="20"/>
              </w:rPr>
              <w:t>인쇄</w:t>
            </w:r>
            <w:r w:rsidR="001420FD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1420FD" w:rsidRPr="00645E57">
              <w:rPr>
                <w:rFonts w:ascii="Times New Roman" w:eastAsia="굴림" w:hint="eastAsia"/>
                <w:szCs w:val="20"/>
              </w:rPr>
              <w:t>중</w:t>
            </w:r>
            <w:r w:rsidR="001420FD" w:rsidRPr="00645E57">
              <w:rPr>
                <w:rFonts w:ascii="Times New Roman" w:eastAsia="굴림" w:hint="eastAsia"/>
                <w:szCs w:val="20"/>
              </w:rPr>
              <w:t xml:space="preserve">(0x01), </w:t>
            </w:r>
            <w:r w:rsidR="001420FD" w:rsidRPr="00645E57">
              <w:rPr>
                <w:rFonts w:ascii="Times New Roman" w:eastAsia="굴림" w:hint="eastAsia"/>
                <w:szCs w:val="20"/>
              </w:rPr>
              <w:t>장애</w:t>
            </w:r>
            <w:r w:rsidR="001420FD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1420FD" w:rsidRPr="00645E57">
              <w:rPr>
                <w:rFonts w:ascii="Times New Roman" w:eastAsia="굴림" w:hint="eastAsia"/>
                <w:szCs w:val="20"/>
              </w:rPr>
              <w:t>발생</w:t>
            </w:r>
            <w:r w:rsidR="00810379" w:rsidRPr="00645E57">
              <w:rPr>
                <w:rFonts w:ascii="Times New Roman" w:eastAsia="굴림" w:hint="eastAsia"/>
                <w:szCs w:val="20"/>
              </w:rPr>
              <w:t>-</w:t>
            </w:r>
            <w:r w:rsidR="00810379" w:rsidRPr="00645E57">
              <w:rPr>
                <w:rFonts w:ascii="Times New Roman" w:eastAsia="굴림" w:hint="eastAsia"/>
                <w:szCs w:val="20"/>
              </w:rPr>
              <w:t>인쇄</w:t>
            </w:r>
            <w:r w:rsidR="00810379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810379" w:rsidRPr="00645E57">
              <w:rPr>
                <w:rFonts w:ascii="Times New Roman" w:eastAsia="굴림" w:hint="eastAsia"/>
                <w:szCs w:val="20"/>
              </w:rPr>
              <w:t>중단</w:t>
            </w:r>
            <w:r w:rsidR="00810379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1420FD" w:rsidRPr="00645E57">
              <w:rPr>
                <w:rFonts w:ascii="Times New Roman" w:eastAsia="굴림" w:hint="eastAsia"/>
                <w:szCs w:val="20"/>
              </w:rPr>
              <w:t>(No working=0xFF)</w:t>
            </w:r>
          </w:p>
          <w:p w:rsidR="008F090E" w:rsidRPr="00645E57" w:rsidRDefault="008F090E" w:rsidP="001420FD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  <w:szCs w:val="20"/>
              </w:rPr>
              <w:t xml:space="preserve">&lt;data: 1&gt; p2 = </w:t>
            </w:r>
            <w:r w:rsidR="007C6185" w:rsidRPr="00645E57">
              <w:rPr>
                <w:rFonts w:ascii="Times New Roman" w:eastAsia="굴림" w:hint="eastAsia"/>
                <w:szCs w:val="20"/>
              </w:rPr>
              <w:t>인쇄</w:t>
            </w:r>
            <w:r w:rsidR="007C6185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7C6185" w:rsidRPr="00645E57">
              <w:rPr>
                <w:rFonts w:ascii="Times New Roman" w:eastAsia="굴림" w:hint="eastAsia"/>
                <w:szCs w:val="20"/>
              </w:rPr>
              <w:t>중인</w:t>
            </w:r>
            <w:r w:rsidR="007C6185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JOB-NO</w:t>
            </w:r>
            <w:r w:rsidR="001420FD" w:rsidRPr="00645E57">
              <w:rPr>
                <w:rFonts w:ascii="Times New Roman" w:eastAsia="굴림" w:hint="eastAsia"/>
                <w:szCs w:val="20"/>
              </w:rPr>
              <w:t>.</w:t>
            </w:r>
            <w:r w:rsidR="00810379" w:rsidRPr="00645E57">
              <w:rPr>
                <w:rFonts w:ascii="Times New Roman" w:eastAsia="굴림" w:hint="eastAsia"/>
                <w:szCs w:val="20"/>
              </w:rPr>
              <w:t xml:space="preserve"> (</w:t>
            </w:r>
            <w:r w:rsidR="00810379" w:rsidRPr="00645E57">
              <w:rPr>
                <w:rFonts w:ascii="Times New Roman" w:eastAsia="굴림" w:hint="eastAsia"/>
                <w:szCs w:val="20"/>
              </w:rPr>
              <w:t>장애시는</w:t>
            </w:r>
            <w:r w:rsidR="00810379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810379" w:rsidRPr="00645E57">
              <w:rPr>
                <w:rFonts w:ascii="Times New Roman" w:eastAsia="굴림" w:hint="eastAsia"/>
                <w:szCs w:val="20"/>
              </w:rPr>
              <w:t>중단</w:t>
            </w:r>
            <w:r w:rsidR="00810379"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="00810379" w:rsidRPr="00645E57">
              <w:rPr>
                <w:rFonts w:ascii="Times New Roman" w:eastAsia="굴림" w:hint="eastAsia"/>
                <w:szCs w:val="20"/>
              </w:rPr>
              <w:t>상태의</w:t>
            </w:r>
            <w:r w:rsidR="00810379" w:rsidRPr="00645E57">
              <w:rPr>
                <w:rFonts w:ascii="Times New Roman" w:eastAsia="굴림" w:hint="eastAsia"/>
                <w:szCs w:val="20"/>
              </w:rPr>
              <w:t xml:space="preserve"> Job-No)</w:t>
            </w:r>
          </w:p>
          <w:p w:rsidR="00810379" w:rsidRPr="00645E57" w:rsidRDefault="001420FD" w:rsidP="0081037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  <w:szCs w:val="20"/>
              </w:rPr>
              <w:t xml:space="preserve">&lt;data: 1&gt; p3 = </w:t>
            </w:r>
            <w:r w:rsidRPr="00645E57">
              <w:rPr>
                <w:rFonts w:ascii="Times New Roman" w:eastAsia="굴림" w:hint="eastAsia"/>
                <w:szCs w:val="20"/>
              </w:rPr>
              <w:t>대기중인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JOB count (</w:t>
            </w:r>
            <w:r w:rsidRPr="00645E57">
              <w:rPr>
                <w:rFonts w:ascii="Times New Roman" w:eastAsia="굴림" w:hint="eastAsia"/>
                <w:szCs w:val="20"/>
              </w:rPr>
              <w:t>현재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동작중인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JOB </w:t>
            </w:r>
            <w:r w:rsidRPr="00645E57">
              <w:rPr>
                <w:rFonts w:ascii="Times New Roman" w:eastAsia="굴림" w:hint="eastAsia"/>
                <w:szCs w:val="20"/>
              </w:rPr>
              <w:t>개수까지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포함</w:t>
            </w:r>
            <w:r w:rsidR="00810379" w:rsidRPr="00645E57">
              <w:rPr>
                <w:rFonts w:ascii="Times New Roman" w:eastAsia="굴림" w:hint="eastAsia"/>
                <w:szCs w:val="20"/>
              </w:rPr>
              <w:t>)</w:t>
            </w:r>
          </w:p>
          <w:p w:rsidR="001420FD" w:rsidRPr="00645E57" w:rsidRDefault="00810379" w:rsidP="00810379">
            <w:pPr>
              <w:ind w:firstLineChars="700" w:firstLine="1260"/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  <w:szCs w:val="20"/>
              </w:rPr>
              <w:t xml:space="preserve">- </w:t>
            </w:r>
            <w:r w:rsidRPr="00645E57">
              <w:rPr>
                <w:rFonts w:ascii="Times New Roman" w:eastAsia="굴림" w:hint="eastAsia"/>
                <w:szCs w:val="20"/>
              </w:rPr>
              <w:t>장애발생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인쇄중인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JOB</w:t>
            </w:r>
            <w:r w:rsidRPr="00645E57">
              <w:rPr>
                <w:rFonts w:ascii="Times New Roman" w:eastAsia="굴림" w:hint="eastAsia"/>
                <w:szCs w:val="20"/>
              </w:rPr>
              <w:t>도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대기중인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JOB</w:t>
            </w:r>
            <w:r w:rsidRPr="00645E57">
              <w:rPr>
                <w:rFonts w:ascii="Times New Roman" w:eastAsia="굴림" w:hint="eastAsia"/>
                <w:szCs w:val="20"/>
              </w:rPr>
              <w:t>으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분류된다</w:t>
            </w:r>
            <w:r w:rsidRPr="00645E57">
              <w:rPr>
                <w:rFonts w:ascii="Times New Roman" w:eastAsia="굴림" w:hint="eastAsia"/>
                <w:szCs w:val="20"/>
              </w:rPr>
              <w:t>.</w:t>
            </w:r>
          </w:p>
          <w:p w:rsidR="001D54C9" w:rsidRPr="00FE7F24" w:rsidRDefault="001D54C9" w:rsidP="001D54C9">
            <w:pPr>
              <w:rPr>
                <w:rFonts w:ascii="Times New Roman" w:eastAsia="굴림"/>
                <w:szCs w:val="20"/>
              </w:rPr>
            </w:pPr>
            <w:r w:rsidRPr="00FE7F24">
              <w:rPr>
                <w:rFonts w:ascii="Times New Roman" w:eastAsia="굴림" w:hint="eastAsia"/>
                <w:szCs w:val="20"/>
              </w:rPr>
              <w:t xml:space="preserve">&lt;data: 1&gt; p4 = </w:t>
            </w:r>
            <w:r w:rsidRPr="00FE7F24">
              <w:rPr>
                <w:rFonts w:ascii="Times New Roman" w:eastAsia="굴림" w:hint="eastAsia"/>
                <w:szCs w:val="20"/>
              </w:rPr>
              <w:t>현재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</w:t>
            </w:r>
            <w:r w:rsidRPr="00FE7F24">
              <w:rPr>
                <w:rFonts w:ascii="Times New Roman" w:eastAsia="굴림" w:hint="eastAsia"/>
                <w:szCs w:val="20"/>
              </w:rPr>
              <w:t>인쇄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</w:t>
            </w:r>
            <w:r w:rsidRPr="00FE7F24">
              <w:rPr>
                <w:rFonts w:ascii="Times New Roman" w:eastAsia="굴림" w:hint="eastAsia"/>
                <w:szCs w:val="20"/>
              </w:rPr>
              <w:t>중인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JOB</w:t>
            </w:r>
            <w:r w:rsidRPr="00FE7F24">
              <w:rPr>
                <w:rFonts w:ascii="Times New Roman" w:eastAsia="굴림" w:hint="eastAsia"/>
                <w:szCs w:val="20"/>
              </w:rPr>
              <w:t>의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copies (</w:t>
            </w:r>
            <w:r w:rsidRPr="00FE7F24">
              <w:rPr>
                <w:rFonts w:ascii="Times New Roman" w:eastAsia="굴림" w:hint="eastAsia"/>
                <w:szCs w:val="20"/>
              </w:rPr>
              <w:t>전체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</w:t>
            </w:r>
            <w:r w:rsidRPr="00FE7F24">
              <w:rPr>
                <w:rFonts w:ascii="Times New Roman" w:eastAsia="굴림" w:hint="eastAsia"/>
                <w:szCs w:val="20"/>
              </w:rPr>
              <w:t>인쇄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</w:t>
            </w:r>
            <w:r w:rsidRPr="00FE7F24">
              <w:rPr>
                <w:rFonts w:ascii="Times New Roman" w:eastAsia="굴림" w:hint="eastAsia"/>
                <w:szCs w:val="20"/>
              </w:rPr>
              <w:t>매수</w:t>
            </w:r>
            <w:r w:rsidRPr="00FE7F24">
              <w:rPr>
                <w:rFonts w:ascii="Times New Roman" w:eastAsia="굴림" w:hint="eastAsia"/>
                <w:szCs w:val="20"/>
              </w:rPr>
              <w:t>)</w:t>
            </w:r>
          </w:p>
          <w:p w:rsidR="001D54C9" w:rsidRPr="00FE7F24" w:rsidRDefault="001D54C9" w:rsidP="001D54C9">
            <w:pPr>
              <w:rPr>
                <w:rFonts w:ascii="Times New Roman" w:eastAsia="굴림"/>
                <w:szCs w:val="20"/>
              </w:rPr>
            </w:pPr>
            <w:r w:rsidRPr="00FE7F24">
              <w:rPr>
                <w:rFonts w:ascii="Times New Roman" w:eastAsia="굴림" w:hint="eastAsia"/>
                <w:szCs w:val="20"/>
              </w:rPr>
              <w:t xml:space="preserve">&lt;data: 1&gt; p5 = </w:t>
            </w:r>
            <w:r w:rsidRPr="00FE7F24">
              <w:rPr>
                <w:rFonts w:ascii="Times New Roman" w:eastAsia="굴림" w:hint="eastAsia"/>
                <w:szCs w:val="20"/>
              </w:rPr>
              <w:t>남아있는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</w:t>
            </w:r>
            <w:r w:rsidRPr="00FE7F24">
              <w:rPr>
                <w:rFonts w:ascii="Times New Roman" w:eastAsia="굴림" w:hint="eastAsia"/>
                <w:szCs w:val="20"/>
              </w:rPr>
              <w:t>인쇄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</w:t>
            </w:r>
            <w:r w:rsidRPr="00FE7F24">
              <w:rPr>
                <w:rFonts w:ascii="Times New Roman" w:eastAsia="굴림" w:hint="eastAsia"/>
                <w:szCs w:val="20"/>
              </w:rPr>
              <w:t>매수</w:t>
            </w:r>
            <w:r w:rsidRPr="00FE7F24">
              <w:rPr>
                <w:rFonts w:ascii="Times New Roman" w:eastAsia="굴림" w:hint="eastAsia"/>
                <w:szCs w:val="20"/>
              </w:rPr>
              <w:t xml:space="preserve"> (remain count)</w:t>
            </w:r>
          </w:p>
          <w:p w:rsidR="00FE7F24" w:rsidRPr="00A46149" w:rsidRDefault="00FE7F24" w:rsidP="00FE7F24">
            <w:pPr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&lt;data: 1&gt; p6 = </w:t>
            </w:r>
            <w:r w:rsidRPr="00A46149">
              <w:rPr>
                <w:rFonts w:ascii="Times New Roman" w:eastAsia="굴림" w:hint="eastAsia"/>
                <w:szCs w:val="20"/>
              </w:rPr>
              <w:t>재인쇄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확인창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표시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="00640C27" w:rsidRPr="00A46149">
              <w:rPr>
                <w:rFonts w:ascii="Times New Roman" w:eastAsia="굴림" w:hint="eastAsia"/>
                <w:szCs w:val="20"/>
              </w:rPr>
              <w:t>상태</w:t>
            </w:r>
          </w:p>
          <w:p w:rsidR="00FE7F24" w:rsidRPr="00A46149" w:rsidRDefault="00FE7F24" w:rsidP="00FE7F24">
            <w:pPr>
              <w:ind w:firstLineChars="700" w:firstLine="1260"/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- 0: </w:t>
            </w:r>
            <w:r w:rsidRPr="00A46149">
              <w:rPr>
                <w:rFonts w:ascii="Times New Roman" w:eastAsia="굴림" w:hint="eastAsia"/>
                <w:szCs w:val="20"/>
              </w:rPr>
              <w:t>재인쇄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확인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창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사라짐</w:t>
            </w:r>
          </w:p>
          <w:p w:rsidR="00FE7F24" w:rsidRPr="00A46149" w:rsidRDefault="00FE7F24" w:rsidP="00FE7F24">
            <w:pPr>
              <w:ind w:firstLineChars="700" w:firstLine="1260"/>
              <w:rPr>
                <w:rFonts w:ascii="Times New Roman" w:eastAsia="굴림"/>
                <w:szCs w:val="20"/>
              </w:rPr>
            </w:pPr>
          </w:p>
          <w:p w:rsidR="00FE7F24" w:rsidRPr="00A46149" w:rsidRDefault="00FE7F24" w:rsidP="00FE7F24">
            <w:pPr>
              <w:ind w:firstLineChars="700" w:firstLine="1260"/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- 1: </w:t>
            </w:r>
            <w:r w:rsidRPr="00A46149">
              <w:rPr>
                <w:rFonts w:ascii="Times New Roman" w:eastAsia="굴림" w:hint="eastAsia"/>
                <w:szCs w:val="20"/>
              </w:rPr>
              <w:t>재인쇄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확인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창</w:t>
            </w:r>
            <w:r w:rsidRPr="00A46149">
              <w:rPr>
                <w:rFonts w:ascii="Times New Roman" w:eastAsia="굴림" w:hint="eastAsia"/>
                <w:szCs w:val="20"/>
              </w:rPr>
              <w:t xml:space="preserve">(Auto </w:t>
            </w:r>
            <w:r w:rsidRPr="00A46149">
              <w:rPr>
                <w:rFonts w:ascii="Times New Roman" w:eastAsia="굴림" w:hint="eastAsia"/>
                <w:szCs w:val="20"/>
              </w:rPr>
              <w:t>옵션</w:t>
            </w:r>
            <w:r w:rsidRPr="00A46149">
              <w:rPr>
                <w:rFonts w:ascii="Times New Roman" w:eastAsia="굴림" w:hint="eastAsia"/>
                <w:szCs w:val="20"/>
              </w:rPr>
              <w:t xml:space="preserve">) </w:t>
            </w:r>
            <w:r w:rsidRPr="00A46149">
              <w:rPr>
                <w:rFonts w:ascii="Times New Roman" w:eastAsia="굴림" w:hint="eastAsia"/>
                <w:szCs w:val="20"/>
              </w:rPr>
              <w:t>표시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</w:p>
          <w:p w:rsidR="00FE7F24" w:rsidRPr="00A46149" w:rsidRDefault="00FE7F24" w:rsidP="00FE7F24">
            <w:pPr>
              <w:ind w:firstLineChars="700" w:firstLine="1260"/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- 2: </w:t>
            </w:r>
            <w:r w:rsidRPr="00A46149">
              <w:rPr>
                <w:rFonts w:ascii="Times New Roman" w:eastAsia="굴림" w:hint="eastAsia"/>
                <w:szCs w:val="20"/>
              </w:rPr>
              <w:t>재인쇄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확인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창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(Manual </w:t>
            </w:r>
            <w:r w:rsidRPr="00A46149">
              <w:rPr>
                <w:rFonts w:ascii="Times New Roman" w:eastAsia="굴림" w:hint="eastAsia"/>
                <w:szCs w:val="20"/>
              </w:rPr>
              <w:t>옵션</w:t>
            </w:r>
            <w:r w:rsidRPr="00A46149">
              <w:rPr>
                <w:rFonts w:ascii="Times New Roman" w:eastAsia="굴림" w:hint="eastAsia"/>
                <w:szCs w:val="20"/>
              </w:rPr>
              <w:t xml:space="preserve">) </w:t>
            </w:r>
            <w:r w:rsidRPr="00A46149">
              <w:rPr>
                <w:rFonts w:ascii="Times New Roman" w:eastAsia="굴림" w:hint="eastAsia"/>
                <w:szCs w:val="20"/>
              </w:rPr>
              <w:t>표시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</w:p>
          <w:p w:rsidR="00FE7F24" w:rsidRPr="00A46149" w:rsidRDefault="00FE7F24" w:rsidP="00FE7F24">
            <w:pPr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&lt;data: 1&gt; p7 = </w:t>
            </w:r>
            <w:r w:rsidRPr="00A46149">
              <w:rPr>
                <w:rFonts w:ascii="Times New Roman" w:eastAsia="굴림" w:hint="eastAsia"/>
                <w:szCs w:val="20"/>
              </w:rPr>
              <w:t>재인쇄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확인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창에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표시할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="00640C27" w:rsidRPr="00A46149">
              <w:rPr>
                <w:rFonts w:ascii="Times New Roman" w:eastAsia="굴림" w:hint="eastAsia"/>
                <w:szCs w:val="20"/>
              </w:rPr>
              <w:t>메시지</w:t>
            </w:r>
            <w:r w:rsidR="00640C27"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="00640C27" w:rsidRPr="00A46149">
              <w:rPr>
                <w:rFonts w:ascii="Times New Roman" w:eastAsia="굴림" w:hint="eastAsia"/>
                <w:szCs w:val="20"/>
              </w:rPr>
              <w:t>상태</w:t>
            </w:r>
          </w:p>
          <w:p w:rsidR="00FE7F24" w:rsidRPr="00A46149" w:rsidRDefault="00FE7F24" w:rsidP="00FE7F24">
            <w:pPr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              - 1: </w:t>
            </w:r>
            <w:r w:rsidRPr="00A46149">
              <w:rPr>
                <w:rFonts w:ascii="Times New Roman" w:eastAsia="굴림" w:hint="eastAsia"/>
                <w:szCs w:val="20"/>
              </w:rPr>
              <w:t>뚜껑을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열고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리본을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확인하세요</w:t>
            </w:r>
          </w:p>
          <w:p w:rsidR="00FE7F24" w:rsidRPr="00A46149" w:rsidRDefault="00FE7F24" w:rsidP="00FE7F24">
            <w:pPr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              - 2: </w:t>
            </w:r>
            <w:r w:rsidRPr="00A46149">
              <w:rPr>
                <w:rFonts w:ascii="Times New Roman" w:eastAsia="굴림" w:hint="eastAsia"/>
                <w:szCs w:val="20"/>
              </w:rPr>
              <w:t>카드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배출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중</w:t>
            </w:r>
            <w:r w:rsidRPr="00A46149">
              <w:rPr>
                <w:rFonts w:ascii="Times New Roman" w:eastAsia="굴림"/>
                <w:szCs w:val="20"/>
              </w:rPr>
              <w:t>…</w:t>
            </w:r>
          </w:p>
          <w:p w:rsidR="00FE7F24" w:rsidRPr="00A46149" w:rsidRDefault="00FE7F24" w:rsidP="00FE7F24">
            <w:pPr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              - 3: </w:t>
            </w:r>
            <w:r w:rsidRPr="00A46149">
              <w:rPr>
                <w:rFonts w:ascii="Times New Roman" w:eastAsia="굴림" w:hint="eastAsia"/>
                <w:szCs w:val="20"/>
              </w:rPr>
              <w:t>리본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싱크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설정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중</w:t>
            </w:r>
            <w:r w:rsidRPr="00A46149">
              <w:rPr>
                <w:rFonts w:ascii="Times New Roman" w:eastAsia="굴림"/>
                <w:szCs w:val="20"/>
              </w:rPr>
              <w:t>…</w:t>
            </w:r>
          </w:p>
          <w:p w:rsidR="009F4351" w:rsidRPr="00A46149" w:rsidRDefault="00FE7F24" w:rsidP="00FE7F24">
            <w:pPr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              - 4: </w:t>
            </w:r>
            <w:r w:rsidRPr="00A46149">
              <w:rPr>
                <w:rFonts w:ascii="Times New Roman" w:eastAsia="굴림" w:hint="eastAsia"/>
                <w:szCs w:val="20"/>
              </w:rPr>
              <w:t>카드를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제거해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주세요</w:t>
            </w:r>
          </w:p>
          <w:p w:rsidR="00FE7F24" w:rsidRPr="00645E57" w:rsidRDefault="009F4351" w:rsidP="00FE7F24">
            <w:pPr>
              <w:rPr>
                <w:rFonts w:ascii="Times New Roman" w:eastAsia="굴림"/>
                <w:szCs w:val="20"/>
              </w:rPr>
            </w:pPr>
            <w:r w:rsidRPr="00A46149">
              <w:rPr>
                <w:rFonts w:ascii="Times New Roman" w:eastAsia="굴림" w:hint="eastAsia"/>
                <w:szCs w:val="20"/>
              </w:rPr>
              <w:t xml:space="preserve">              - 5: </w:t>
            </w:r>
            <w:r w:rsidRPr="00A46149">
              <w:rPr>
                <w:rFonts w:ascii="Times New Roman" w:eastAsia="굴림" w:hint="eastAsia"/>
                <w:szCs w:val="20"/>
              </w:rPr>
              <w:t>재인쇄하려면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확인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버튼을</w:t>
            </w:r>
            <w:r w:rsidRPr="00A46149">
              <w:rPr>
                <w:rFonts w:ascii="Times New Roman" w:eastAsia="굴림" w:hint="eastAsia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szCs w:val="20"/>
              </w:rPr>
              <w:t>누르세요</w:t>
            </w:r>
            <w:r w:rsidRPr="00A46149">
              <w:rPr>
                <w:rFonts w:ascii="Times New Roman" w:eastAsia="굴림" w:hint="eastAsia"/>
                <w:szCs w:val="20"/>
              </w:rPr>
              <w:t>.</w:t>
            </w:r>
            <w:r w:rsidR="00FE7F24" w:rsidRPr="00A46149">
              <w:rPr>
                <w:rFonts w:ascii="Times New Roman" w:eastAsia="굴림" w:hint="eastAsia"/>
                <w:szCs w:val="20"/>
              </w:rPr>
              <w:t xml:space="preserve">  </w:t>
            </w:r>
          </w:p>
        </w:tc>
      </w:tr>
      <w:tr w:rsidR="00FE7F24" w:rsidRPr="00645E57" w:rsidTr="001F76E9">
        <w:tc>
          <w:tcPr>
            <w:tcW w:w="1233" w:type="dxa"/>
          </w:tcPr>
          <w:p w:rsidR="00FE7F24" w:rsidRPr="00645E57" w:rsidRDefault="00FE7F24" w:rsidP="001F76E9">
            <w:pPr>
              <w:rPr>
                <w:rFonts w:ascii="Times New Roman" w:eastAsia="굴림"/>
                <w:b/>
                <w:szCs w:val="20"/>
              </w:rPr>
            </w:pPr>
          </w:p>
        </w:tc>
        <w:tc>
          <w:tcPr>
            <w:tcW w:w="8000" w:type="dxa"/>
          </w:tcPr>
          <w:p w:rsidR="00FE7F24" w:rsidRPr="00A46149" w:rsidRDefault="00A46149" w:rsidP="001F76E9">
            <w:pPr>
              <w:rPr>
                <w:rFonts w:ascii="Times New Roman" w:eastAsia="굴림"/>
                <w:color w:val="FF0000"/>
                <w:szCs w:val="20"/>
              </w:rPr>
            </w:pP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&lt;data: 1&gt;p8 = Data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전송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가능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상태를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표시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 (3pass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모드에서만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사용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)</w:t>
            </w:r>
          </w:p>
          <w:p w:rsidR="00A46149" w:rsidRPr="00A46149" w:rsidRDefault="00A46149" w:rsidP="00A46149">
            <w:pPr>
              <w:pStyle w:val="ac"/>
              <w:numPr>
                <w:ilvl w:val="0"/>
                <w:numId w:val="25"/>
              </w:numPr>
              <w:ind w:leftChars="0"/>
              <w:rPr>
                <w:rFonts w:ascii="Times New Roman" w:eastAsia="굴림"/>
                <w:color w:val="FF0000"/>
                <w:szCs w:val="20"/>
              </w:rPr>
            </w:pP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0x00 : Data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전송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불가</w:t>
            </w:r>
          </w:p>
          <w:p w:rsidR="00A46149" w:rsidRPr="00A46149" w:rsidRDefault="00A46149" w:rsidP="00A46149">
            <w:pPr>
              <w:pStyle w:val="ac"/>
              <w:numPr>
                <w:ilvl w:val="0"/>
                <w:numId w:val="25"/>
              </w:numPr>
              <w:ind w:leftChars="0"/>
              <w:rPr>
                <w:rFonts w:ascii="Times New Roman" w:eastAsia="굴림"/>
                <w:color w:val="FF0000"/>
                <w:szCs w:val="20"/>
              </w:rPr>
            </w:pP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0x01 : Data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전송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 xml:space="preserve"> </w:t>
            </w:r>
            <w:r w:rsidRPr="00A46149">
              <w:rPr>
                <w:rFonts w:ascii="Times New Roman" w:eastAsia="굴림" w:hint="eastAsia"/>
                <w:color w:val="FF0000"/>
                <w:szCs w:val="20"/>
              </w:rPr>
              <w:t>가능</w:t>
            </w:r>
          </w:p>
          <w:p w:rsidR="00A46149" w:rsidRPr="00A46149" w:rsidRDefault="00A46149" w:rsidP="00A46149">
            <w:pPr>
              <w:ind w:left="400"/>
              <w:rPr>
                <w:rFonts w:ascii="Times New Roman" w:eastAsia="굴림"/>
                <w:color w:val="FF0000"/>
                <w:szCs w:val="20"/>
              </w:rPr>
            </w:pPr>
          </w:p>
        </w:tc>
      </w:tr>
    </w:tbl>
    <w:p w:rsidR="00810379" w:rsidRPr="00645E57" w:rsidRDefault="008D5AD6" w:rsidP="00846C66">
      <w:pPr>
        <w:ind w:leftChars="100" w:left="360" w:hangingChars="100" w:hanging="180"/>
        <w:rPr>
          <w:rFonts w:ascii="Times New Roman" w:eastAsia="굴림"/>
          <w:szCs w:val="20"/>
        </w:rPr>
      </w:pPr>
      <w:r w:rsidRPr="00645E57">
        <w:rPr>
          <w:rFonts w:ascii="Times New Roman" w:eastAsia="굴림"/>
          <w:szCs w:val="20"/>
        </w:rPr>
        <w:sym w:font="Wingdings" w:char="F0E8"/>
      </w:r>
      <w:r w:rsidRPr="00645E57">
        <w:rPr>
          <w:rFonts w:ascii="Times New Roman" w:eastAsia="굴림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장애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발생</w:t>
      </w:r>
      <w:r w:rsidR="00810379" w:rsidRPr="00645E57">
        <w:rPr>
          <w:rFonts w:ascii="Times New Roman" w:eastAsia="굴림" w:hint="eastAsia"/>
          <w:szCs w:val="20"/>
        </w:rPr>
        <w:t>(</w:t>
      </w:r>
      <w:r w:rsidR="00810379" w:rsidRPr="00645E57">
        <w:rPr>
          <w:rFonts w:ascii="Times New Roman" w:eastAsia="굴림" w:hint="eastAsia"/>
          <w:szCs w:val="20"/>
        </w:rPr>
        <w:t>인쇄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중단</w:t>
      </w:r>
      <w:r w:rsidR="00810379" w:rsidRPr="00645E57">
        <w:rPr>
          <w:rFonts w:ascii="Times New Roman" w:eastAsia="굴림" w:hint="eastAsia"/>
          <w:szCs w:val="20"/>
        </w:rPr>
        <w:t>)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시</w:t>
      </w:r>
      <w:r w:rsidRPr="00645E57">
        <w:rPr>
          <w:rFonts w:ascii="Times New Roman" w:eastAsia="굴림" w:hint="eastAsia"/>
          <w:szCs w:val="20"/>
        </w:rPr>
        <w:t xml:space="preserve"> JOB Cancel</w:t>
      </w:r>
      <w:r w:rsidR="00810379" w:rsidRPr="00645E57">
        <w:rPr>
          <w:rFonts w:ascii="Times New Roman" w:eastAsia="굴림" w:hint="eastAsia"/>
          <w:szCs w:val="20"/>
        </w:rPr>
        <w:t xml:space="preserve"> / Card Eject</w:t>
      </w:r>
      <w:r w:rsidR="00810379" w:rsidRPr="00645E57">
        <w:rPr>
          <w:rFonts w:ascii="Times New Roman" w:eastAsia="굴림" w:hint="eastAsia"/>
          <w:szCs w:val="20"/>
        </w:rPr>
        <w:t>등을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수행한다</w:t>
      </w:r>
      <w:r w:rsidR="00810379" w:rsidRPr="00645E57">
        <w:rPr>
          <w:rFonts w:ascii="Times New Roman" w:eastAsia="굴림" w:hint="eastAsia"/>
          <w:szCs w:val="20"/>
        </w:rPr>
        <w:t xml:space="preserve">. </w:t>
      </w:r>
      <w:r w:rsidR="00810379" w:rsidRPr="00645E57">
        <w:rPr>
          <w:rFonts w:ascii="Times New Roman" w:eastAsia="굴림" w:hint="eastAsia"/>
          <w:szCs w:val="20"/>
        </w:rPr>
        <w:t>장애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발생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후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다시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인쇄</w:t>
      </w:r>
      <w:r w:rsidR="00810379" w:rsidRPr="00645E57">
        <w:rPr>
          <w:rFonts w:ascii="Times New Roman" w:eastAsia="굴림" w:hint="eastAsia"/>
          <w:szCs w:val="20"/>
        </w:rPr>
        <w:t xml:space="preserve"> Job</w:t>
      </w:r>
      <w:r w:rsidR="00810379" w:rsidRPr="00645E57">
        <w:rPr>
          <w:rFonts w:ascii="Times New Roman" w:eastAsia="굴림" w:hint="eastAsia"/>
          <w:szCs w:val="20"/>
        </w:rPr>
        <w:t>을</w:t>
      </w:r>
      <w:r w:rsidR="00810379" w:rsidRPr="00645E57">
        <w:rPr>
          <w:rFonts w:ascii="Times New Roman" w:eastAsia="굴림" w:hint="eastAsia"/>
          <w:szCs w:val="20"/>
        </w:rPr>
        <w:t xml:space="preserve"> Start</w:t>
      </w:r>
      <w:r w:rsidR="00810379" w:rsidRPr="00645E57">
        <w:rPr>
          <w:rFonts w:ascii="Times New Roman" w:eastAsia="굴림" w:hint="eastAsia"/>
          <w:szCs w:val="20"/>
        </w:rPr>
        <w:t>하는조건을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장애가</w:t>
      </w:r>
      <w:r w:rsidR="00810379" w:rsidRPr="00645E57">
        <w:rPr>
          <w:rFonts w:ascii="Times New Roman" w:eastAsia="굴림" w:hint="eastAsia"/>
          <w:szCs w:val="20"/>
        </w:rPr>
        <w:t xml:space="preserve"> clear</w:t>
      </w:r>
      <w:r w:rsidR="00810379" w:rsidRPr="00645E57">
        <w:rPr>
          <w:rFonts w:ascii="Times New Roman" w:eastAsia="굴림" w:hint="eastAsia"/>
          <w:szCs w:val="20"/>
        </w:rPr>
        <w:t>되었을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때로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한다</w:t>
      </w:r>
      <w:r w:rsidR="00810379" w:rsidRPr="00645E57">
        <w:rPr>
          <w:rFonts w:ascii="Times New Roman" w:eastAsia="굴림" w:hint="eastAsia"/>
          <w:szCs w:val="20"/>
        </w:rPr>
        <w:t>. (</w:t>
      </w:r>
      <w:r w:rsidR="00810379" w:rsidRPr="00645E57">
        <w:rPr>
          <w:rFonts w:ascii="Times New Roman" w:eastAsia="굴림" w:hint="eastAsia"/>
          <w:szCs w:val="20"/>
        </w:rPr>
        <w:t>인쇄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중단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후</w:t>
      </w:r>
      <w:r w:rsidR="00810379" w:rsidRPr="00645E57">
        <w:rPr>
          <w:rFonts w:ascii="Times New Roman" w:eastAsia="굴림" w:hint="eastAsia"/>
          <w:szCs w:val="20"/>
        </w:rPr>
        <w:t xml:space="preserve"> CARD EJECT + RIBBON SYNC </w:t>
      </w:r>
      <w:r w:rsidR="00810379" w:rsidRPr="00645E57">
        <w:rPr>
          <w:rFonts w:ascii="Times New Roman" w:eastAsia="굴림" w:hint="eastAsia"/>
          <w:szCs w:val="20"/>
        </w:rPr>
        <w:t>동작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후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인쇄</w:t>
      </w:r>
      <w:r w:rsidR="00810379" w:rsidRPr="00645E57">
        <w:rPr>
          <w:rFonts w:ascii="Times New Roman" w:eastAsia="굴림" w:hint="eastAsia"/>
          <w:szCs w:val="20"/>
        </w:rPr>
        <w:t xml:space="preserve"> </w:t>
      </w:r>
      <w:r w:rsidR="00810379" w:rsidRPr="00645E57">
        <w:rPr>
          <w:rFonts w:ascii="Times New Roman" w:eastAsia="굴림" w:hint="eastAsia"/>
          <w:szCs w:val="20"/>
        </w:rPr>
        <w:t>재</w:t>
      </w:r>
      <w:r w:rsidR="00810379" w:rsidRPr="00645E57">
        <w:rPr>
          <w:rFonts w:ascii="Times New Roman" w:eastAsia="굴림" w:hint="eastAsia"/>
          <w:szCs w:val="20"/>
        </w:rPr>
        <w:t xml:space="preserve"> Start)</w:t>
      </w:r>
    </w:p>
    <w:p w:rsidR="008D5AD6" w:rsidRDefault="00810379" w:rsidP="00846C66">
      <w:pPr>
        <w:ind w:firstLineChars="200" w:firstLine="360"/>
        <w:rPr>
          <w:rFonts w:ascii="Times New Roman" w:eastAsia="굴림"/>
          <w:szCs w:val="20"/>
        </w:rPr>
      </w:pPr>
      <w:r w:rsidRPr="00645E57">
        <w:rPr>
          <w:rFonts w:ascii="Times New Roman" w:eastAsia="굴림" w:hint="eastAsia"/>
          <w:szCs w:val="20"/>
        </w:rPr>
        <w:t>명령</w:t>
      </w:r>
      <w:r w:rsidRPr="00645E57">
        <w:rPr>
          <w:rFonts w:ascii="Times New Roman" w:eastAsia="굴림" w:hint="eastAsia"/>
          <w:szCs w:val="20"/>
        </w:rPr>
        <w:t>($RP</w:t>
      </w:r>
      <w:r w:rsidR="00DF3378" w:rsidRPr="00645E57">
        <w:rPr>
          <w:rFonts w:ascii="Times New Roman" w:eastAsia="굴림" w:hint="eastAsia"/>
          <w:szCs w:val="20"/>
        </w:rPr>
        <w:t>E</w:t>
      </w:r>
      <w:r w:rsidRPr="00645E57">
        <w:rPr>
          <w:rFonts w:ascii="Times New Roman" w:eastAsia="굴림" w:hint="eastAsia"/>
          <w:szCs w:val="20"/>
        </w:rPr>
        <w:t>)</w:t>
      </w:r>
      <w:r w:rsidRPr="00645E57">
        <w:rPr>
          <w:rFonts w:ascii="Times New Roman" w:eastAsia="굴림" w:hint="eastAsia"/>
          <w:szCs w:val="20"/>
        </w:rPr>
        <w:t>을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받아서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재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시작할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수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한다</w:t>
      </w:r>
      <w:r w:rsidRPr="00645E57">
        <w:rPr>
          <w:rFonts w:ascii="Times New Roman" w:eastAsia="굴림" w:hint="eastAsia"/>
          <w:szCs w:val="20"/>
        </w:rPr>
        <w:t>. (</w:t>
      </w:r>
      <w:r w:rsidRPr="00645E57">
        <w:rPr>
          <w:rFonts w:ascii="Times New Roman" w:eastAsia="굴림" w:hint="eastAsia"/>
          <w:szCs w:val="20"/>
        </w:rPr>
        <w:t>카드</w:t>
      </w:r>
      <w:r w:rsidRPr="00645E57">
        <w:rPr>
          <w:rFonts w:ascii="Times New Roman" w:eastAsia="굴림" w:hint="eastAsia"/>
          <w:szCs w:val="20"/>
        </w:rPr>
        <w:t xml:space="preserve"> Eject</w:t>
      </w:r>
      <w:r w:rsidRPr="00645E57">
        <w:rPr>
          <w:rFonts w:ascii="Times New Roman" w:eastAsia="굴림" w:hint="eastAsia"/>
          <w:szCs w:val="20"/>
        </w:rPr>
        <w:t>나</w:t>
      </w:r>
      <w:r w:rsidRPr="00645E57">
        <w:rPr>
          <w:rFonts w:ascii="Times New Roman" w:eastAsia="굴림" w:hint="eastAsia"/>
          <w:szCs w:val="20"/>
        </w:rPr>
        <w:t xml:space="preserve">, </w:t>
      </w:r>
      <w:r w:rsidRPr="00645E57">
        <w:rPr>
          <w:rFonts w:ascii="Times New Roman" w:eastAsia="굴림" w:hint="eastAsia"/>
          <w:szCs w:val="20"/>
        </w:rPr>
        <w:t>리본</w:t>
      </w:r>
      <w:r w:rsidRPr="00645E57">
        <w:rPr>
          <w:rFonts w:ascii="Times New Roman" w:eastAsia="굴림" w:hint="eastAsia"/>
          <w:szCs w:val="20"/>
        </w:rPr>
        <w:t xml:space="preserve"> SYNC</w:t>
      </w:r>
      <w:r w:rsidRPr="00645E57">
        <w:rPr>
          <w:rFonts w:ascii="Times New Roman" w:eastAsia="굴림" w:hint="eastAsia"/>
          <w:szCs w:val="20"/>
        </w:rPr>
        <w:t>를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하지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않아도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될</w:t>
      </w:r>
      <w:r w:rsidRPr="00645E57">
        <w:rPr>
          <w:rFonts w:ascii="Times New Roman" w:eastAsia="굴림" w:hint="eastAsia"/>
          <w:szCs w:val="20"/>
        </w:rPr>
        <w:t xml:space="preserve"> </w:t>
      </w:r>
      <w:r w:rsidRPr="00645E57">
        <w:rPr>
          <w:rFonts w:ascii="Times New Roman" w:eastAsia="굴림" w:hint="eastAsia"/>
          <w:szCs w:val="20"/>
        </w:rPr>
        <w:t>경우</w:t>
      </w:r>
      <w:r w:rsidRPr="00645E57">
        <w:rPr>
          <w:rFonts w:ascii="Times New Roman" w:eastAsia="굴림" w:hint="eastAsia"/>
          <w:szCs w:val="20"/>
        </w:rPr>
        <w:t>)</w:t>
      </w:r>
    </w:p>
    <w:p w:rsidR="00846C66" w:rsidRPr="00581125" w:rsidRDefault="00846C66" w:rsidP="00846C66">
      <w:pPr>
        <w:ind w:leftChars="100" w:left="360" w:hangingChars="100" w:hanging="180"/>
        <w:rPr>
          <w:rFonts w:ascii="Times New Roman" w:eastAsia="굴림"/>
          <w:color w:val="FF0000"/>
          <w:szCs w:val="20"/>
        </w:rPr>
      </w:pPr>
      <w:r w:rsidRPr="00581125">
        <w:rPr>
          <w:rFonts w:ascii="Times New Roman" w:eastAsia="굴림"/>
          <w:color w:val="FF0000"/>
          <w:szCs w:val="20"/>
        </w:rPr>
        <w:sym w:font="Wingdings" w:char="F0E8"/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자동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장애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처리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옵션을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세팅</w:t>
      </w:r>
      <w:r w:rsidRPr="00581125">
        <w:rPr>
          <w:rFonts w:ascii="Times New Roman" w:eastAsia="굴림" w:hint="eastAsia"/>
          <w:color w:val="FF0000"/>
          <w:szCs w:val="20"/>
        </w:rPr>
        <w:t xml:space="preserve">( !SCV </w:t>
      </w:r>
      <w:r w:rsidRPr="00581125">
        <w:rPr>
          <w:rFonts w:ascii="Times New Roman" w:eastAsia="굴림" w:hint="eastAsia"/>
          <w:color w:val="FF0000"/>
          <w:szCs w:val="20"/>
        </w:rPr>
        <w:t>명령에서</w:t>
      </w:r>
      <w:r w:rsidRPr="00581125">
        <w:rPr>
          <w:rFonts w:ascii="Times New Roman" w:eastAsia="굴림" w:hint="eastAsia"/>
          <w:color w:val="FF0000"/>
          <w:szCs w:val="20"/>
        </w:rPr>
        <w:t xml:space="preserve"> 38</w:t>
      </w:r>
      <w:r w:rsidRPr="00581125">
        <w:rPr>
          <w:rFonts w:ascii="Times New Roman" w:eastAsia="굴림" w:hint="eastAsia"/>
          <w:color w:val="FF0000"/>
          <w:szCs w:val="20"/>
        </w:rPr>
        <w:t>번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항목</w:t>
      </w:r>
      <w:r w:rsidRPr="00581125">
        <w:rPr>
          <w:rFonts w:ascii="Times New Roman" w:eastAsia="굴림" w:hint="eastAsia"/>
          <w:color w:val="FF0000"/>
          <w:szCs w:val="20"/>
        </w:rPr>
        <w:t xml:space="preserve"> [0:Auot </w:t>
      </w:r>
      <w:r w:rsidRPr="00581125">
        <w:rPr>
          <w:rFonts w:ascii="Times New Roman" w:eastAsia="굴림" w:hint="eastAsia"/>
          <w:color w:val="FF0000"/>
          <w:szCs w:val="20"/>
        </w:rPr>
        <w:t>옵션</w:t>
      </w:r>
      <w:r w:rsidRPr="00581125">
        <w:rPr>
          <w:rFonts w:ascii="Times New Roman" w:eastAsia="굴림" w:hint="eastAsia"/>
          <w:color w:val="FF0000"/>
          <w:szCs w:val="20"/>
        </w:rPr>
        <w:t xml:space="preserve">, 1: Manual </w:t>
      </w:r>
      <w:r w:rsidRPr="00581125">
        <w:rPr>
          <w:rFonts w:ascii="Times New Roman" w:eastAsia="굴림" w:hint="eastAsia"/>
          <w:color w:val="FF0000"/>
          <w:szCs w:val="20"/>
        </w:rPr>
        <w:t>옵션</w:t>
      </w:r>
      <w:r w:rsidRPr="00581125">
        <w:rPr>
          <w:rFonts w:ascii="Times New Roman" w:eastAsia="굴림" w:hint="eastAsia"/>
          <w:color w:val="FF0000"/>
          <w:szCs w:val="20"/>
        </w:rPr>
        <w:t>]</w:t>
      </w:r>
      <w:r w:rsidRPr="00581125">
        <w:rPr>
          <w:rFonts w:ascii="Times New Roman" w:eastAsia="굴림" w:hint="eastAsia"/>
          <w:color w:val="FF0000"/>
          <w:szCs w:val="20"/>
        </w:rPr>
        <w:t>을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세팅</w:t>
      </w:r>
      <w:r w:rsidRPr="00581125">
        <w:rPr>
          <w:rFonts w:ascii="Times New Roman" w:eastAsia="굴림" w:hint="eastAsia"/>
          <w:color w:val="FF0000"/>
          <w:szCs w:val="20"/>
        </w:rPr>
        <w:t>)</w:t>
      </w:r>
      <w:r w:rsidRPr="00581125">
        <w:rPr>
          <w:rFonts w:ascii="Times New Roman" w:eastAsia="굴림" w:hint="eastAsia"/>
          <w:color w:val="FF0000"/>
          <w:szCs w:val="20"/>
        </w:rPr>
        <w:t>하면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다음의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="00ED3EA6" w:rsidRPr="00581125">
        <w:rPr>
          <w:rFonts w:ascii="Times New Roman" w:eastAsia="굴림" w:hint="eastAsia"/>
          <w:color w:val="FF0000"/>
          <w:szCs w:val="20"/>
        </w:rPr>
        <w:t>방</w:t>
      </w:r>
      <w:r w:rsidRPr="00581125">
        <w:rPr>
          <w:rFonts w:ascii="Times New Roman" w:eastAsia="굴림" w:hint="eastAsia"/>
          <w:color w:val="FF0000"/>
          <w:szCs w:val="20"/>
        </w:rPr>
        <w:t>법으로</w:t>
      </w:r>
      <w:r w:rsidRPr="00581125">
        <w:rPr>
          <w:rFonts w:ascii="Times New Roman" w:eastAsia="굴림" w:hint="eastAsia"/>
          <w:color w:val="FF0000"/>
          <w:szCs w:val="20"/>
        </w:rPr>
        <w:t xml:space="preserve">  </w:t>
      </w:r>
      <w:r w:rsidRPr="00581125">
        <w:rPr>
          <w:rFonts w:ascii="Times New Roman" w:eastAsia="굴림" w:hint="eastAsia"/>
          <w:color w:val="FF0000"/>
          <w:szCs w:val="20"/>
        </w:rPr>
        <w:t>장애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처리를</w:t>
      </w:r>
      <w:r w:rsidRPr="00581125">
        <w:rPr>
          <w:rFonts w:ascii="Times New Roman" w:eastAsia="굴림" w:hint="eastAsia"/>
          <w:color w:val="FF0000"/>
          <w:szCs w:val="20"/>
        </w:rPr>
        <w:t xml:space="preserve"> </w:t>
      </w:r>
      <w:r w:rsidRPr="00581125">
        <w:rPr>
          <w:rFonts w:ascii="Times New Roman" w:eastAsia="굴림" w:hint="eastAsia"/>
          <w:color w:val="FF0000"/>
          <w:szCs w:val="20"/>
        </w:rPr>
        <w:t>한다</w:t>
      </w:r>
      <w:r w:rsidRPr="00581125">
        <w:rPr>
          <w:rFonts w:ascii="Times New Roman" w:eastAsia="굴림" w:hint="eastAsia"/>
          <w:color w:val="FF0000"/>
          <w:szCs w:val="20"/>
        </w:rPr>
        <w:t>.</w:t>
      </w:r>
    </w:p>
    <w:p w:rsidR="00846C66" w:rsidRPr="00581125" w:rsidRDefault="00846C66" w:rsidP="00AB4B69">
      <w:pPr>
        <w:ind w:left="1530" w:hangingChars="850" w:hanging="1530"/>
        <w:rPr>
          <w:rFonts w:ascii="굴림" w:eastAsia="굴림" w:hAnsi="굴림" w:cs="굴림"/>
          <w:color w:val="FF0000"/>
          <w:kern w:val="0"/>
        </w:rPr>
      </w:pPr>
      <w:r w:rsidRPr="00581125">
        <w:rPr>
          <w:rFonts w:ascii="Times New Roman" w:eastAsia="굴림" w:hint="eastAsia"/>
          <w:color w:val="FF0000"/>
        </w:rPr>
        <w:t xml:space="preserve">   </w:t>
      </w:r>
      <w:r w:rsidR="00AB4B69">
        <w:rPr>
          <w:rFonts w:ascii="Times New Roman" w:eastAsia="굴림" w:hint="eastAsia"/>
          <w:color w:val="FF0000"/>
        </w:rPr>
        <w:t xml:space="preserve">  </w:t>
      </w:r>
      <w:r w:rsidRPr="00581125">
        <w:rPr>
          <w:rFonts w:ascii="굴림" w:eastAsia="굴림" w:hAnsi="굴림" w:hint="eastAsia"/>
          <w:color w:val="FF0000"/>
        </w:rPr>
        <w:t>-</w:t>
      </w:r>
      <w:r w:rsidRPr="00581125">
        <w:rPr>
          <w:rFonts w:ascii="Times New Roman" w:eastAsia="굴림" w:hint="eastAsia"/>
          <w:color w:val="FF0000"/>
        </w:rPr>
        <w:t xml:space="preserve"> </w:t>
      </w:r>
      <w:r w:rsidRPr="00581125">
        <w:rPr>
          <w:rFonts w:ascii="굴림" w:eastAsia="굴림" w:hAnsi="굴림" w:hint="eastAsia"/>
          <w:color w:val="FF0000"/>
        </w:rPr>
        <w:t xml:space="preserve">Auto 옵션: </w:t>
      </w:r>
      <w:r w:rsidRPr="00581125">
        <w:rPr>
          <w:rFonts w:ascii="굴림" w:eastAsia="굴림" w:hAnsi="굴림" w:cs="굴림"/>
          <w:color w:val="FF0000"/>
          <w:kern w:val="0"/>
        </w:rPr>
        <w:t>에러 발생 후 표시되는 재인쇄 확인</w:t>
      </w:r>
      <w:r w:rsidR="00ED3EA6" w:rsidRPr="00581125">
        <w:rPr>
          <w:rFonts w:ascii="굴림" w:eastAsia="굴림" w:hAnsi="굴림" w:cs="굴림" w:hint="eastAsia"/>
          <w:color w:val="FF0000"/>
          <w:kern w:val="0"/>
        </w:rPr>
        <w:t xml:space="preserve"> </w:t>
      </w:r>
      <w:r w:rsidRPr="00581125">
        <w:rPr>
          <w:rFonts w:ascii="굴림" w:eastAsia="굴림" w:hAnsi="굴림" w:cs="굴림"/>
          <w:color w:val="FF0000"/>
          <w:kern w:val="0"/>
        </w:rPr>
        <w:t xml:space="preserve">창에 장애 처리 및 상태 </w:t>
      </w:r>
      <w:r w:rsidR="00ED3EA6" w:rsidRPr="00581125">
        <w:rPr>
          <w:rFonts w:ascii="굴림" w:eastAsia="굴림" w:hAnsi="굴림" w:cs="굴림" w:hint="eastAsia"/>
          <w:color w:val="FF0000"/>
          <w:kern w:val="0"/>
        </w:rPr>
        <w:t xml:space="preserve">메시지를 </w:t>
      </w:r>
      <w:r w:rsidRPr="00846C66">
        <w:rPr>
          <w:rFonts w:ascii="굴림" w:eastAsia="굴림" w:hAnsi="굴림" w:cs="굴림"/>
          <w:color w:val="FF0000"/>
          <w:kern w:val="0"/>
        </w:rPr>
        <w:t>표시하며 자동 장애 처리 완료 후 재인쇄 여부</w:t>
      </w:r>
      <w:r w:rsidR="00640C27">
        <w:rPr>
          <w:rFonts w:hint="eastAsia"/>
          <w:color w:val="FF0000"/>
        </w:rPr>
        <w:t>($RPE or $CPJ)</w:t>
      </w:r>
      <w:r w:rsidRPr="00846C66">
        <w:rPr>
          <w:rFonts w:ascii="굴림" w:eastAsia="굴림" w:hAnsi="굴림" w:cs="굴림"/>
          <w:color w:val="FF0000"/>
          <w:kern w:val="0"/>
        </w:rPr>
        <w:t>를 확인하고 처리</w:t>
      </w:r>
      <w:r w:rsidR="00ED3EA6" w:rsidRPr="00581125">
        <w:rPr>
          <w:rFonts w:ascii="굴림" w:eastAsia="굴림" w:hAnsi="굴림" w:cs="굴림" w:hint="eastAsia"/>
          <w:color w:val="FF0000"/>
          <w:kern w:val="0"/>
        </w:rPr>
        <w:t>한다.</w:t>
      </w:r>
      <w:r w:rsidRPr="00846C66">
        <w:rPr>
          <w:rFonts w:ascii="굴림" w:eastAsia="굴림" w:hAnsi="굴림" w:cs="굴림"/>
          <w:color w:val="FF0000"/>
          <w:kern w:val="0"/>
        </w:rPr>
        <w:t> </w:t>
      </w:r>
    </w:p>
    <w:p w:rsidR="00846C66" w:rsidRDefault="00846C66" w:rsidP="00AB4B69">
      <w:pPr>
        <w:widowControl/>
        <w:wordWrap/>
        <w:autoSpaceDE/>
        <w:autoSpaceDN/>
        <w:ind w:leftChars="250" w:left="1530" w:hangingChars="600" w:hanging="1080"/>
        <w:jc w:val="left"/>
        <w:rPr>
          <w:color w:val="FF0000"/>
        </w:rPr>
      </w:pPr>
      <w:r w:rsidRPr="00640C27">
        <w:rPr>
          <w:rFonts w:ascii="굴림" w:eastAsia="굴림" w:hAnsi="굴림"/>
          <w:color w:val="FF0000"/>
          <w:kern w:val="0"/>
        </w:rPr>
        <w:t>-</w:t>
      </w:r>
      <w:r w:rsidRPr="00581125">
        <w:rPr>
          <w:rFonts w:ascii="굴림" w:eastAsia="굴림" w:hAnsi="굴림" w:cs="굴림" w:hint="eastAsia"/>
          <w:color w:val="FF0000"/>
          <w:kern w:val="0"/>
        </w:rPr>
        <w:t xml:space="preserve"> Manual 옵션: </w:t>
      </w:r>
      <w:r w:rsidRPr="00581125">
        <w:rPr>
          <w:color w:val="FF0000"/>
        </w:rPr>
        <w:t>에러 발생</w:t>
      </w:r>
      <w:r w:rsidR="00640C27">
        <w:rPr>
          <w:rFonts w:hint="eastAsia"/>
          <w:color w:val="FF0000"/>
        </w:rPr>
        <w:t xml:space="preserve"> </w:t>
      </w:r>
      <w:r w:rsidRPr="00581125">
        <w:rPr>
          <w:color w:val="FF0000"/>
        </w:rPr>
        <w:t>후 표시되는 재인쇄 확인</w:t>
      </w:r>
      <w:r w:rsidR="00ED3EA6" w:rsidRPr="00581125">
        <w:rPr>
          <w:rFonts w:hint="eastAsia"/>
          <w:color w:val="FF0000"/>
        </w:rPr>
        <w:t xml:space="preserve"> 창</w:t>
      </w:r>
      <w:r w:rsidRPr="00581125">
        <w:rPr>
          <w:color w:val="FF0000"/>
        </w:rPr>
        <w:t>에서</w:t>
      </w:r>
      <w:r w:rsidRPr="00581125">
        <w:rPr>
          <w:color w:val="FF0000"/>
        </w:rPr>
        <w:t> </w:t>
      </w:r>
      <w:r w:rsidRPr="00581125">
        <w:rPr>
          <w:color w:val="FF0000"/>
        </w:rPr>
        <w:t>재인쇄 여부</w:t>
      </w:r>
      <w:r w:rsidR="00640C27">
        <w:rPr>
          <w:rFonts w:hint="eastAsia"/>
          <w:color w:val="FF0000"/>
        </w:rPr>
        <w:t xml:space="preserve"> ($RPE or $CPJ)</w:t>
      </w:r>
      <w:r w:rsidRPr="00581125">
        <w:rPr>
          <w:color w:val="FF0000"/>
        </w:rPr>
        <w:t xml:space="preserve">를 확인하고 </w:t>
      </w:r>
      <w:r w:rsidR="00640C27">
        <w:rPr>
          <w:rFonts w:hint="eastAsia"/>
          <w:color w:val="FF0000"/>
        </w:rPr>
        <w:t>처</w:t>
      </w:r>
      <w:r w:rsidRPr="00581125">
        <w:rPr>
          <w:color w:val="FF0000"/>
        </w:rPr>
        <w:t>리</w:t>
      </w:r>
      <w:r w:rsidR="00ED3EA6" w:rsidRPr="00581125">
        <w:rPr>
          <w:rFonts w:hint="eastAsia"/>
          <w:color w:val="FF0000"/>
        </w:rPr>
        <w:t>한다.</w:t>
      </w:r>
      <w:r w:rsidRPr="00581125">
        <w:rPr>
          <w:color w:val="FF0000"/>
        </w:rPr>
        <w:t> </w:t>
      </w:r>
    </w:p>
    <w:p w:rsidR="00640C27" w:rsidRPr="00640C27" w:rsidRDefault="00AB4B69" w:rsidP="00640C27">
      <w:pPr>
        <w:widowControl/>
        <w:wordWrap/>
        <w:autoSpaceDE/>
        <w:autoSpaceDN/>
        <w:jc w:val="left"/>
        <w:rPr>
          <w:rFonts w:ascii="굴림" w:eastAsia="굴림" w:hAnsi="굴림" w:cs="굴림"/>
          <w:kern w:val="0"/>
        </w:rPr>
      </w:pPr>
      <w:r>
        <w:rPr>
          <w:rFonts w:ascii="굴림" w:eastAsia="굴림" w:hAnsi="굴림" w:cs="굴림"/>
          <w:color w:val="FF0000"/>
          <w:kern w:val="0"/>
        </w:rPr>
        <w:t>     </w:t>
      </w:r>
      <w:r>
        <w:rPr>
          <w:rFonts w:ascii="굴림" w:eastAsia="굴림" w:hAnsi="굴림" w:cs="굴림" w:hint="eastAsia"/>
          <w:color w:val="FF0000"/>
          <w:kern w:val="0"/>
        </w:rPr>
        <w:t xml:space="preserve"> </w:t>
      </w:r>
      <w:r w:rsidR="00640C27">
        <w:rPr>
          <w:rFonts w:ascii="굴림" w:eastAsia="굴림" w:hAnsi="굴림" w:cs="굴림" w:hint="eastAsia"/>
          <w:color w:val="FF0000"/>
          <w:kern w:val="0"/>
        </w:rPr>
        <w:t>(재인쇄 확인 창 표시상태</w:t>
      </w:r>
      <w:r w:rsidR="00640C27">
        <w:rPr>
          <w:rFonts w:ascii="굴림" w:eastAsia="굴림" w:hAnsi="굴림" w:cs="굴림"/>
          <w:color w:val="FF0000"/>
          <w:kern w:val="0"/>
        </w:rPr>
        <w:t>가</w:t>
      </w:r>
      <w:r w:rsidR="00640C27">
        <w:rPr>
          <w:rFonts w:ascii="굴림" w:eastAsia="굴림" w:hAnsi="굴림" w:cs="굴림" w:hint="eastAsia"/>
          <w:color w:val="FF0000"/>
          <w:kern w:val="0"/>
        </w:rPr>
        <w:t xml:space="preserve"> 0이 오거나 </w:t>
      </w:r>
      <w:r w:rsidR="00640C27" w:rsidRPr="00640C27">
        <w:rPr>
          <w:rFonts w:ascii="굴림" w:eastAsia="굴림" w:hAnsi="굴림" w:cs="굴림"/>
          <w:color w:val="FF0000"/>
          <w:kern w:val="0"/>
        </w:rPr>
        <w:t>$RPE나 $CPJ에 대한 응답</w:t>
      </w:r>
      <w:r w:rsidR="00640C27">
        <w:rPr>
          <w:rFonts w:ascii="굴림" w:eastAsia="굴림" w:hAnsi="굴림" w:cs="굴림" w:hint="eastAsia"/>
          <w:color w:val="FF0000"/>
          <w:kern w:val="0"/>
        </w:rPr>
        <w:t xml:space="preserve">이 </w:t>
      </w:r>
      <w:r w:rsidR="00640C27" w:rsidRPr="00640C27">
        <w:rPr>
          <w:rFonts w:ascii="굴림" w:eastAsia="굴림" w:hAnsi="굴림" w:cs="굴림"/>
          <w:color w:val="FF0000"/>
          <w:kern w:val="0"/>
        </w:rPr>
        <w:t>오면 재인쇄 확인</w:t>
      </w:r>
      <w:r w:rsidR="00640C27">
        <w:rPr>
          <w:rFonts w:ascii="굴림" w:eastAsia="굴림" w:hAnsi="굴림" w:cs="굴림" w:hint="eastAsia"/>
          <w:color w:val="FF0000"/>
          <w:kern w:val="0"/>
        </w:rPr>
        <w:t xml:space="preserve"> </w:t>
      </w:r>
      <w:r w:rsidR="00640C27" w:rsidRPr="00640C27">
        <w:rPr>
          <w:rFonts w:ascii="굴림" w:eastAsia="굴림" w:hAnsi="굴림" w:cs="굴림"/>
          <w:color w:val="FF0000"/>
          <w:kern w:val="0"/>
        </w:rPr>
        <w:t>창</w:t>
      </w:r>
      <w:r w:rsidR="00640C27">
        <w:rPr>
          <w:rFonts w:ascii="굴림" w:eastAsia="굴림" w:hAnsi="굴림" w:cs="굴림" w:hint="eastAsia"/>
          <w:color w:val="FF0000"/>
          <w:kern w:val="0"/>
        </w:rPr>
        <w:t>이</w:t>
      </w:r>
      <w:r w:rsidR="00640C27" w:rsidRPr="00640C27">
        <w:rPr>
          <w:rFonts w:ascii="굴림" w:eastAsia="굴림" w:hAnsi="굴림" w:cs="굴림"/>
          <w:color w:val="FF0000"/>
          <w:kern w:val="0"/>
        </w:rPr>
        <w:t xml:space="preserve"> 사라</w:t>
      </w:r>
      <w:r w:rsidR="00640C27">
        <w:rPr>
          <w:rFonts w:ascii="굴림" w:eastAsia="굴림" w:hAnsi="굴림" w:cs="굴림" w:hint="eastAsia"/>
          <w:color w:val="FF0000"/>
          <w:kern w:val="0"/>
        </w:rPr>
        <w:t>진다.)</w:t>
      </w:r>
    </w:p>
    <w:p w:rsidR="00810379" w:rsidRPr="00645E57" w:rsidRDefault="00810379" w:rsidP="00810379">
      <w:pPr>
        <w:rPr>
          <w:rFonts w:ascii="Times New Roman" w:eastAsia="굴림"/>
        </w:rPr>
      </w:pPr>
    </w:p>
    <w:p w:rsidR="00810379" w:rsidRPr="00645E57" w:rsidRDefault="00810379" w:rsidP="00810379">
      <w:pPr>
        <w:pStyle w:val="214pt"/>
        <w:rPr>
          <w:rFonts w:ascii="Times New Roman" w:hAnsi="Times New Roman"/>
          <w:sz w:val="20"/>
          <w:szCs w:val="20"/>
        </w:rPr>
      </w:pPr>
      <w:bookmarkStart w:id="149" w:name="_Toc395616960"/>
      <w:r w:rsidRPr="00645E57">
        <w:rPr>
          <w:rFonts w:ascii="Times New Roman" w:hAnsi="Times New Roman"/>
          <w:sz w:val="20"/>
          <w:szCs w:val="20"/>
        </w:rPr>
        <w:t>$</w:t>
      </w:r>
      <w:r w:rsidR="00DF3378" w:rsidRPr="00645E57">
        <w:rPr>
          <w:rFonts w:ascii="Times New Roman" w:hAnsi="Times New Roman" w:hint="eastAsia"/>
          <w:sz w:val="20"/>
          <w:szCs w:val="20"/>
        </w:rPr>
        <w:t>RPE</w:t>
      </w:r>
      <w:r w:rsidRPr="00645E57">
        <w:rPr>
          <w:rFonts w:ascii="Times New Roman" w:hAnsi="Times New Roman"/>
          <w:sz w:val="20"/>
          <w:szCs w:val="20"/>
        </w:rPr>
        <w:t xml:space="preserve"> Command – </w:t>
      </w:r>
      <w:r w:rsidR="00DF3378" w:rsidRPr="00645E57">
        <w:rPr>
          <w:rFonts w:ascii="Times New Roman" w:hAnsi="Times New Roman" w:hint="eastAsia"/>
          <w:sz w:val="20"/>
          <w:szCs w:val="20"/>
        </w:rPr>
        <w:t>Re-</w:t>
      </w:r>
      <w:r w:rsidRPr="00645E57">
        <w:rPr>
          <w:rFonts w:ascii="Times New Roman" w:hAnsi="Times New Roman" w:hint="eastAsia"/>
          <w:sz w:val="20"/>
          <w:szCs w:val="20"/>
        </w:rPr>
        <w:t xml:space="preserve">Print </w:t>
      </w:r>
      <w:r w:rsidR="00DF3378" w:rsidRPr="00645E57">
        <w:rPr>
          <w:rFonts w:ascii="Times New Roman" w:hAnsi="Times New Roman" w:hint="eastAsia"/>
          <w:sz w:val="20"/>
          <w:szCs w:val="20"/>
        </w:rPr>
        <w:t>start after Error</w:t>
      </w:r>
      <w:bookmarkEnd w:id="149"/>
    </w:p>
    <w:p w:rsidR="00810379" w:rsidRPr="00645E57" w:rsidRDefault="00810379" w:rsidP="00810379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645E57" w:rsidRPr="00645E57" w:rsidTr="001F76E9">
        <w:tc>
          <w:tcPr>
            <w:tcW w:w="1233" w:type="dxa"/>
          </w:tcPr>
          <w:p w:rsidR="00810379" w:rsidRPr="00645E57" w:rsidRDefault="00810379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810379" w:rsidRPr="00645E57" w:rsidRDefault="00810379" w:rsidP="00DF3378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 w:hint="eastAsia"/>
              </w:rPr>
              <w:t>인쇄</w:t>
            </w:r>
            <w:r w:rsidR="00DF3378" w:rsidRPr="00645E57">
              <w:rPr>
                <w:rFonts w:ascii="Times New Roman" w:eastAsia="굴림" w:hint="eastAsia"/>
              </w:rPr>
              <w:t>중단</w:t>
            </w:r>
            <w:r w:rsidR="00DF3378" w:rsidRPr="00645E57">
              <w:rPr>
                <w:rFonts w:ascii="Times New Roman" w:eastAsia="굴림" w:hint="eastAsia"/>
              </w:rPr>
              <w:t xml:space="preserve"> </w:t>
            </w:r>
            <w:r w:rsidR="00DF3378" w:rsidRPr="00645E57">
              <w:rPr>
                <w:rFonts w:ascii="Times New Roman" w:eastAsia="굴림" w:hint="eastAsia"/>
              </w:rPr>
              <w:t>후</w:t>
            </w:r>
            <w:r w:rsidR="00DF3378" w:rsidRPr="00645E57">
              <w:rPr>
                <w:rFonts w:ascii="Times New Roman" w:eastAsia="굴림" w:hint="eastAsia"/>
              </w:rPr>
              <w:t xml:space="preserve"> </w:t>
            </w:r>
            <w:r w:rsidR="00DF3378" w:rsidRPr="00645E57">
              <w:rPr>
                <w:rFonts w:ascii="Times New Roman" w:eastAsia="굴림" w:hint="eastAsia"/>
              </w:rPr>
              <w:t>강제로</w:t>
            </w:r>
            <w:r w:rsidR="00DF3378" w:rsidRPr="00645E57">
              <w:rPr>
                <w:rFonts w:ascii="Times New Roman" w:eastAsia="굴림" w:hint="eastAsia"/>
              </w:rPr>
              <w:t xml:space="preserve"> </w:t>
            </w:r>
            <w:r w:rsidR="00DF3378" w:rsidRPr="00645E57">
              <w:rPr>
                <w:rFonts w:ascii="Times New Roman" w:eastAsia="굴림" w:hint="eastAsia"/>
              </w:rPr>
              <w:t>인쇄를</w:t>
            </w:r>
            <w:r w:rsidR="00DF3378" w:rsidRPr="00645E57">
              <w:rPr>
                <w:rFonts w:ascii="Times New Roman" w:eastAsia="굴림" w:hint="eastAsia"/>
              </w:rPr>
              <w:t xml:space="preserve"> </w:t>
            </w:r>
            <w:r w:rsidR="00DF3378" w:rsidRPr="00645E57">
              <w:rPr>
                <w:rFonts w:ascii="Times New Roman" w:eastAsia="굴림" w:hint="eastAsia"/>
              </w:rPr>
              <w:t>재</w:t>
            </w:r>
            <w:r w:rsidR="00DF3378" w:rsidRPr="00645E57">
              <w:rPr>
                <w:rFonts w:ascii="Times New Roman" w:eastAsia="굴림" w:hint="eastAsia"/>
              </w:rPr>
              <w:t xml:space="preserve"> </w:t>
            </w:r>
            <w:r w:rsidR="00DF3378" w:rsidRPr="00645E57">
              <w:rPr>
                <w:rFonts w:ascii="Times New Roman" w:eastAsia="굴림" w:hint="eastAsia"/>
              </w:rPr>
              <w:t>시작할</w:t>
            </w:r>
            <w:r w:rsidR="00DF3378" w:rsidRPr="00645E57">
              <w:rPr>
                <w:rFonts w:ascii="Times New Roman" w:eastAsia="굴림" w:hint="eastAsia"/>
              </w:rPr>
              <w:t xml:space="preserve"> </w:t>
            </w:r>
            <w:r w:rsidR="00DF3378" w:rsidRPr="00645E57">
              <w:rPr>
                <w:rFonts w:ascii="Times New Roman" w:eastAsia="굴림" w:hint="eastAsia"/>
              </w:rPr>
              <w:t>때</w:t>
            </w:r>
            <w:r w:rsidR="00DF3378" w:rsidRPr="00645E57">
              <w:rPr>
                <w:rFonts w:ascii="Times New Roman" w:eastAsia="굴림" w:hint="eastAsia"/>
              </w:rPr>
              <w:t xml:space="preserve"> </w:t>
            </w:r>
            <w:r w:rsidR="00DF3378" w:rsidRPr="00645E57">
              <w:rPr>
                <w:rFonts w:ascii="Times New Roman" w:eastAsia="굴림" w:hint="eastAsia"/>
              </w:rPr>
              <w:t>인쇄</w:t>
            </w:r>
            <w:r w:rsidR="00DF3378" w:rsidRPr="00645E57">
              <w:rPr>
                <w:rFonts w:ascii="Times New Roman" w:eastAsia="굴림" w:hint="eastAsia"/>
              </w:rPr>
              <w:t xml:space="preserve"> START</w:t>
            </w:r>
            <w:r w:rsidRPr="00645E57">
              <w:rPr>
                <w:rFonts w:ascii="Times New Roman" w:eastAsia="굴림" w:hint="eastAsia"/>
              </w:rPr>
              <w:t xml:space="preserve"> </w:t>
            </w:r>
            <w:r w:rsidRPr="00645E57">
              <w:rPr>
                <w:rFonts w:ascii="Times New Roman" w:eastAsia="굴림" w:hint="eastAsia"/>
              </w:rPr>
              <w:t>명령</w:t>
            </w:r>
            <w:r w:rsidRPr="00645E57">
              <w:rPr>
                <w:rFonts w:ascii="Times New Roman" w:eastAsia="굴림" w:hint="eastAsia"/>
              </w:rPr>
              <w:t>.</w:t>
            </w:r>
          </w:p>
        </w:tc>
      </w:tr>
      <w:tr w:rsidR="00645E57" w:rsidRPr="00645E57" w:rsidTr="001F76E9">
        <w:tc>
          <w:tcPr>
            <w:tcW w:w="1233" w:type="dxa"/>
          </w:tcPr>
          <w:p w:rsidR="00810379" w:rsidRPr="00645E57" w:rsidRDefault="00810379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810379" w:rsidRPr="00645E57" w:rsidRDefault="00810379" w:rsidP="00DF3378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ESC&gt;$</w:t>
            </w:r>
            <w:r w:rsidR="00DF3378" w:rsidRPr="00645E57">
              <w:rPr>
                <w:rFonts w:ascii="Times New Roman" w:eastAsia="굴림" w:hint="eastAsia"/>
                <w:szCs w:val="20"/>
              </w:rPr>
              <w:t>RPE</w:t>
            </w:r>
            <w:r w:rsidRPr="00645E57">
              <w:rPr>
                <w:rFonts w:ascii="Times New Roman" w:eastAsia="굴림"/>
                <w:szCs w:val="20"/>
              </w:rPr>
              <w:t>&lt;length&gt;&lt;CR&gt;</w:t>
            </w:r>
          </w:p>
        </w:tc>
      </w:tr>
      <w:tr w:rsidR="00645E57" w:rsidRPr="00645E57" w:rsidTr="001F76E9">
        <w:tc>
          <w:tcPr>
            <w:tcW w:w="1233" w:type="dxa"/>
          </w:tcPr>
          <w:p w:rsidR="00810379" w:rsidRPr="00645E57" w:rsidRDefault="00810379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810379" w:rsidRPr="00645E57" w:rsidRDefault="00810379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length:4&gt; 0000000</w:t>
            </w:r>
            <w:r w:rsidRPr="00645E57">
              <w:rPr>
                <w:rFonts w:ascii="Times New Roman" w:eastAsia="굴림" w:hint="eastAsia"/>
                <w:szCs w:val="20"/>
              </w:rPr>
              <w:t>0</w:t>
            </w:r>
          </w:p>
        </w:tc>
      </w:tr>
      <w:tr w:rsidR="00645E57" w:rsidRPr="00645E57" w:rsidTr="001F76E9">
        <w:tc>
          <w:tcPr>
            <w:tcW w:w="1233" w:type="dxa"/>
          </w:tcPr>
          <w:p w:rsidR="00810379" w:rsidRPr="00645E57" w:rsidRDefault="00810379" w:rsidP="001F76E9">
            <w:pPr>
              <w:rPr>
                <w:rFonts w:ascii="Times New Roman" w:eastAsia="굴림"/>
                <w:b/>
                <w:szCs w:val="20"/>
              </w:rPr>
            </w:pPr>
            <w:r w:rsidRPr="00645E57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810379" w:rsidRPr="00645E57" w:rsidRDefault="00810379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ESC&gt;%</w:t>
            </w:r>
            <w:r w:rsidR="00DF3378" w:rsidRPr="00645E57">
              <w:rPr>
                <w:rFonts w:ascii="Times New Roman" w:eastAsia="굴림" w:hint="eastAsia"/>
                <w:szCs w:val="20"/>
              </w:rPr>
              <w:t>RPE</w:t>
            </w:r>
            <w:r w:rsidRPr="00645E57">
              <w:rPr>
                <w:rFonts w:ascii="Times New Roman" w:eastAsia="굴림"/>
                <w:szCs w:val="20"/>
              </w:rPr>
              <w:t>&lt;status&gt;&lt;length&gt;&lt;CR&gt;</w:t>
            </w:r>
          </w:p>
          <w:p w:rsidR="00810379" w:rsidRPr="00645E57" w:rsidRDefault="00810379" w:rsidP="001F76E9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status:2&gt; Error/ACK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(Error code</w:t>
            </w:r>
            <w:r w:rsidRPr="00645E57">
              <w:rPr>
                <w:rFonts w:ascii="Times New Roman" w:eastAsia="굴림" w:hint="eastAsia"/>
                <w:szCs w:val="20"/>
              </w:rPr>
              <w:t>표</w:t>
            </w:r>
            <w:r w:rsidRPr="00645E57">
              <w:rPr>
                <w:rFonts w:ascii="Times New Roman" w:eastAsia="굴림" w:hint="eastAsia"/>
                <w:szCs w:val="20"/>
              </w:rPr>
              <w:t xml:space="preserve"> </w:t>
            </w:r>
            <w:r w:rsidRPr="00645E57">
              <w:rPr>
                <w:rFonts w:ascii="Times New Roman" w:eastAsia="굴림" w:hint="eastAsia"/>
                <w:szCs w:val="20"/>
              </w:rPr>
              <w:t>참조</w:t>
            </w:r>
            <w:r w:rsidRPr="00645E57">
              <w:rPr>
                <w:rFonts w:ascii="Times New Roman" w:eastAsia="굴림" w:hint="eastAsia"/>
                <w:szCs w:val="20"/>
              </w:rPr>
              <w:t>)</w:t>
            </w:r>
          </w:p>
          <w:p w:rsidR="00810379" w:rsidRPr="00645E57" w:rsidRDefault="00810379" w:rsidP="00DF3378">
            <w:pPr>
              <w:rPr>
                <w:rFonts w:ascii="Times New Roman" w:eastAsia="굴림"/>
                <w:szCs w:val="20"/>
              </w:rPr>
            </w:pPr>
            <w:r w:rsidRPr="00645E57">
              <w:rPr>
                <w:rFonts w:ascii="Times New Roman" w:eastAsia="굴림"/>
                <w:szCs w:val="20"/>
              </w:rPr>
              <w:t>&lt;length:4&gt; 000000</w:t>
            </w:r>
            <w:r w:rsidRPr="00645E57">
              <w:rPr>
                <w:rFonts w:ascii="Times New Roman" w:eastAsia="굴림" w:hint="eastAsia"/>
                <w:szCs w:val="20"/>
              </w:rPr>
              <w:t>0</w:t>
            </w:r>
            <w:r w:rsidR="00DF3378" w:rsidRPr="00645E57">
              <w:rPr>
                <w:rFonts w:ascii="Times New Roman" w:eastAsia="굴림" w:hint="eastAsia"/>
                <w:szCs w:val="20"/>
              </w:rPr>
              <w:t>0</w:t>
            </w:r>
          </w:p>
        </w:tc>
      </w:tr>
    </w:tbl>
    <w:p w:rsidR="00DF3378" w:rsidRPr="002351DB" w:rsidRDefault="00DF3378" w:rsidP="00DF3378">
      <w:pPr>
        <w:rPr>
          <w:rFonts w:ascii="Times New Roman" w:eastAsia="굴림"/>
          <w:szCs w:val="20"/>
        </w:rPr>
      </w:pPr>
    </w:p>
    <w:p w:rsidR="00DF3378" w:rsidRDefault="00DF3378" w:rsidP="00DF3378">
      <w:pPr>
        <w:ind w:left="180" w:hangingChars="100" w:hanging="180"/>
        <w:rPr>
          <w:rFonts w:ascii="Times New Roman" w:eastAsia="굴림"/>
          <w:szCs w:val="20"/>
        </w:rPr>
      </w:pPr>
      <w:r w:rsidRPr="002351DB">
        <w:rPr>
          <w:rFonts w:ascii="Times New Roman" w:eastAsia="굴림"/>
          <w:szCs w:val="20"/>
        </w:rPr>
        <w:sym w:font="Wingdings" w:char="F0E8"/>
      </w:r>
      <w:r w:rsidRPr="002351DB">
        <w:rPr>
          <w:rFonts w:ascii="Times New Roman" w:eastAsia="굴림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장애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발생</w:t>
      </w:r>
      <w:r>
        <w:rPr>
          <w:rFonts w:ascii="Times New Roman" w:eastAsia="굴림" w:hint="eastAsia"/>
          <w:szCs w:val="20"/>
        </w:rPr>
        <w:t>(</w:t>
      </w:r>
      <w:r>
        <w:rPr>
          <w:rFonts w:ascii="Times New Roman" w:eastAsia="굴림" w:hint="eastAsia"/>
          <w:szCs w:val="20"/>
        </w:rPr>
        <w:t>인쇄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중단</w:t>
      </w:r>
      <w:r>
        <w:rPr>
          <w:rFonts w:ascii="Times New Roman" w:eastAsia="굴림" w:hint="eastAsia"/>
          <w:szCs w:val="20"/>
        </w:rPr>
        <w:t xml:space="preserve">) </w:t>
      </w:r>
      <w:r>
        <w:rPr>
          <w:rFonts w:ascii="Times New Roman" w:eastAsia="굴림" w:hint="eastAsia"/>
          <w:szCs w:val="20"/>
        </w:rPr>
        <w:t>후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인쇄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재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시작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시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중단되었던</w:t>
      </w:r>
      <w:r>
        <w:rPr>
          <w:rFonts w:ascii="Times New Roman" w:eastAsia="굴림" w:hint="eastAsia"/>
          <w:szCs w:val="20"/>
        </w:rPr>
        <w:t xml:space="preserve"> JOB</w:t>
      </w:r>
      <w:r w:rsidR="008B5192">
        <w:rPr>
          <w:rFonts w:ascii="Times New Roman" w:eastAsia="굴림" w:hint="eastAsia"/>
          <w:szCs w:val="20"/>
        </w:rPr>
        <w:t>부터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다시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시작한다</w:t>
      </w:r>
      <w:r>
        <w:rPr>
          <w:rFonts w:ascii="Times New Roman" w:eastAsia="굴림" w:hint="eastAsia"/>
          <w:szCs w:val="20"/>
        </w:rPr>
        <w:t xml:space="preserve">. </w:t>
      </w:r>
      <w:r>
        <w:rPr>
          <w:rFonts w:ascii="Times New Roman" w:eastAsia="굴림" w:hint="eastAsia"/>
          <w:szCs w:val="20"/>
        </w:rPr>
        <w:t>단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인쇄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매수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관련하여서는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인쇄매수에서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인쇄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완료된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매수는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제외하고</w:t>
      </w:r>
      <w:r>
        <w:rPr>
          <w:rFonts w:ascii="Times New Roman" w:eastAsia="굴림" w:hint="eastAsia"/>
          <w:szCs w:val="20"/>
        </w:rPr>
        <w:t xml:space="preserve">, </w:t>
      </w:r>
      <w:r>
        <w:rPr>
          <w:rFonts w:ascii="Times New Roman" w:eastAsia="굴림" w:hint="eastAsia"/>
          <w:szCs w:val="20"/>
        </w:rPr>
        <w:t>나머지만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인쇄</w:t>
      </w:r>
      <w:r>
        <w:rPr>
          <w:rFonts w:ascii="Times New Roman" w:eastAsia="굴림" w:hint="eastAsia"/>
          <w:szCs w:val="20"/>
        </w:rPr>
        <w:t xml:space="preserve"> </w:t>
      </w:r>
      <w:r>
        <w:rPr>
          <w:rFonts w:ascii="Times New Roman" w:eastAsia="굴림" w:hint="eastAsia"/>
          <w:szCs w:val="20"/>
        </w:rPr>
        <w:t>한다</w:t>
      </w:r>
      <w:r>
        <w:rPr>
          <w:rFonts w:ascii="Times New Roman" w:eastAsia="굴림" w:hint="eastAsia"/>
          <w:szCs w:val="20"/>
        </w:rPr>
        <w:t xml:space="preserve">. </w:t>
      </w:r>
    </w:p>
    <w:p w:rsidR="00DF3378" w:rsidRDefault="00DF3378" w:rsidP="00DF3378">
      <w:pPr>
        <w:rPr>
          <w:rFonts w:ascii="Times New Roman" w:eastAsia="굴림"/>
          <w:szCs w:val="20"/>
        </w:rPr>
      </w:pPr>
    </w:p>
    <w:p w:rsidR="00251C74" w:rsidRPr="002351DB" w:rsidRDefault="005A5700" w:rsidP="00DF3378">
      <w:pPr>
        <w:pStyle w:val="214pt"/>
        <w:rPr>
          <w:rFonts w:ascii="Times New Roman" w:hAnsi="Times New Roman"/>
          <w:b w:val="0"/>
        </w:rPr>
      </w:pPr>
      <w:r w:rsidRPr="002351DB">
        <w:rPr>
          <w:rFonts w:ascii="Times New Roman" w:hAnsi="Times New Roman"/>
          <w:b w:val="0"/>
        </w:rPr>
        <w:br w:type="page"/>
      </w:r>
      <w:bookmarkStart w:id="150" w:name="_Toc395616961"/>
      <w:r w:rsidR="00251C74" w:rsidRPr="002351DB">
        <w:rPr>
          <w:rFonts w:ascii="Times New Roman" w:hAnsi="Times New Roman"/>
          <w:b w:val="0"/>
        </w:rPr>
        <w:t>4.</w:t>
      </w:r>
      <w:r w:rsidR="00E34C9B">
        <w:rPr>
          <w:rFonts w:ascii="Times New Roman" w:hAnsi="Times New Roman" w:hint="eastAsia"/>
          <w:b w:val="0"/>
        </w:rPr>
        <w:t>5</w:t>
      </w:r>
      <w:r w:rsidR="00251C74" w:rsidRPr="002351DB">
        <w:rPr>
          <w:rFonts w:ascii="Times New Roman" w:hAnsi="Times New Roman"/>
          <w:b w:val="0"/>
        </w:rPr>
        <w:t xml:space="preserve"> </w:t>
      </w:r>
      <w:r w:rsidR="007874CC" w:rsidRPr="002351DB">
        <w:rPr>
          <w:rFonts w:ascii="Times New Roman" w:hAnsi="Times New Roman"/>
          <w:b w:val="0"/>
        </w:rPr>
        <w:t>SetUp</w:t>
      </w:r>
      <w:r w:rsidR="00251C74" w:rsidRPr="002351DB">
        <w:rPr>
          <w:rFonts w:ascii="Times New Roman" w:hAnsi="Times New Roman"/>
          <w:b w:val="0"/>
        </w:rPr>
        <w:t xml:space="preserve"> Command</w:t>
      </w:r>
      <w:bookmarkEnd w:id="150"/>
    </w:p>
    <w:p w:rsidR="007874CC" w:rsidRPr="002351DB" w:rsidRDefault="007874CC" w:rsidP="007874CC">
      <w:pPr>
        <w:rPr>
          <w:rFonts w:ascii="Times New Roman" w:eastAsia="굴림"/>
        </w:rPr>
      </w:pPr>
    </w:p>
    <w:p w:rsidR="007874CC" w:rsidRPr="002351DB" w:rsidRDefault="007874CC" w:rsidP="007874CC">
      <w:pPr>
        <w:pStyle w:val="214pt"/>
        <w:rPr>
          <w:rFonts w:ascii="Times New Roman" w:hAnsi="Times New Roman"/>
          <w:sz w:val="20"/>
          <w:szCs w:val="20"/>
        </w:rPr>
      </w:pPr>
      <w:bookmarkStart w:id="151" w:name="_Toc395616962"/>
      <w:r w:rsidRPr="002351DB">
        <w:rPr>
          <w:rFonts w:ascii="Times New Roman" w:hAnsi="Times New Roman"/>
          <w:sz w:val="20"/>
          <w:szCs w:val="20"/>
        </w:rPr>
        <w:t>+LD</w:t>
      </w:r>
      <w:r w:rsidR="00E94F70" w:rsidRPr="002351DB">
        <w:rPr>
          <w:rFonts w:ascii="Times New Roman" w:hAnsi="Times New Roman"/>
          <w:sz w:val="20"/>
          <w:szCs w:val="20"/>
        </w:rPr>
        <w:t>D</w:t>
      </w:r>
      <w:r w:rsidRPr="002351DB">
        <w:rPr>
          <w:rFonts w:ascii="Times New Roman" w:hAnsi="Times New Roman"/>
          <w:sz w:val="20"/>
          <w:szCs w:val="20"/>
        </w:rPr>
        <w:t xml:space="preserve"> Command – LCD Display </w:t>
      </w:r>
      <w:r w:rsidR="00E94F70" w:rsidRPr="002351DB">
        <w:rPr>
          <w:rFonts w:ascii="Times New Roman" w:hAnsi="Times New Roman"/>
          <w:sz w:val="20"/>
          <w:szCs w:val="20"/>
        </w:rPr>
        <w:t xml:space="preserve">Data </w:t>
      </w:r>
      <w:r w:rsidRPr="002351DB">
        <w:rPr>
          <w:rFonts w:ascii="Times New Roman" w:hAnsi="Times New Roman"/>
          <w:sz w:val="20"/>
          <w:szCs w:val="20"/>
        </w:rPr>
        <w:t>(16 character/line)</w:t>
      </w:r>
      <w:bookmarkEnd w:id="151"/>
    </w:p>
    <w:p w:rsidR="007874CC" w:rsidRPr="002351DB" w:rsidRDefault="007874CC" w:rsidP="007874CC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7874CC" w:rsidRPr="002351DB">
        <w:tc>
          <w:tcPr>
            <w:tcW w:w="1233" w:type="dxa"/>
          </w:tcPr>
          <w:p w:rsidR="007874CC" w:rsidRPr="002351DB" w:rsidRDefault="007874CC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7874CC" w:rsidRPr="002351DB" w:rsidRDefault="007874CC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현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저장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되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있는</w:t>
            </w:r>
            <w:r w:rsidRPr="002351DB">
              <w:rPr>
                <w:rFonts w:ascii="Times New Roman" w:eastAsia="굴림"/>
                <w:szCs w:val="20"/>
              </w:rPr>
              <w:t xml:space="preserve"> Varnish buffer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Graphic</w:t>
            </w:r>
            <w:r w:rsidRPr="002351DB">
              <w:rPr>
                <w:rFonts w:ascii="Times New Roman" w:eastAsia="굴림"/>
                <w:szCs w:val="20"/>
              </w:rPr>
              <w:t>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프린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한다</w:t>
            </w:r>
          </w:p>
        </w:tc>
      </w:tr>
      <w:tr w:rsidR="007874CC" w:rsidRPr="002351DB">
        <w:tc>
          <w:tcPr>
            <w:tcW w:w="1233" w:type="dxa"/>
          </w:tcPr>
          <w:p w:rsidR="007874CC" w:rsidRPr="002351DB" w:rsidRDefault="007874CC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7874CC" w:rsidRPr="002351DB" w:rsidRDefault="007874CC" w:rsidP="00E94F7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+LD</w:t>
            </w:r>
            <w:r w:rsidR="00E94F70" w:rsidRPr="002351DB">
              <w:rPr>
                <w:rFonts w:ascii="Times New Roman" w:eastAsia="굴림"/>
                <w:szCs w:val="20"/>
              </w:rPr>
              <w:t>D</w:t>
            </w:r>
            <w:r w:rsidRPr="002351DB">
              <w:rPr>
                <w:rFonts w:ascii="Times New Roman" w:eastAsia="굴림"/>
                <w:szCs w:val="20"/>
              </w:rPr>
              <w:t>&lt;length&gt;&lt;data&gt;&lt;CR&gt;</w:t>
            </w:r>
          </w:p>
        </w:tc>
      </w:tr>
      <w:tr w:rsidR="007874CC" w:rsidRPr="002351DB">
        <w:tc>
          <w:tcPr>
            <w:tcW w:w="1233" w:type="dxa"/>
          </w:tcPr>
          <w:p w:rsidR="007874CC" w:rsidRPr="002351DB" w:rsidRDefault="007874CC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7874CC" w:rsidRPr="002351DB" w:rsidRDefault="007874CC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</w:t>
            </w:r>
            <w:r w:rsidR="00E94F70" w:rsidRPr="002351DB">
              <w:rPr>
                <w:rFonts w:ascii="Times New Roman" w:eastAsia="굴림"/>
                <w:szCs w:val="20"/>
              </w:rPr>
              <w:t>XXXX (2+N)</w:t>
            </w:r>
          </w:p>
          <w:p w:rsidR="00E94F70" w:rsidRPr="002351DB" w:rsidRDefault="007874CC" w:rsidP="00E94F7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="00E94F70"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 xml:space="preserve">1&gt; p1 = </w:t>
            </w:r>
            <w:r w:rsidR="00E94F70" w:rsidRPr="002351DB">
              <w:rPr>
                <w:rFonts w:ascii="Times New Roman" w:eastAsia="굴림"/>
                <w:szCs w:val="20"/>
              </w:rPr>
              <w:t>LCD Line Number: 0x</w:t>
            </w:r>
            <w:r w:rsidR="008F6B1D" w:rsidRPr="002351DB">
              <w:rPr>
                <w:rFonts w:ascii="Times New Roman" w:eastAsia="굴림" w:hint="eastAsia"/>
                <w:szCs w:val="20"/>
              </w:rPr>
              <w:t>0</w:t>
            </w:r>
            <w:r w:rsidR="00E94F70" w:rsidRPr="002351DB">
              <w:rPr>
                <w:rFonts w:ascii="Times New Roman" w:eastAsia="굴림"/>
                <w:szCs w:val="20"/>
              </w:rPr>
              <w:t>1, 0x</w:t>
            </w:r>
            <w:r w:rsidR="008F6B1D" w:rsidRPr="002351DB">
              <w:rPr>
                <w:rFonts w:ascii="Times New Roman" w:eastAsia="굴림" w:hint="eastAsia"/>
                <w:szCs w:val="20"/>
              </w:rPr>
              <w:t>0</w:t>
            </w:r>
            <w:r w:rsidR="00E94F70" w:rsidRPr="002351DB">
              <w:rPr>
                <w:rFonts w:ascii="Times New Roman" w:eastAsia="굴림"/>
                <w:szCs w:val="20"/>
              </w:rPr>
              <w:t>2, 0x</w:t>
            </w:r>
            <w:r w:rsidR="008F6B1D" w:rsidRPr="002351DB">
              <w:rPr>
                <w:rFonts w:ascii="Times New Roman" w:eastAsia="굴림" w:hint="eastAsia"/>
                <w:szCs w:val="20"/>
              </w:rPr>
              <w:t>0</w:t>
            </w:r>
            <w:r w:rsidR="00E94F70" w:rsidRPr="002351DB">
              <w:rPr>
                <w:rFonts w:ascii="Times New Roman" w:eastAsia="굴림"/>
                <w:szCs w:val="20"/>
              </w:rPr>
              <w:t>3, 0x</w:t>
            </w:r>
            <w:r w:rsidR="008F6B1D" w:rsidRPr="002351DB">
              <w:rPr>
                <w:rFonts w:ascii="Times New Roman" w:eastAsia="굴림" w:hint="eastAsia"/>
                <w:szCs w:val="20"/>
              </w:rPr>
              <w:t>0</w:t>
            </w:r>
            <w:r w:rsidR="00E94F70" w:rsidRPr="002351DB">
              <w:rPr>
                <w:rFonts w:ascii="Times New Roman" w:eastAsia="굴림"/>
                <w:szCs w:val="20"/>
              </w:rPr>
              <w:t xml:space="preserve">4 – </w:t>
            </w:r>
            <w:r w:rsidR="00E94F70" w:rsidRPr="002351DB">
              <w:rPr>
                <w:rFonts w:ascii="Times New Roman" w:eastAsia="굴림"/>
                <w:szCs w:val="20"/>
              </w:rPr>
              <w:t>각</w:t>
            </w:r>
            <w:r w:rsidR="00E94F70" w:rsidRPr="002351DB">
              <w:rPr>
                <w:rFonts w:ascii="Times New Roman" w:eastAsia="굴림"/>
                <w:szCs w:val="20"/>
              </w:rPr>
              <w:t xml:space="preserve"> line number</w:t>
            </w:r>
          </w:p>
          <w:p w:rsidR="00E94F70" w:rsidRPr="002351DB" w:rsidRDefault="00E94F70" w:rsidP="00E94F7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1&gt; p2 = LCD Line Reverse Option</w:t>
            </w:r>
          </w:p>
          <w:p w:rsidR="00E94F70" w:rsidRPr="002351DB" w:rsidRDefault="00E94F70" w:rsidP="00E94F70">
            <w:pPr>
              <w:ind w:leftChars="200" w:left="360" w:firstLineChars="250" w:firstLine="45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</w:t>
            </w:r>
            <w:r w:rsidR="008F6B1D" w:rsidRPr="002351DB">
              <w:rPr>
                <w:rFonts w:ascii="Times New Roman" w:eastAsia="굴림" w:hint="eastAsia"/>
                <w:szCs w:val="20"/>
              </w:rPr>
              <w:t>0</w:t>
            </w:r>
            <w:r w:rsidRPr="002351DB">
              <w:rPr>
                <w:rFonts w:ascii="Times New Roman" w:eastAsia="굴림"/>
                <w:szCs w:val="20"/>
              </w:rPr>
              <w:t>0= p1</w:t>
            </w:r>
            <w:r w:rsidRPr="002351DB">
              <w:rPr>
                <w:rFonts w:ascii="Times New Roman" w:eastAsia="굴림"/>
                <w:szCs w:val="20"/>
              </w:rPr>
              <w:t>으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된</w:t>
            </w:r>
            <w:r w:rsidRPr="002351DB">
              <w:rPr>
                <w:rFonts w:ascii="Times New Roman" w:eastAsia="굴림"/>
                <w:szCs w:val="20"/>
              </w:rPr>
              <w:t xml:space="preserve"> LCD Line Normal Display</w:t>
            </w:r>
          </w:p>
          <w:p w:rsidR="007874CC" w:rsidRPr="002351DB" w:rsidRDefault="00E94F70" w:rsidP="00E94F70">
            <w:pPr>
              <w:ind w:firstLineChars="450" w:firstLine="81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x</w:t>
            </w:r>
            <w:r w:rsidR="008F6B1D" w:rsidRPr="002351DB">
              <w:rPr>
                <w:rFonts w:ascii="Times New Roman" w:eastAsia="굴림" w:hint="eastAsia"/>
                <w:szCs w:val="20"/>
              </w:rPr>
              <w:t>0</w:t>
            </w:r>
            <w:r w:rsidRPr="002351DB">
              <w:rPr>
                <w:rFonts w:ascii="Times New Roman" w:eastAsia="굴림"/>
                <w:szCs w:val="20"/>
              </w:rPr>
              <w:t>1 = p1</w:t>
            </w:r>
            <w:r w:rsidRPr="002351DB">
              <w:rPr>
                <w:rFonts w:ascii="Times New Roman" w:eastAsia="굴림"/>
                <w:szCs w:val="20"/>
              </w:rPr>
              <w:t>으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된</w:t>
            </w:r>
            <w:r w:rsidRPr="002351DB">
              <w:rPr>
                <w:rFonts w:ascii="Times New Roman" w:eastAsia="굴림"/>
                <w:szCs w:val="20"/>
              </w:rPr>
              <w:t xml:space="preserve"> LCD Line Reverse Display</w:t>
            </w:r>
          </w:p>
          <w:p w:rsidR="00E94F70" w:rsidRPr="002351DB" w:rsidRDefault="00E94F70" w:rsidP="00E94F7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N&gt; display data</w:t>
            </w:r>
          </w:p>
          <w:p w:rsidR="00E94F70" w:rsidRPr="002351DB" w:rsidRDefault="00E94F70" w:rsidP="00E94F70">
            <w:pPr>
              <w:ind w:firstLineChars="450" w:firstLine="810"/>
              <w:rPr>
                <w:rFonts w:ascii="Times New Roman" w:eastAsia="굴림"/>
                <w:bCs/>
                <w:szCs w:val="20"/>
              </w:rPr>
            </w:pPr>
            <w:r w:rsidRPr="002351DB">
              <w:rPr>
                <w:rFonts w:ascii="Times New Roman" w:eastAsia="굴림"/>
                <w:bCs/>
                <w:szCs w:val="20"/>
              </w:rPr>
              <w:t>영문</w:t>
            </w:r>
            <w:r w:rsidRPr="002351DB">
              <w:rPr>
                <w:rFonts w:ascii="Times New Roman" w:eastAsia="굴림"/>
                <w:bCs/>
                <w:szCs w:val="20"/>
              </w:rPr>
              <w:t xml:space="preserve">: ASCII Code </w:t>
            </w:r>
            <w:r w:rsidRPr="002351DB">
              <w:rPr>
                <w:rFonts w:ascii="Times New Roman" w:eastAsia="굴림"/>
                <w:bCs/>
                <w:szCs w:val="20"/>
              </w:rPr>
              <w:t>중</w:t>
            </w:r>
            <w:r w:rsidRPr="002351DB">
              <w:rPr>
                <w:rFonts w:ascii="Times New Roman" w:eastAsia="굴림"/>
                <w:bCs/>
                <w:szCs w:val="20"/>
              </w:rPr>
              <w:t xml:space="preserve"> Control Character </w:t>
            </w:r>
            <w:r w:rsidRPr="002351DB">
              <w:rPr>
                <w:rFonts w:ascii="Times New Roman" w:eastAsia="굴림"/>
                <w:bCs/>
                <w:szCs w:val="20"/>
              </w:rPr>
              <w:t>제외</w:t>
            </w:r>
            <w:r w:rsidRPr="002351DB">
              <w:rPr>
                <w:rFonts w:ascii="Times New Roman" w:eastAsia="굴림"/>
                <w:bCs/>
                <w:szCs w:val="20"/>
              </w:rPr>
              <w:t>.</w:t>
            </w:r>
          </w:p>
          <w:p w:rsidR="00E94F70" w:rsidRPr="002351DB" w:rsidRDefault="00E94F70" w:rsidP="00E94F70">
            <w:pPr>
              <w:ind w:firstLineChars="450" w:firstLine="81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bCs/>
                <w:szCs w:val="20"/>
              </w:rPr>
              <w:t>한글</w:t>
            </w:r>
            <w:r w:rsidRPr="002351DB">
              <w:rPr>
                <w:rFonts w:ascii="Times New Roman" w:eastAsia="굴림"/>
                <w:bCs/>
                <w:szCs w:val="20"/>
              </w:rPr>
              <w:t xml:space="preserve">: </w:t>
            </w:r>
            <w:r w:rsidRPr="002351DB">
              <w:rPr>
                <w:rFonts w:ascii="Times New Roman" w:eastAsia="굴림"/>
                <w:bCs/>
                <w:szCs w:val="20"/>
              </w:rPr>
              <w:t>조합형</w:t>
            </w:r>
            <w:r w:rsidRPr="002351DB">
              <w:rPr>
                <w:rFonts w:ascii="Times New Roman" w:eastAsia="굴림"/>
                <w:bCs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Cs/>
                <w:szCs w:val="20"/>
              </w:rPr>
              <w:t>한글</w:t>
            </w:r>
            <w:r w:rsidRPr="002351DB">
              <w:rPr>
                <w:rFonts w:ascii="Times New Roman" w:eastAsia="굴림"/>
                <w:bCs/>
                <w:szCs w:val="20"/>
              </w:rPr>
              <w:t xml:space="preserve"> Code.</w:t>
            </w:r>
          </w:p>
        </w:tc>
      </w:tr>
      <w:tr w:rsidR="007874CC" w:rsidRPr="002351DB">
        <w:tc>
          <w:tcPr>
            <w:tcW w:w="1233" w:type="dxa"/>
          </w:tcPr>
          <w:p w:rsidR="007874CC" w:rsidRPr="002351DB" w:rsidRDefault="007874CC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597D21" w:rsidRPr="002351DB" w:rsidRDefault="00597D2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=LDD&lt;status&gt;&lt;length&gt;&lt;CR&gt;</w:t>
            </w:r>
          </w:p>
          <w:p w:rsidR="00597D21" w:rsidRPr="002351DB" w:rsidRDefault="00597D2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7874CC" w:rsidRPr="002351DB" w:rsidRDefault="00597D2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251C74" w:rsidRPr="002351DB" w:rsidRDefault="00251C74" w:rsidP="00251C74">
      <w:pPr>
        <w:rPr>
          <w:rFonts w:ascii="Times New Roman" w:eastAsia="굴림"/>
        </w:rPr>
      </w:pPr>
    </w:p>
    <w:p w:rsidR="00E94F70" w:rsidRPr="002351DB" w:rsidRDefault="00E94F70" w:rsidP="00E94F70">
      <w:pPr>
        <w:pStyle w:val="214pt"/>
        <w:rPr>
          <w:rFonts w:ascii="Times New Roman" w:hAnsi="Times New Roman"/>
          <w:sz w:val="20"/>
          <w:szCs w:val="20"/>
        </w:rPr>
      </w:pPr>
      <w:bookmarkStart w:id="152" w:name="_Toc395616963"/>
      <w:r w:rsidRPr="002351DB">
        <w:rPr>
          <w:rFonts w:ascii="Times New Roman" w:hAnsi="Times New Roman"/>
          <w:sz w:val="20"/>
          <w:szCs w:val="20"/>
        </w:rPr>
        <w:t>+LDO Command – LCD Display Option command</w:t>
      </w:r>
      <w:bookmarkEnd w:id="152"/>
    </w:p>
    <w:p w:rsidR="00E94F70" w:rsidRPr="002351DB" w:rsidRDefault="00E94F70" w:rsidP="00E94F70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E94F70" w:rsidRPr="002351DB">
        <w:tc>
          <w:tcPr>
            <w:tcW w:w="1233" w:type="dxa"/>
          </w:tcPr>
          <w:p w:rsidR="00E94F70" w:rsidRPr="002351DB" w:rsidRDefault="00E94F70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E94F70" w:rsidRPr="002351DB" w:rsidRDefault="00E94F70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4 Line 16 Char LCD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Display Option</w:t>
            </w:r>
          </w:p>
        </w:tc>
      </w:tr>
      <w:tr w:rsidR="00E94F70" w:rsidRPr="002351DB">
        <w:tc>
          <w:tcPr>
            <w:tcW w:w="1233" w:type="dxa"/>
          </w:tcPr>
          <w:p w:rsidR="00E94F70" w:rsidRPr="002351DB" w:rsidRDefault="00E94F70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E94F70" w:rsidRPr="002351DB" w:rsidRDefault="00E94F70" w:rsidP="00E94F7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+LDO&lt;length&gt;&lt;data&gt;&lt;CR&gt;</w:t>
            </w:r>
          </w:p>
        </w:tc>
      </w:tr>
      <w:tr w:rsidR="00E94F70" w:rsidRPr="002351DB">
        <w:tc>
          <w:tcPr>
            <w:tcW w:w="1233" w:type="dxa"/>
          </w:tcPr>
          <w:p w:rsidR="00E94F70" w:rsidRPr="002351DB" w:rsidRDefault="00E94F70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E94F70" w:rsidRPr="002351DB" w:rsidRDefault="00E94F70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E94F70" w:rsidRPr="002351DB" w:rsidRDefault="00E94F70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&lt;data: 1&gt; p1 = LCD Line Option </w:t>
            </w:r>
          </w:p>
          <w:p w:rsidR="00E94F70" w:rsidRPr="002351DB" w:rsidRDefault="00E94F70" w:rsidP="00E94F70">
            <w:pPr>
              <w:ind w:leftChars="200" w:left="36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0x30 </w:t>
            </w:r>
            <w:r w:rsidRPr="002351DB">
              <w:rPr>
                <w:rFonts w:ascii="Book Antiqua" w:eastAsia="굴림"/>
                <w:szCs w:val="20"/>
              </w:rPr>
              <w:t>⇒</w:t>
            </w:r>
            <w:r w:rsidRPr="002351DB">
              <w:rPr>
                <w:rFonts w:ascii="Times New Roman" w:eastAsia="굴림"/>
                <w:szCs w:val="20"/>
              </w:rPr>
              <w:t xml:space="preserve"> ALL LINE Clear</w:t>
            </w:r>
          </w:p>
          <w:p w:rsidR="00E94F70" w:rsidRPr="002351DB" w:rsidRDefault="00E94F70" w:rsidP="00E94F70">
            <w:pPr>
              <w:ind w:leftChars="200" w:left="360" w:firstLineChars="250" w:firstLine="45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0x31 </w:t>
            </w:r>
            <w:r w:rsidRPr="002351DB">
              <w:rPr>
                <w:rFonts w:ascii="Book Antiqua" w:eastAsia="굴림"/>
                <w:szCs w:val="20"/>
              </w:rPr>
              <w:t>⇒</w:t>
            </w:r>
            <w:r w:rsidRPr="002351DB">
              <w:rPr>
                <w:rFonts w:ascii="Times New Roman" w:eastAsia="굴림"/>
                <w:szCs w:val="20"/>
              </w:rPr>
              <w:t xml:space="preserve"> LINE 1 Clear</w:t>
            </w:r>
          </w:p>
          <w:p w:rsidR="00E94F70" w:rsidRPr="002351DB" w:rsidRDefault="00E94F70" w:rsidP="00E94F70">
            <w:pPr>
              <w:ind w:leftChars="200" w:left="360" w:firstLineChars="250" w:firstLine="45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0x32 </w:t>
            </w:r>
            <w:r w:rsidRPr="002351DB">
              <w:rPr>
                <w:rFonts w:ascii="Book Antiqua" w:eastAsia="굴림"/>
                <w:szCs w:val="20"/>
              </w:rPr>
              <w:t>⇒</w:t>
            </w:r>
            <w:r w:rsidRPr="002351DB">
              <w:rPr>
                <w:rFonts w:ascii="Times New Roman" w:eastAsia="굴림"/>
                <w:szCs w:val="20"/>
              </w:rPr>
              <w:t xml:space="preserve"> LINE 2 Clear</w:t>
            </w:r>
          </w:p>
          <w:p w:rsidR="00E94F70" w:rsidRPr="002351DB" w:rsidRDefault="00E94F70" w:rsidP="00E94F70">
            <w:pPr>
              <w:ind w:leftChars="200" w:left="360" w:firstLineChars="250" w:firstLine="45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0x33 </w:t>
            </w:r>
            <w:r w:rsidRPr="002351DB">
              <w:rPr>
                <w:rFonts w:ascii="Book Antiqua" w:eastAsia="굴림"/>
                <w:szCs w:val="20"/>
              </w:rPr>
              <w:t>⇒</w:t>
            </w:r>
            <w:r w:rsidRPr="002351DB">
              <w:rPr>
                <w:rFonts w:ascii="Times New Roman" w:eastAsia="굴림"/>
                <w:szCs w:val="20"/>
              </w:rPr>
              <w:t xml:space="preserve"> LINE 3 Clear</w:t>
            </w:r>
          </w:p>
          <w:p w:rsidR="00E94F70" w:rsidRPr="002351DB" w:rsidRDefault="00E94F70" w:rsidP="00E94F70">
            <w:pPr>
              <w:ind w:leftChars="200" w:left="360" w:firstLineChars="250" w:firstLine="45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0x34 </w:t>
            </w:r>
            <w:r w:rsidRPr="002351DB">
              <w:rPr>
                <w:rFonts w:ascii="Book Antiqua" w:eastAsia="굴림"/>
                <w:szCs w:val="20"/>
              </w:rPr>
              <w:t>⇒</w:t>
            </w:r>
            <w:r w:rsidRPr="002351DB">
              <w:rPr>
                <w:rFonts w:ascii="Times New Roman" w:eastAsia="굴림"/>
                <w:szCs w:val="20"/>
              </w:rPr>
              <w:t xml:space="preserve"> LINE 4 Clear</w:t>
            </w:r>
          </w:p>
          <w:p w:rsidR="00E94F70" w:rsidRPr="002351DB" w:rsidRDefault="00E94F70" w:rsidP="00E94F70">
            <w:pPr>
              <w:ind w:leftChars="200" w:left="360" w:firstLineChars="250" w:firstLine="45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0x35 </w:t>
            </w:r>
            <w:r w:rsidRPr="002351DB">
              <w:rPr>
                <w:rFonts w:ascii="Book Antiqua" w:eastAsia="굴림"/>
                <w:szCs w:val="20"/>
              </w:rPr>
              <w:t>⇒</w:t>
            </w:r>
            <w:r w:rsidRPr="002351DB">
              <w:rPr>
                <w:rFonts w:ascii="Times New Roman" w:eastAsia="굴림"/>
                <w:szCs w:val="20"/>
              </w:rPr>
              <w:t xml:space="preserve"> TP9000 Default LCD Display</w:t>
            </w:r>
          </w:p>
          <w:p w:rsidR="00E94F70" w:rsidRPr="002351DB" w:rsidRDefault="00E94F70" w:rsidP="00E94F70">
            <w:pPr>
              <w:ind w:leftChars="200" w:left="360" w:firstLineChars="250" w:firstLine="45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0x38 </w:t>
            </w:r>
            <w:r w:rsidRPr="002351DB">
              <w:rPr>
                <w:rFonts w:ascii="Book Antiqua" w:eastAsia="굴림"/>
                <w:szCs w:val="20"/>
              </w:rPr>
              <w:t>⇒</w:t>
            </w:r>
            <w:r w:rsidRPr="002351DB">
              <w:rPr>
                <w:rFonts w:ascii="Times New Roman" w:eastAsia="굴림"/>
                <w:szCs w:val="20"/>
              </w:rPr>
              <w:t xml:space="preserve"> LCD Backlight ON</w:t>
            </w:r>
          </w:p>
          <w:p w:rsidR="00E94F70" w:rsidRPr="002351DB" w:rsidRDefault="00E94F70" w:rsidP="00E94F70">
            <w:pPr>
              <w:ind w:firstLineChars="450" w:firstLine="81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0x39 </w:t>
            </w:r>
            <w:r w:rsidRPr="002351DB">
              <w:rPr>
                <w:rFonts w:ascii="Book Antiqua" w:eastAsia="굴림"/>
                <w:szCs w:val="20"/>
              </w:rPr>
              <w:t>⇒</w:t>
            </w:r>
            <w:r w:rsidRPr="002351DB">
              <w:rPr>
                <w:rFonts w:ascii="Times New Roman" w:eastAsia="굴림"/>
                <w:szCs w:val="20"/>
              </w:rPr>
              <w:t xml:space="preserve"> LCD Backlight OFF</w:t>
            </w:r>
          </w:p>
        </w:tc>
      </w:tr>
      <w:tr w:rsidR="00E94F70" w:rsidRPr="002351DB">
        <w:tc>
          <w:tcPr>
            <w:tcW w:w="1233" w:type="dxa"/>
          </w:tcPr>
          <w:p w:rsidR="00E94F70" w:rsidRPr="002351DB" w:rsidRDefault="00E94F70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597D21" w:rsidRPr="002351DB" w:rsidRDefault="00597D2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=LDO&lt;status&gt;&lt;length&gt;&lt;CR&gt;</w:t>
            </w:r>
          </w:p>
          <w:p w:rsidR="00597D21" w:rsidRPr="002351DB" w:rsidRDefault="00597D2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E94F70" w:rsidRPr="002351DB" w:rsidRDefault="00597D21" w:rsidP="00597D21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DF544C" w:rsidRPr="002351DB" w:rsidRDefault="00DF544C" w:rsidP="00DF544C">
      <w:pPr>
        <w:rPr>
          <w:rFonts w:ascii="Times New Roman" w:eastAsia="굴림"/>
        </w:rPr>
      </w:pPr>
    </w:p>
    <w:p w:rsidR="00DF544C" w:rsidRPr="002351DB" w:rsidRDefault="00DF544C" w:rsidP="00DF544C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53" w:name="_Toc395616964"/>
      <w:r w:rsidRPr="002351DB">
        <w:rPr>
          <w:rFonts w:ascii="Times New Roman" w:hAnsi="Times New Roman"/>
          <w:sz w:val="20"/>
          <w:szCs w:val="20"/>
        </w:rPr>
        <w:t>+LUR Command – LCD User memory Read (Read LCD memory)</w:t>
      </w:r>
      <w:bookmarkEnd w:id="153"/>
    </w:p>
    <w:p w:rsidR="00DF544C" w:rsidRPr="002351DB" w:rsidRDefault="00DF544C" w:rsidP="00DF544C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DF544C" w:rsidRPr="002351DB" w:rsidTr="00577137">
        <w:tc>
          <w:tcPr>
            <w:tcW w:w="1233" w:type="dxa"/>
          </w:tcPr>
          <w:p w:rsidR="00DF544C" w:rsidRPr="002351DB" w:rsidRDefault="00DF544C" w:rsidP="0057713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Flash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사용자용</w:t>
            </w:r>
            <w:r w:rsidRPr="002351DB">
              <w:rPr>
                <w:rFonts w:ascii="Times New Roman" w:eastAsia="굴림"/>
                <w:szCs w:val="20"/>
              </w:rPr>
              <w:t xml:space="preserve"> LCD </w:t>
            </w:r>
            <w:r w:rsidRPr="002351DB">
              <w:rPr>
                <w:rFonts w:ascii="Times New Roman" w:eastAsia="굴림"/>
                <w:szCs w:val="20"/>
              </w:rPr>
              <w:t>메모리에서</w:t>
            </w:r>
            <w:r w:rsidRPr="002351DB">
              <w:rPr>
                <w:rFonts w:ascii="Times New Roman" w:eastAsia="굴림"/>
                <w:szCs w:val="20"/>
              </w:rPr>
              <w:t xml:space="preserve"> LCD </w:t>
            </w:r>
            <w:r w:rsidRPr="002351DB">
              <w:rPr>
                <w:rFonts w:ascii="Times New Roman" w:eastAsia="굴림"/>
                <w:szCs w:val="20"/>
              </w:rPr>
              <w:t>라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정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및</w:t>
            </w:r>
            <w:r w:rsidRPr="002351DB">
              <w:rPr>
                <w:rFonts w:ascii="Times New Roman" w:eastAsia="굴림"/>
                <w:szCs w:val="20"/>
              </w:rPr>
              <w:t xml:space="preserve"> Data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는다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DF544C" w:rsidRPr="002351DB" w:rsidTr="00577137">
        <w:tc>
          <w:tcPr>
            <w:tcW w:w="1233" w:type="dxa"/>
          </w:tcPr>
          <w:p w:rsidR="00DF544C" w:rsidRPr="002351DB" w:rsidRDefault="00DF544C" w:rsidP="0057713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+LUR&lt;length&gt;&lt;data&gt;&lt;CR&gt;</w:t>
            </w:r>
          </w:p>
        </w:tc>
      </w:tr>
      <w:tr w:rsidR="00DF544C" w:rsidRPr="002351DB" w:rsidTr="00577137">
        <w:tc>
          <w:tcPr>
            <w:tcW w:w="1233" w:type="dxa"/>
          </w:tcPr>
          <w:p w:rsidR="00DF544C" w:rsidRPr="002351DB" w:rsidRDefault="00DF544C" w:rsidP="0057713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2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p1=</w:t>
            </w:r>
            <w:r w:rsidRPr="002351DB">
              <w:rPr>
                <w:rFonts w:ascii="Times New Roman" w:eastAsia="굴림"/>
                <w:szCs w:val="20"/>
              </w:rPr>
              <w:t>메모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타입</w:t>
            </w:r>
          </w:p>
          <w:p w:rsidR="00DF544C" w:rsidRPr="002351DB" w:rsidRDefault="00DF544C" w:rsidP="00577137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00: RAM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 xml:space="preserve">) – </w:t>
            </w:r>
            <w:r w:rsidRPr="002351DB">
              <w:rPr>
                <w:rFonts w:ascii="Times New Roman" w:eastAsia="굴림"/>
                <w:kern w:val="0"/>
              </w:rPr>
              <w:t>현재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사용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안함</w:t>
            </w:r>
          </w:p>
          <w:p w:rsidR="00DF544C" w:rsidRPr="002351DB" w:rsidRDefault="00DF544C" w:rsidP="00577137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kern w:val="0"/>
              </w:rPr>
              <w:t>0x11: Flash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>)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 p2=LCD Line Number (0x31 ~ 0x34 : Line 1, 2, 3, 4)</w:t>
            </w:r>
          </w:p>
        </w:tc>
      </w:tr>
      <w:tr w:rsidR="00DF544C" w:rsidRPr="002351DB" w:rsidTr="00577137">
        <w:tc>
          <w:tcPr>
            <w:tcW w:w="1233" w:type="dxa"/>
          </w:tcPr>
          <w:p w:rsidR="00DF544C" w:rsidRPr="002351DB" w:rsidRDefault="00DF544C" w:rsidP="0057713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=LUR&lt;status&gt;&lt;length&gt;&lt;data&gt;&lt;CR&gt;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XXX (1+N)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 data format</w:t>
            </w:r>
          </w:p>
          <w:p w:rsidR="00DF544C" w:rsidRPr="002351DB" w:rsidRDefault="00DF544C" w:rsidP="00577137">
            <w:pPr>
              <w:ind w:leftChars="500" w:left="90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: 0x30 </w:t>
            </w:r>
            <w:r w:rsidRPr="002351DB">
              <w:rPr>
                <w:rFonts w:ascii="Times New Roman" w:eastAsia="굴림"/>
              </w:rPr>
              <w:t>– Text, 0x40 - Text(</w:t>
            </w:r>
            <w:r w:rsidRPr="002351DB">
              <w:rPr>
                <w:rFonts w:ascii="Times New Roman" w:eastAsia="굴림"/>
              </w:rPr>
              <w:t>화면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반전</w:t>
            </w:r>
            <w:r w:rsidRPr="002351DB">
              <w:rPr>
                <w:rFonts w:ascii="Times New Roman" w:eastAsia="굴림"/>
              </w:rPr>
              <w:t xml:space="preserve">) , 0x31 - Image, 0x41 - </w:t>
            </w:r>
            <w:r w:rsidRPr="002351DB">
              <w:rPr>
                <w:rFonts w:ascii="Times New Roman" w:eastAsia="굴림"/>
              </w:rPr>
              <w:t>미</w:t>
            </w:r>
            <w:r w:rsidRPr="002351DB">
              <w:rPr>
                <w:rFonts w:ascii="Times New Roman" w:eastAsia="굴림"/>
              </w:rPr>
              <w:t xml:space="preserve"> </w:t>
            </w:r>
            <w:r w:rsidRPr="002351DB">
              <w:rPr>
                <w:rFonts w:ascii="Times New Roman" w:eastAsia="굴림"/>
              </w:rPr>
              <w:t>지정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N&gt; LCD data</w:t>
            </w:r>
          </w:p>
          <w:p w:rsidR="00DF544C" w:rsidRPr="002351DB" w:rsidRDefault="00DF544C" w:rsidP="00577137">
            <w:pPr>
              <w:ind w:firstLineChars="450" w:firstLine="810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Text : 16 bytes(ASCII code), Image : 256 bytes</w:t>
            </w:r>
          </w:p>
          <w:p w:rsidR="00DF544C" w:rsidRPr="002351DB" w:rsidRDefault="00DF544C" w:rsidP="00577137">
            <w:pPr>
              <w:ind w:firstLineChars="450" w:firstLine="810"/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Ex) &lt;ESC&gt;=LUR&lt;status&gt;&lt;00000011&gt;&lt;0x30, TITENG1234567890&gt;&lt;CR&gt; : Text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</w:p>
        </w:tc>
      </w:tr>
    </w:tbl>
    <w:p w:rsidR="00DF544C" w:rsidRPr="002351DB" w:rsidRDefault="00DF544C" w:rsidP="00DF544C">
      <w:pPr>
        <w:rPr>
          <w:rFonts w:ascii="Times New Roman" w:eastAsia="굴림"/>
        </w:rPr>
      </w:pPr>
    </w:p>
    <w:p w:rsidR="00DF544C" w:rsidRPr="002351DB" w:rsidRDefault="00DF544C" w:rsidP="00DF544C">
      <w:pPr>
        <w:pStyle w:val="214pt"/>
        <w:rPr>
          <w:rFonts w:ascii="Times New Roman" w:hAnsi="Times New Roman"/>
          <w:sz w:val="20"/>
          <w:szCs w:val="20"/>
        </w:rPr>
      </w:pPr>
      <w:bookmarkStart w:id="154" w:name="_Toc395616965"/>
      <w:r w:rsidRPr="002351DB">
        <w:rPr>
          <w:rFonts w:ascii="Times New Roman" w:hAnsi="Times New Roman"/>
          <w:sz w:val="20"/>
          <w:szCs w:val="20"/>
        </w:rPr>
        <w:t>+LUW Command – LCD User memory Write (Write data into LCD memory)</w:t>
      </w:r>
      <w:bookmarkEnd w:id="154"/>
    </w:p>
    <w:p w:rsidR="00DF544C" w:rsidRPr="002351DB" w:rsidRDefault="00DF544C" w:rsidP="00DF544C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DF544C" w:rsidRPr="002351DB" w:rsidTr="00577137">
        <w:tc>
          <w:tcPr>
            <w:tcW w:w="1233" w:type="dxa"/>
          </w:tcPr>
          <w:p w:rsidR="00DF544C" w:rsidRPr="002351DB" w:rsidRDefault="00DF544C" w:rsidP="0057713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Flash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사용자용</w:t>
            </w:r>
            <w:r w:rsidRPr="002351DB">
              <w:rPr>
                <w:rFonts w:ascii="Times New Roman" w:eastAsia="굴림"/>
                <w:szCs w:val="20"/>
              </w:rPr>
              <w:t xml:space="preserve"> LCD </w:t>
            </w:r>
            <w:r w:rsidRPr="002351DB">
              <w:rPr>
                <w:rFonts w:ascii="Times New Roman" w:eastAsia="굴림"/>
                <w:szCs w:val="20"/>
              </w:rPr>
              <w:t>메모리에</w:t>
            </w:r>
            <w:r w:rsidRPr="002351DB">
              <w:rPr>
                <w:rFonts w:ascii="Times New Roman" w:eastAsia="굴림"/>
                <w:szCs w:val="20"/>
              </w:rPr>
              <w:t xml:space="preserve"> LCD </w:t>
            </w:r>
            <w:r w:rsidRPr="002351DB">
              <w:rPr>
                <w:rFonts w:ascii="Times New Roman" w:eastAsia="굴림"/>
                <w:szCs w:val="20"/>
              </w:rPr>
              <w:t>라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정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및</w:t>
            </w:r>
            <w:r w:rsidRPr="002351DB">
              <w:rPr>
                <w:rFonts w:ascii="Times New Roman" w:eastAsia="굴림"/>
                <w:szCs w:val="20"/>
              </w:rPr>
              <w:t xml:space="preserve"> Data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쓴다</w:t>
            </w:r>
            <w:r w:rsidRPr="002351DB">
              <w:rPr>
                <w:rFonts w:ascii="Times New Roman" w:eastAsia="굴림"/>
                <w:szCs w:val="20"/>
              </w:rPr>
              <w:t>..</w:t>
            </w:r>
          </w:p>
        </w:tc>
      </w:tr>
      <w:tr w:rsidR="00DF544C" w:rsidRPr="002351DB" w:rsidTr="00577137">
        <w:tc>
          <w:tcPr>
            <w:tcW w:w="1233" w:type="dxa"/>
          </w:tcPr>
          <w:p w:rsidR="00DF544C" w:rsidRPr="002351DB" w:rsidRDefault="00DF544C" w:rsidP="0057713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+LUW&lt;length&gt;&lt;data&gt;&lt;CR&gt;</w:t>
            </w:r>
          </w:p>
        </w:tc>
      </w:tr>
      <w:tr w:rsidR="00DF544C" w:rsidRPr="002351DB" w:rsidTr="00577137">
        <w:tc>
          <w:tcPr>
            <w:tcW w:w="1233" w:type="dxa"/>
          </w:tcPr>
          <w:p w:rsidR="00DF544C" w:rsidRPr="002351DB" w:rsidRDefault="00DF544C" w:rsidP="0057713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XXX (3+N)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</w:t>
            </w:r>
            <w:r w:rsidRPr="002351DB">
              <w:rPr>
                <w:rFonts w:ascii="Times New Roman" w:eastAsia="굴림"/>
                <w:szCs w:val="20"/>
              </w:rPr>
              <w:t>메모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타입</w:t>
            </w:r>
          </w:p>
          <w:p w:rsidR="00DF544C" w:rsidRPr="002351DB" w:rsidRDefault="00DF544C" w:rsidP="00577137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00: RAM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 xml:space="preserve">) – </w:t>
            </w:r>
            <w:r w:rsidRPr="002351DB">
              <w:rPr>
                <w:rFonts w:ascii="Times New Roman" w:eastAsia="굴림"/>
                <w:kern w:val="0"/>
              </w:rPr>
              <w:t>현재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사용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안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함</w:t>
            </w:r>
          </w:p>
          <w:p w:rsidR="00DF544C" w:rsidRPr="002351DB" w:rsidRDefault="00DF544C" w:rsidP="00577137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kern w:val="0"/>
              </w:rPr>
              <w:t>0x11: Flash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>)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2=LCD Line Number (0x31 ~ 0x34 : Line 1, 2, 3, 4)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3=Data Format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        : 0x30 = Text, 0x40 = Text(</w:t>
            </w:r>
            <w:r w:rsidRPr="002351DB">
              <w:rPr>
                <w:rFonts w:ascii="Times New Roman" w:eastAsia="굴림"/>
                <w:szCs w:val="20"/>
              </w:rPr>
              <w:t>화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반전</w:t>
            </w:r>
            <w:r w:rsidRPr="002351DB">
              <w:rPr>
                <w:rFonts w:ascii="Times New Roman" w:eastAsia="굴림"/>
                <w:szCs w:val="20"/>
              </w:rPr>
              <w:t>), 0x31 = Image, 0x41 = Erase (p1’s line)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 N&gt; Data</w:t>
            </w:r>
          </w:p>
        </w:tc>
      </w:tr>
      <w:tr w:rsidR="00DF544C" w:rsidRPr="002351DB" w:rsidTr="00577137">
        <w:tc>
          <w:tcPr>
            <w:tcW w:w="1233" w:type="dxa"/>
          </w:tcPr>
          <w:p w:rsidR="00DF544C" w:rsidRPr="002351DB" w:rsidRDefault="00DF544C" w:rsidP="00577137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=LUW&lt;status&gt;&lt;length&gt;&lt;CR&gt;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DF544C" w:rsidRPr="002351DB" w:rsidRDefault="00DF544C" w:rsidP="00577137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DF544C" w:rsidRPr="002351DB" w:rsidRDefault="00DF544C" w:rsidP="00DF544C">
      <w:pPr>
        <w:rPr>
          <w:rFonts w:ascii="Times New Roman" w:eastAsia="굴림"/>
        </w:rPr>
      </w:pPr>
    </w:p>
    <w:p w:rsidR="00DF544C" w:rsidRPr="002351DB" w:rsidRDefault="00DF544C" w:rsidP="00DF544C">
      <w:pPr>
        <w:pStyle w:val="214pt"/>
        <w:rPr>
          <w:rFonts w:ascii="Times New Roman" w:hAnsi="Times New Roman"/>
          <w:sz w:val="20"/>
          <w:szCs w:val="20"/>
          <w:u w:val="none"/>
        </w:rPr>
      </w:pPr>
      <w:r w:rsidRPr="002351DB">
        <w:rPr>
          <w:rFonts w:ascii="Times New Roman" w:hAnsi="Times New Roman"/>
          <w:sz w:val="20"/>
          <w:szCs w:val="20"/>
          <w:u w:val="none"/>
        </w:rPr>
        <w:br w:type="page"/>
      </w:r>
      <w:bookmarkStart w:id="155" w:name="_Toc395616966"/>
      <w:r w:rsidR="00B6181F" w:rsidRPr="002351DB">
        <w:rPr>
          <w:rFonts w:ascii="Times New Roman" w:hAnsi="Times New Roman" w:hint="eastAsia"/>
          <w:u w:val="none"/>
        </w:rPr>
        <w:t xml:space="preserve">[Appendix] 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>사용자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 xml:space="preserve"> LCD 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>읽기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>/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>쓰기에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 xml:space="preserve"> 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>사용할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 xml:space="preserve"> Text 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>또는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 xml:space="preserve"> Image 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>파일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 xml:space="preserve"> </w:t>
      </w:r>
      <w:r w:rsidRPr="002351DB">
        <w:rPr>
          <w:rFonts w:ascii="Times New Roman" w:hAnsi="Times New Roman" w:hint="eastAsia"/>
          <w:sz w:val="20"/>
          <w:szCs w:val="20"/>
          <w:u w:val="none"/>
        </w:rPr>
        <w:t>구조</w:t>
      </w:r>
      <w:bookmarkEnd w:id="155"/>
    </w:p>
    <w:p w:rsidR="00E94F70" w:rsidRPr="002351DB" w:rsidRDefault="00E94F70" w:rsidP="00E94F70">
      <w:pPr>
        <w:rPr>
          <w:rFonts w:ascii="Times New Roman" w:eastAsia="굴림"/>
        </w:rPr>
      </w:pP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* LCD </w:t>
      </w:r>
      <w:r w:rsidRPr="002351DB">
        <w:rPr>
          <w:rFonts w:ascii="Times New Roman" w:eastAsia="굴림"/>
        </w:rPr>
        <w:t>정보는</w:t>
      </w:r>
      <w:r w:rsidRPr="002351DB">
        <w:rPr>
          <w:rFonts w:ascii="Times New Roman" w:eastAsia="굴림"/>
        </w:rPr>
        <w:t xml:space="preserve"> Flash </w:t>
      </w:r>
      <w:r w:rsidRPr="002351DB">
        <w:rPr>
          <w:rFonts w:ascii="Times New Roman" w:eastAsia="굴림"/>
        </w:rPr>
        <w:t>메모리에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저장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가능합니다</w:t>
      </w:r>
      <w:r w:rsidRPr="002351DB">
        <w:rPr>
          <w:rFonts w:ascii="Times New Roman" w:eastAsia="굴림"/>
        </w:rPr>
        <w:t>.</w:t>
      </w: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* LCD </w:t>
      </w:r>
      <w:r w:rsidRPr="002351DB">
        <w:rPr>
          <w:rFonts w:ascii="Times New Roman" w:eastAsia="굴림"/>
        </w:rPr>
        <w:t>크기</w:t>
      </w:r>
      <w:r w:rsidRPr="002351DB">
        <w:rPr>
          <w:rFonts w:ascii="Times New Roman" w:eastAsia="굴림"/>
        </w:rPr>
        <w:t>: 128 x 64 pixels</w:t>
      </w:r>
      <w:r w:rsidRPr="002351DB">
        <w:rPr>
          <w:rFonts w:ascii="Times New Roman" w:eastAsia="굴림"/>
        </w:rPr>
        <w:t>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구성됨</w:t>
      </w:r>
      <w:r w:rsidRPr="002351DB">
        <w:rPr>
          <w:rFonts w:ascii="Times New Roman" w:eastAsia="굴림"/>
        </w:rPr>
        <w:t>.</w:t>
      </w: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* </w:t>
      </w:r>
      <w:r w:rsidRPr="002351DB">
        <w:rPr>
          <w:rFonts w:ascii="Times New Roman" w:eastAsia="굴림"/>
        </w:rPr>
        <w:t>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라인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크기</w:t>
      </w:r>
      <w:r w:rsidRPr="002351DB">
        <w:rPr>
          <w:rFonts w:ascii="Times New Roman" w:eastAsia="굴림"/>
        </w:rPr>
        <w:t xml:space="preserve">: </w:t>
      </w:r>
      <w:r w:rsidRPr="002351DB">
        <w:rPr>
          <w:rFonts w:ascii="Times New Roman" w:eastAsia="굴림"/>
        </w:rPr>
        <w:t>텍스트</w:t>
      </w:r>
      <w:r w:rsidRPr="002351DB">
        <w:rPr>
          <w:rFonts w:ascii="Times New Roman" w:eastAsia="굴림"/>
        </w:rPr>
        <w:t xml:space="preserve"> = 16 x 1 = 16</w:t>
      </w:r>
      <w:r w:rsidRPr="002351DB">
        <w:rPr>
          <w:rFonts w:ascii="Times New Roman" w:eastAsia="굴림"/>
        </w:rPr>
        <w:t>바이트</w:t>
      </w:r>
      <w:r w:rsidRPr="002351DB">
        <w:rPr>
          <w:rFonts w:ascii="Times New Roman" w:eastAsia="굴림"/>
        </w:rPr>
        <w:t xml:space="preserve">, </w:t>
      </w:r>
      <w:r w:rsidRPr="002351DB">
        <w:rPr>
          <w:rFonts w:ascii="Times New Roman" w:eastAsia="굴림"/>
        </w:rPr>
        <w:t>이미지</w:t>
      </w:r>
      <w:r w:rsidRPr="002351DB">
        <w:rPr>
          <w:rFonts w:ascii="Times New Roman" w:eastAsia="굴림"/>
        </w:rPr>
        <w:t xml:space="preserve"> = 16(128/8) x 16 = 256</w:t>
      </w:r>
      <w:r w:rsidRPr="002351DB">
        <w:rPr>
          <w:rFonts w:ascii="Times New Roman" w:eastAsia="굴림"/>
        </w:rPr>
        <w:t>바이트</w:t>
      </w:r>
    </w:p>
    <w:p w:rsidR="00F77EB9" w:rsidRPr="002351DB" w:rsidRDefault="00F77EB9" w:rsidP="00E94F70">
      <w:pPr>
        <w:rPr>
          <w:rFonts w:ascii="Times New Roman" w:eastAsia="굴림"/>
          <w:b/>
          <w:sz w:val="22"/>
          <w:szCs w:val="22"/>
        </w:rPr>
      </w:pPr>
    </w:p>
    <w:p w:rsidR="00E94F70" w:rsidRPr="002351DB" w:rsidRDefault="00E94F70" w:rsidP="00E94F70">
      <w:pPr>
        <w:rPr>
          <w:rFonts w:ascii="Times New Roman" w:eastAsia="굴림"/>
          <w:b/>
          <w:sz w:val="22"/>
          <w:szCs w:val="22"/>
        </w:rPr>
      </w:pPr>
      <w:r w:rsidRPr="002351DB">
        <w:rPr>
          <w:rFonts w:ascii="Times New Roman" w:eastAsia="굴림"/>
          <w:b/>
          <w:sz w:val="22"/>
          <w:szCs w:val="22"/>
        </w:rPr>
        <w:t xml:space="preserve">&lt;&lt; Text </w:t>
      </w:r>
      <w:r w:rsidRPr="002351DB">
        <w:rPr>
          <w:rFonts w:ascii="Times New Roman" w:eastAsia="굴림"/>
          <w:b/>
          <w:sz w:val="22"/>
          <w:szCs w:val="22"/>
        </w:rPr>
        <w:t>파일</w:t>
      </w:r>
      <w:r w:rsidRPr="002351DB">
        <w:rPr>
          <w:rFonts w:ascii="Times New Roman" w:eastAsia="굴림"/>
          <w:b/>
          <w:sz w:val="22"/>
          <w:szCs w:val="22"/>
        </w:rPr>
        <w:t xml:space="preserve"> </w:t>
      </w:r>
      <w:r w:rsidRPr="002351DB">
        <w:rPr>
          <w:rFonts w:ascii="Times New Roman" w:eastAsia="굴림"/>
          <w:b/>
          <w:sz w:val="22"/>
          <w:szCs w:val="22"/>
        </w:rPr>
        <w:t>구조</w:t>
      </w:r>
      <w:r w:rsidRPr="002351DB">
        <w:rPr>
          <w:rFonts w:ascii="Times New Roman" w:eastAsia="굴림"/>
          <w:b/>
          <w:sz w:val="22"/>
          <w:szCs w:val="22"/>
        </w:rPr>
        <w:t xml:space="preserve"> &gt;&gt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30"/>
        <w:gridCol w:w="478"/>
        <w:gridCol w:w="477"/>
        <w:gridCol w:w="477"/>
        <w:gridCol w:w="477"/>
        <w:gridCol w:w="478"/>
        <w:gridCol w:w="478"/>
        <w:gridCol w:w="478"/>
        <w:gridCol w:w="478"/>
        <w:gridCol w:w="478"/>
        <w:gridCol w:w="502"/>
        <w:gridCol w:w="502"/>
        <w:gridCol w:w="502"/>
        <w:gridCol w:w="502"/>
        <w:gridCol w:w="502"/>
        <w:gridCol w:w="502"/>
        <w:gridCol w:w="502"/>
        <w:gridCol w:w="513"/>
        <w:gridCol w:w="514"/>
      </w:tblGrid>
      <w:tr w:rsidR="00E94F70" w:rsidRPr="002351DB">
        <w:tc>
          <w:tcPr>
            <w:tcW w:w="73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Format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2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3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4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5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6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7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8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9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0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1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2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3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4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5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6</w:t>
            </w:r>
          </w:p>
        </w:tc>
        <w:tc>
          <w:tcPr>
            <w:tcW w:w="513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51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c>
          <w:tcPr>
            <w:tcW w:w="73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Format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2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3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4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5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6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7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8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9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0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1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2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3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4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5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6</w:t>
            </w:r>
          </w:p>
        </w:tc>
        <w:tc>
          <w:tcPr>
            <w:tcW w:w="513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51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c>
          <w:tcPr>
            <w:tcW w:w="73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Format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2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3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4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5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6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7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8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9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0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1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2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3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4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5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6</w:t>
            </w:r>
          </w:p>
        </w:tc>
        <w:tc>
          <w:tcPr>
            <w:tcW w:w="513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51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c>
          <w:tcPr>
            <w:tcW w:w="73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Format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2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3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4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5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6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7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8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9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0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1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2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3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4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5</w:t>
            </w:r>
          </w:p>
        </w:tc>
        <w:tc>
          <w:tcPr>
            <w:tcW w:w="502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16</w:t>
            </w:r>
          </w:p>
        </w:tc>
        <w:tc>
          <w:tcPr>
            <w:tcW w:w="513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51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</w:tbl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* Data Format </w:t>
      </w:r>
      <w:r w:rsidRPr="002351DB">
        <w:rPr>
          <w:rFonts w:ascii="Times New Roman" w:eastAsia="굴림"/>
        </w:rPr>
        <w:t>설정</w:t>
      </w:r>
      <w:r w:rsidRPr="002351DB">
        <w:rPr>
          <w:rFonts w:ascii="Times New Roman" w:eastAsia="굴림"/>
        </w:rPr>
        <w:t>: Text</w:t>
      </w:r>
      <w:r w:rsidRPr="002351DB">
        <w:rPr>
          <w:rFonts w:ascii="Times New Roman" w:eastAsia="굴림"/>
        </w:rPr>
        <w:t>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때</w:t>
      </w:r>
      <w:r w:rsidRPr="002351DB">
        <w:rPr>
          <w:rFonts w:ascii="Times New Roman" w:eastAsia="굴림"/>
        </w:rPr>
        <w:t xml:space="preserve"> 0x30(‘0’)</w:t>
      </w:r>
      <w:r w:rsidRPr="002351DB">
        <w:rPr>
          <w:rFonts w:ascii="Times New Roman" w:eastAsia="굴림"/>
        </w:rPr>
        <w:t>이고</w:t>
      </w:r>
      <w:r w:rsidRPr="002351DB">
        <w:rPr>
          <w:rFonts w:ascii="Times New Roman" w:eastAsia="굴림"/>
        </w:rPr>
        <w:t>, Text(</w:t>
      </w:r>
      <w:r w:rsidRPr="002351DB">
        <w:rPr>
          <w:rFonts w:ascii="Times New Roman" w:eastAsia="굴림"/>
        </w:rPr>
        <w:t>반전</w:t>
      </w:r>
      <w:r w:rsidRPr="002351DB">
        <w:rPr>
          <w:rFonts w:ascii="Times New Roman" w:eastAsia="굴림"/>
        </w:rPr>
        <w:t>)</w:t>
      </w:r>
      <w:r w:rsidRPr="002351DB">
        <w:rPr>
          <w:rFonts w:ascii="Times New Roman" w:eastAsia="굴림"/>
        </w:rPr>
        <w:t>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때는</w:t>
      </w:r>
      <w:r w:rsidRPr="002351DB">
        <w:rPr>
          <w:rFonts w:ascii="Times New Roman" w:eastAsia="굴림"/>
        </w:rPr>
        <w:t xml:space="preserve"> 0x40(‘@’)</w:t>
      </w:r>
      <w:r w:rsidRPr="002351DB">
        <w:rPr>
          <w:rFonts w:ascii="Times New Roman" w:eastAsia="굴림"/>
        </w:rPr>
        <w:t>이다</w:t>
      </w:r>
      <w:r w:rsidRPr="002351DB">
        <w:rPr>
          <w:rFonts w:ascii="Times New Roman" w:eastAsia="굴림"/>
        </w:rPr>
        <w:t>.</w:t>
      </w: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>* CR=0x0D, LF=0x0A, SP=0x20(space)</w:t>
      </w: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* </w:t>
      </w:r>
      <w:r w:rsidRPr="002351DB">
        <w:rPr>
          <w:rFonts w:ascii="Times New Roman" w:eastAsia="굴림"/>
        </w:rPr>
        <w:t>모든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라인은</w:t>
      </w:r>
      <w:r w:rsidRPr="002351DB">
        <w:rPr>
          <w:rFonts w:ascii="Times New Roman" w:eastAsia="굴림"/>
        </w:rPr>
        <w:t xml:space="preserve"> CR</w:t>
      </w:r>
      <w:r w:rsidRPr="002351DB">
        <w:rPr>
          <w:rFonts w:ascii="Times New Roman" w:eastAsia="굴림"/>
        </w:rPr>
        <w:t>과</w:t>
      </w:r>
      <w:r w:rsidRPr="002351DB">
        <w:rPr>
          <w:rFonts w:ascii="Times New Roman" w:eastAsia="굴림"/>
        </w:rPr>
        <w:t xml:space="preserve"> LF</w:t>
      </w:r>
      <w:r w:rsidRPr="002351DB">
        <w:rPr>
          <w:rFonts w:ascii="Times New Roman" w:eastAsia="굴림"/>
        </w:rPr>
        <w:t>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끝나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한다</w:t>
      </w:r>
      <w:r w:rsidRPr="002351DB">
        <w:rPr>
          <w:rFonts w:ascii="Times New Roman" w:eastAsia="굴림"/>
        </w:rPr>
        <w:t>.</w:t>
      </w: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>* User LCD Memory Write</w:t>
      </w:r>
      <w:r w:rsidRPr="002351DB">
        <w:rPr>
          <w:rFonts w:ascii="Times New Roman" w:eastAsia="굴림"/>
        </w:rPr>
        <w:t>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때</w:t>
      </w:r>
      <w:r w:rsidRPr="002351DB">
        <w:rPr>
          <w:rFonts w:ascii="Times New Roman" w:eastAsia="굴림"/>
        </w:rPr>
        <w:t>, LCD Line</w:t>
      </w:r>
      <w:r w:rsidRPr="002351DB">
        <w:rPr>
          <w:rFonts w:ascii="Times New Roman" w:eastAsia="굴림"/>
        </w:rPr>
        <w:t>에</w:t>
      </w:r>
      <w:r w:rsidRPr="002351DB">
        <w:rPr>
          <w:rFonts w:ascii="Times New Roman" w:eastAsia="굴림"/>
        </w:rPr>
        <w:t xml:space="preserve"> Data</w:t>
      </w:r>
      <w:r w:rsidRPr="002351DB">
        <w:rPr>
          <w:rFonts w:ascii="Times New Roman" w:eastAsia="굴림"/>
        </w:rPr>
        <w:t>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없으면</w:t>
      </w:r>
      <w:r w:rsidRPr="002351DB">
        <w:rPr>
          <w:rFonts w:ascii="Times New Roman" w:eastAsia="굴림"/>
        </w:rPr>
        <w:t xml:space="preserve"> CR, LF</w:t>
      </w:r>
      <w:r w:rsidRPr="002351DB">
        <w:rPr>
          <w:rFonts w:ascii="Times New Roman" w:eastAsia="굴림"/>
        </w:rPr>
        <w:t>만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보낸다</w:t>
      </w:r>
      <w:r w:rsidRPr="002351DB">
        <w:rPr>
          <w:rFonts w:ascii="Times New Roman" w:eastAsia="굴림"/>
        </w:rPr>
        <w:t>.</w:t>
      </w: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  </w:t>
      </w:r>
      <w:r w:rsidRPr="002351DB">
        <w:rPr>
          <w:rFonts w:ascii="Times New Roman" w:eastAsia="굴림"/>
        </w:rPr>
        <w:t>예</w:t>
      </w:r>
      <w:r w:rsidRPr="002351DB">
        <w:rPr>
          <w:rFonts w:ascii="Times New Roman" w:eastAsia="굴림"/>
        </w:rPr>
        <w:t>: Line1=”CARD PRINTER”(</w:t>
      </w:r>
      <w:r w:rsidRPr="002351DB">
        <w:rPr>
          <w:rFonts w:ascii="Times New Roman" w:eastAsia="굴림"/>
        </w:rPr>
        <w:t>반전</w:t>
      </w:r>
      <w:r w:rsidRPr="002351DB">
        <w:rPr>
          <w:rFonts w:ascii="Times New Roman" w:eastAsia="굴림"/>
        </w:rPr>
        <w:t>), Line2=”TP-9000”, Line3=</w:t>
      </w:r>
      <w:r w:rsidRPr="002351DB">
        <w:rPr>
          <w:rFonts w:ascii="Times New Roman" w:eastAsia="굴림"/>
        </w:rPr>
        <w:t>데이터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없음</w:t>
      </w:r>
      <w:r w:rsidRPr="002351DB">
        <w:rPr>
          <w:rFonts w:ascii="Times New Roman" w:eastAsia="굴림"/>
        </w:rPr>
        <w:t>, Line3=”2009.03.16(V116)”</w:t>
      </w:r>
    </w:p>
    <w:tbl>
      <w:tblPr>
        <w:tblW w:w="9080" w:type="dxa"/>
        <w:tblInd w:w="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4"/>
        <w:gridCol w:w="478"/>
        <w:gridCol w:w="478"/>
        <w:gridCol w:w="476"/>
        <w:gridCol w:w="477"/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79"/>
        <w:gridCol w:w="479"/>
        <w:gridCol w:w="479"/>
        <w:gridCol w:w="480"/>
      </w:tblGrid>
      <w:tr w:rsidR="00E94F70" w:rsidRPr="002351DB">
        <w:tc>
          <w:tcPr>
            <w:tcW w:w="47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@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A</w:t>
            </w:r>
          </w:p>
        </w:tc>
        <w:tc>
          <w:tcPr>
            <w:tcW w:w="476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R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R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I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N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T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E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R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48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c>
          <w:tcPr>
            <w:tcW w:w="47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T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P</w:t>
            </w:r>
          </w:p>
        </w:tc>
        <w:tc>
          <w:tcPr>
            <w:tcW w:w="476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-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9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48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rPr>
          <w:gridAfter w:val="16"/>
          <w:wAfter w:w="7650" w:type="dxa"/>
        </w:trPr>
        <w:tc>
          <w:tcPr>
            <w:tcW w:w="47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c>
          <w:tcPr>
            <w:tcW w:w="47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2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6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9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.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3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.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1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6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(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V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1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1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6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)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48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</w:tbl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>* User LCD Memory Read</w:t>
      </w:r>
      <w:r w:rsidRPr="002351DB">
        <w:rPr>
          <w:rFonts w:ascii="Times New Roman" w:eastAsia="굴림"/>
        </w:rPr>
        <w:t>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때</w:t>
      </w:r>
      <w:r w:rsidRPr="002351DB">
        <w:rPr>
          <w:rFonts w:ascii="Times New Roman" w:eastAsia="굴림"/>
        </w:rPr>
        <w:t>, LCD Line</w:t>
      </w:r>
      <w:r w:rsidRPr="002351DB">
        <w:rPr>
          <w:rFonts w:ascii="Times New Roman" w:eastAsia="굴림"/>
        </w:rPr>
        <w:t>에</w:t>
      </w:r>
      <w:r w:rsidRPr="002351DB">
        <w:rPr>
          <w:rFonts w:ascii="Times New Roman" w:eastAsia="굴림"/>
        </w:rPr>
        <w:t xml:space="preserve"> Data</w:t>
      </w:r>
      <w:r w:rsidRPr="002351DB">
        <w:rPr>
          <w:rFonts w:ascii="Times New Roman" w:eastAsia="굴림"/>
        </w:rPr>
        <w:t>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없으면</w:t>
      </w:r>
      <w:r w:rsidRPr="002351DB">
        <w:rPr>
          <w:rFonts w:ascii="Times New Roman" w:eastAsia="굴림"/>
        </w:rPr>
        <w:t xml:space="preserve"> SP</w:t>
      </w:r>
      <w:r w:rsidRPr="002351DB">
        <w:rPr>
          <w:rFonts w:ascii="Times New Roman" w:eastAsia="굴림"/>
        </w:rPr>
        <w:t>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초기화하여</w:t>
      </w:r>
      <w:r w:rsidRPr="002351DB">
        <w:rPr>
          <w:rFonts w:ascii="Times New Roman" w:eastAsia="굴림"/>
        </w:rPr>
        <w:t xml:space="preserve"> 16 </w:t>
      </w:r>
      <w:r w:rsidRPr="002351DB">
        <w:rPr>
          <w:rFonts w:ascii="Times New Roman" w:eastAsia="굴림"/>
        </w:rPr>
        <w:t>바이트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채운다</w:t>
      </w:r>
      <w:r w:rsidRPr="002351DB">
        <w:rPr>
          <w:rFonts w:ascii="Times New Roman" w:eastAsia="굴림"/>
        </w:rPr>
        <w:t>.</w:t>
      </w:r>
    </w:p>
    <w:tbl>
      <w:tblPr>
        <w:tblW w:w="9080" w:type="dxa"/>
        <w:tblInd w:w="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4"/>
        <w:gridCol w:w="478"/>
        <w:gridCol w:w="478"/>
        <w:gridCol w:w="476"/>
        <w:gridCol w:w="477"/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78"/>
        <w:gridCol w:w="479"/>
        <w:gridCol w:w="479"/>
        <w:gridCol w:w="479"/>
        <w:gridCol w:w="480"/>
      </w:tblGrid>
      <w:tr w:rsidR="00E94F70" w:rsidRPr="002351DB">
        <w:tc>
          <w:tcPr>
            <w:tcW w:w="47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@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A</w:t>
            </w:r>
          </w:p>
        </w:tc>
        <w:tc>
          <w:tcPr>
            <w:tcW w:w="476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R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D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R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I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N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T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E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R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48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c>
          <w:tcPr>
            <w:tcW w:w="47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T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P</w:t>
            </w:r>
          </w:p>
        </w:tc>
        <w:tc>
          <w:tcPr>
            <w:tcW w:w="476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-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9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48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c>
          <w:tcPr>
            <w:tcW w:w="47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6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SP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48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  <w:tr w:rsidR="00E94F70" w:rsidRPr="002351DB">
        <w:tc>
          <w:tcPr>
            <w:tcW w:w="474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2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6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7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9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.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0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3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.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1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6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(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V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1</w:t>
            </w:r>
          </w:p>
        </w:tc>
        <w:tc>
          <w:tcPr>
            <w:tcW w:w="478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1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6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)</w:t>
            </w:r>
          </w:p>
        </w:tc>
        <w:tc>
          <w:tcPr>
            <w:tcW w:w="479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CR</w:t>
            </w:r>
          </w:p>
        </w:tc>
        <w:tc>
          <w:tcPr>
            <w:tcW w:w="480" w:type="dxa"/>
          </w:tcPr>
          <w:p w:rsidR="00E94F70" w:rsidRPr="002351DB" w:rsidRDefault="00E94F70" w:rsidP="00CF165F">
            <w:pPr>
              <w:rPr>
                <w:rFonts w:ascii="Times New Roman" w:eastAsia="굴림"/>
                <w:sz w:val="16"/>
                <w:szCs w:val="16"/>
              </w:rPr>
            </w:pPr>
            <w:r w:rsidRPr="002351DB">
              <w:rPr>
                <w:rFonts w:ascii="Times New Roman" w:eastAsia="굴림"/>
                <w:sz w:val="16"/>
                <w:szCs w:val="16"/>
              </w:rPr>
              <w:t>LF</w:t>
            </w:r>
          </w:p>
        </w:tc>
      </w:tr>
    </w:tbl>
    <w:p w:rsidR="00E94F70" w:rsidRPr="002351DB" w:rsidRDefault="00E94F70" w:rsidP="00E94F70">
      <w:pPr>
        <w:rPr>
          <w:rFonts w:ascii="Times New Roman" w:eastAsia="굴림"/>
          <w:b/>
          <w:sz w:val="22"/>
          <w:szCs w:val="22"/>
        </w:rPr>
      </w:pPr>
    </w:p>
    <w:p w:rsidR="00E94F70" w:rsidRPr="002351DB" w:rsidRDefault="00E94F70" w:rsidP="00E94F70">
      <w:pPr>
        <w:rPr>
          <w:rFonts w:ascii="Times New Roman" w:eastAsia="굴림"/>
          <w:b/>
          <w:sz w:val="22"/>
          <w:szCs w:val="22"/>
        </w:rPr>
      </w:pPr>
      <w:r w:rsidRPr="002351DB">
        <w:rPr>
          <w:rFonts w:ascii="Times New Roman" w:eastAsia="굴림"/>
          <w:b/>
          <w:sz w:val="22"/>
          <w:szCs w:val="22"/>
        </w:rPr>
        <w:t xml:space="preserve">&lt;&lt; Image </w:t>
      </w:r>
      <w:r w:rsidRPr="002351DB">
        <w:rPr>
          <w:rFonts w:ascii="Times New Roman" w:eastAsia="굴림"/>
          <w:b/>
          <w:sz w:val="22"/>
          <w:szCs w:val="22"/>
        </w:rPr>
        <w:t>파일</w:t>
      </w:r>
      <w:r w:rsidRPr="002351DB">
        <w:rPr>
          <w:rFonts w:ascii="Times New Roman" w:eastAsia="굴림"/>
          <w:b/>
          <w:sz w:val="22"/>
          <w:szCs w:val="22"/>
        </w:rPr>
        <w:t xml:space="preserve"> </w:t>
      </w:r>
      <w:r w:rsidRPr="002351DB">
        <w:rPr>
          <w:rFonts w:ascii="Times New Roman" w:eastAsia="굴림"/>
          <w:b/>
          <w:sz w:val="22"/>
          <w:szCs w:val="22"/>
        </w:rPr>
        <w:t>구조</w:t>
      </w:r>
      <w:r w:rsidRPr="002351DB">
        <w:rPr>
          <w:rFonts w:ascii="Times New Roman" w:eastAsia="굴림"/>
          <w:b/>
          <w:sz w:val="22"/>
          <w:szCs w:val="22"/>
        </w:rPr>
        <w:t xml:space="preserve"> &gt;&gt;</w:t>
      </w: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 xml:space="preserve">* </w:t>
      </w:r>
      <w:r w:rsidRPr="002351DB">
        <w:rPr>
          <w:rFonts w:ascii="Times New Roman" w:eastAsia="굴림"/>
        </w:rPr>
        <w:t>일반</w:t>
      </w:r>
      <w:r w:rsidRPr="002351DB">
        <w:rPr>
          <w:rFonts w:ascii="Times New Roman" w:eastAsia="굴림"/>
        </w:rPr>
        <w:t xml:space="preserve"> Bitmap </w:t>
      </w:r>
      <w:r w:rsidRPr="002351DB">
        <w:rPr>
          <w:rFonts w:ascii="Times New Roman" w:eastAsia="굴림"/>
        </w:rPr>
        <w:t>저장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구조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동일함</w:t>
      </w:r>
      <w:r w:rsidRPr="002351DB">
        <w:rPr>
          <w:rFonts w:ascii="Times New Roman" w:eastAsia="굴림"/>
        </w:rPr>
        <w:t>.</w:t>
      </w:r>
    </w:p>
    <w:p w:rsidR="00E94F70" w:rsidRPr="002351DB" w:rsidRDefault="00E94F70" w:rsidP="00E94F70">
      <w:pPr>
        <w:rPr>
          <w:rFonts w:ascii="Times New Roman" w:eastAsia="굴림"/>
        </w:rPr>
      </w:pPr>
      <w:r w:rsidRPr="002351DB">
        <w:rPr>
          <w:rFonts w:ascii="Times New Roman" w:eastAsia="굴림"/>
        </w:rPr>
        <w:t>* User LCD Memory Read</w:t>
      </w:r>
      <w:r w:rsidRPr="002351DB">
        <w:rPr>
          <w:rFonts w:ascii="Times New Roman" w:eastAsia="굴림"/>
        </w:rPr>
        <w:t>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때</w:t>
      </w:r>
      <w:r w:rsidRPr="002351DB">
        <w:rPr>
          <w:rFonts w:ascii="Times New Roman" w:eastAsia="굴림"/>
        </w:rPr>
        <w:t>, LCD Line</w:t>
      </w:r>
      <w:r w:rsidRPr="002351DB">
        <w:rPr>
          <w:rFonts w:ascii="Times New Roman" w:eastAsia="굴림"/>
        </w:rPr>
        <w:t>에</w:t>
      </w:r>
      <w:r w:rsidRPr="002351DB">
        <w:rPr>
          <w:rFonts w:ascii="Times New Roman" w:eastAsia="굴림"/>
        </w:rPr>
        <w:t xml:space="preserve"> Data</w:t>
      </w:r>
      <w:r w:rsidRPr="002351DB">
        <w:rPr>
          <w:rFonts w:ascii="Times New Roman" w:eastAsia="굴림"/>
        </w:rPr>
        <w:t>가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없으면</w:t>
      </w:r>
      <w:r w:rsidRPr="002351DB">
        <w:rPr>
          <w:rFonts w:ascii="Times New Roman" w:eastAsia="굴림"/>
        </w:rPr>
        <w:t xml:space="preserve"> 0xFF(white)</w:t>
      </w:r>
      <w:r w:rsidRPr="002351DB">
        <w:rPr>
          <w:rFonts w:ascii="Times New Roman" w:eastAsia="굴림"/>
        </w:rPr>
        <w:t>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초기화하여</w:t>
      </w:r>
      <w:r w:rsidRPr="002351DB">
        <w:rPr>
          <w:rFonts w:ascii="Times New Roman" w:eastAsia="굴림"/>
        </w:rPr>
        <w:t xml:space="preserve"> 256 </w:t>
      </w:r>
      <w:r w:rsidRPr="002351DB">
        <w:rPr>
          <w:rFonts w:ascii="Times New Roman" w:eastAsia="굴림"/>
        </w:rPr>
        <w:t>바이트를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채운다</w:t>
      </w:r>
      <w:r w:rsidRPr="002351DB">
        <w:rPr>
          <w:rFonts w:ascii="Times New Roman" w:eastAsia="굴림"/>
        </w:rPr>
        <w:t>.</w:t>
      </w:r>
    </w:p>
    <w:tbl>
      <w:tblPr>
        <w:tblW w:w="0" w:type="auto"/>
        <w:tblInd w:w="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</w:tblGrid>
      <w:tr w:rsidR="00E94F70" w:rsidRPr="002351DB">
        <w:tc>
          <w:tcPr>
            <w:tcW w:w="3800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Bitmap Header</w:t>
            </w:r>
          </w:p>
        </w:tc>
      </w:tr>
      <w:tr w:rsidR="00E94F70" w:rsidRPr="002351DB">
        <w:tc>
          <w:tcPr>
            <w:tcW w:w="3800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Image Data (LCD 4 line) – 256 bytes</w:t>
            </w:r>
          </w:p>
        </w:tc>
      </w:tr>
      <w:tr w:rsidR="00E94F70" w:rsidRPr="002351DB">
        <w:tc>
          <w:tcPr>
            <w:tcW w:w="3800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Image Data (LCD 3 line) – 256 bytes</w:t>
            </w:r>
          </w:p>
        </w:tc>
      </w:tr>
      <w:tr w:rsidR="00E94F70" w:rsidRPr="002351DB">
        <w:tc>
          <w:tcPr>
            <w:tcW w:w="3800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Image Data (LCD 2 line) – 256 bytes</w:t>
            </w:r>
          </w:p>
        </w:tc>
      </w:tr>
      <w:tr w:rsidR="00E94F70" w:rsidRPr="002351DB">
        <w:tc>
          <w:tcPr>
            <w:tcW w:w="3800" w:type="dxa"/>
          </w:tcPr>
          <w:p w:rsidR="00E94F70" w:rsidRPr="002351DB" w:rsidRDefault="00E94F70" w:rsidP="00CF165F">
            <w:pPr>
              <w:rPr>
                <w:rFonts w:ascii="Times New Roman" w:eastAsia="굴림"/>
              </w:rPr>
            </w:pPr>
            <w:r w:rsidRPr="002351DB">
              <w:rPr>
                <w:rFonts w:ascii="Times New Roman" w:eastAsia="굴림"/>
              </w:rPr>
              <w:t>Image Data (LCD 1 line) – 256 bytes</w:t>
            </w:r>
          </w:p>
        </w:tc>
      </w:tr>
    </w:tbl>
    <w:p w:rsidR="009B6686" w:rsidRPr="002351DB" w:rsidRDefault="009B6686" w:rsidP="009B6686">
      <w:pPr>
        <w:rPr>
          <w:rFonts w:ascii="Times New Roman" w:eastAsia="굴림"/>
        </w:rPr>
      </w:pPr>
    </w:p>
    <w:p w:rsidR="009B6686" w:rsidRPr="002351DB" w:rsidRDefault="009B6686" w:rsidP="009B6686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56" w:name="_Toc395616967"/>
      <w:r w:rsidRPr="002351DB">
        <w:rPr>
          <w:rFonts w:ascii="Times New Roman" w:hAnsi="Times New Roman"/>
          <w:sz w:val="20"/>
          <w:szCs w:val="20"/>
        </w:rPr>
        <w:t>+UMC Command – Clear User’s Memory</w:t>
      </w:r>
      <w:bookmarkEnd w:id="156"/>
    </w:p>
    <w:p w:rsidR="009B6686" w:rsidRPr="002351DB" w:rsidRDefault="009B6686" w:rsidP="009B6686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Clear User’s Memory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+UMC&lt;length&gt;&lt;data&gt;&lt;CR&gt;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1</w:t>
            </w:r>
          </w:p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</w:t>
            </w:r>
            <w:r w:rsidRPr="002351DB">
              <w:rPr>
                <w:rFonts w:ascii="Times New Roman" w:eastAsia="굴림"/>
                <w:szCs w:val="20"/>
              </w:rPr>
              <w:t>사용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메모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타입</w:t>
            </w:r>
          </w:p>
          <w:p w:rsidR="009B6686" w:rsidRPr="002351DB" w:rsidRDefault="009B6686" w:rsidP="0061437F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00: RAM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>) – 128</w:t>
            </w:r>
            <w:r w:rsidRPr="002351DB">
              <w:rPr>
                <w:rFonts w:ascii="Times New Roman" w:eastAsia="굴림"/>
                <w:kern w:val="0"/>
              </w:rPr>
              <w:t>바이트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Pr="002351DB">
              <w:rPr>
                <w:rFonts w:ascii="Times New Roman" w:eastAsia="굴림"/>
                <w:kern w:val="0"/>
              </w:rPr>
              <w:t xml:space="preserve">. </w:t>
            </w:r>
            <w:r w:rsidRPr="002351DB">
              <w:rPr>
                <w:rFonts w:ascii="Times New Roman" w:eastAsia="굴림"/>
                <w:kern w:val="0"/>
              </w:rPr>
              <w:t>메모리를</w:t>
            </w:r>
            <w:r w:rsidRPr="002351DB">
              <w:rPr>
                <w:rFonts w:ascii="Times New Roman" w:eastAsia="굴림"/>
                <w:kern w:val="0"/>
              </w:rPr>
              <w:t xml:space="preserve"> 0xFF</w:t>
            </w:r>
            <w:r w:rsidRPr="002351DB">
              <w:rPr>
                <w:rFonts w:ascii="Times New Roman" w:eastAsia="굴림"/>
                <w:kern w:val="0"/>
              </w:rPr>
              <w:t>로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초기화</w:t>
            </w:r>
          </w:p>
          <w:p w:rsidR="009B6686" w:rsidRPr="002351DB" w:rsidRDefault="009B6686" w:rsidP="0061437F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01: RAM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 xml:space="preserve">) – 500KB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Pr="002351DB">
              <w:rPr>
                <w:rFonts w:ascii="Times New Roman" w:eastAsia="굴림"/>
                <w:kern w:val="0"/>
              </w:rPr>
              <w:t xml:space="preserve">. </w:t>
            </w:r>
            <w:r w:rsidRPr="002351DB">
              <w:rPr>
                <w:rFonts w:ascii="Times New Roman" w:eastAsia="굴림"/>
                <w:kern w:val="0"/>
              </w:rPr>
              <w:t>메모리를</w:t>
            </w:r>
            <w:r w:rsidRPr="002351DB">
              <w:rPr>
                <w:rFonts w:ascii="Times New Roman" w:eastAsia="굴림"/>
                <w:kern w:val="0"/>
              </w:rPr>
              <w:t xml:space="preserve"> 0xFF</w:t>
            </w:r>
            <w:r w:rsidRPr="002351DB">
              <w:rPr>
                <w:rFonts w:ascii="Times New Roman" w:eastAsia="굴림"/>
                <w:kern w:val="0"/>
              </w:rPr>
              <w:t>로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초기화</w:t>
            </w:r>
          </w:p>
          <w:p w:rsidR="009B6686" w:rsidRPr="002351DB" w:rsidRDefault="009B6686" w:rsidP="0061437F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11: Flash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 xml:space="preserve">) – 4KB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Pr="002351DB">
              <w:rPr>
                <w:rFonts w:ascii="Times New Roman" w:eastAsia="굴림"/>
                <w:kern w:val="0"/>
              </w:rPr>
              <w:t xml:space="preserve">. </w:t>
            </w:r>
            <w:r w:rsidRPr="002351DB">
              <w:rPr>
                <w:rFonts w:ascii="Times New Roman" w:eastAsia="굴림"/>
                <w:kern w:val="0"/>
              </w:rPr>
              <w:t>메모리를</w:t>
            </w:r>
            <w:r w:rsidRPr="002351DB">
              <w:rPr>
                <w:rFonts w:ascii="Times New Roman" w:eastAsia="굴림"/>
                <w:kern w:val="0"/>
              </w:rPr>
              <w:t xml:space="preserve"> 0xFF</w:t>
            </w:r>
            <w:r w:rsidRPr="002351DB">
              <w:rPr>
                <w:rFonts w:ascii="Times New Roman" w:eastAsia="굴림"/>
                <w:kern w:val="0"/>
              </w:rPr>
              <w:t>로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초기화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B6686" w:rsidRPr="002351DB" w:rsidRDefault="009B6686" w:rsidP="009B66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=UMC&lt;status&gt;&lt;length&gt;&lt;CR&gt;</w:t>
            </w:r>
          </w:p>
          <w:p w:rsidR="009B6686" w:rsidRPr="002351DB" w:rsidRDefault="009B6686" w:rsidP="009B66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9B6686" w:rsidRPr="002351DB" w:rsidRDefault="009B6686" w:rsidP="009B66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9B6686" w:rsidRPr="002351DB" w:rsidRDefault="009B6686" w:rsidP="009B6686">
      <w:pPr>
        <w:rPr>
          <w:rFonts w:ascii="Times New Roman" w:eastAsia="굴림"/>
        </w:rPr>
      </w:pPr>
    </w:p>
    <w:p w:rsidR="009B6686" w:rsidRPr="002351DB" w:rsidRDefault="009B6686" w:rsidP="009B6686">
      <w:pPr>
        <w:pStyle w:val="214pt"/>
        <w:rPr>
          <w:rFonts w:ascii="Times New Roman" w:hAnsi="Times New Roman"/>
          <w:sz w:val="20"/>
          <w:szCs w:val="20"/>
        </w:rPr>
      </w:pPr>
      <w:bookmarkStart w:id="157" w:name="_Toc395616968"/>
      <w:r w:rsidRPr="002351DB">
        <w:rPr>
          <w:rFonts w:ascii="Times New Roman" w:hAnsi="Times New Roman"/>
          <w:sz w:val="20"/>
          <w:szCs w:val="20"/>
        </w:rPr>
        <w:t>+UMR Command – Get(Read) User’s Memory</w:t>
      </w:r>
      <w:bookmarkEnd w:id="157"/>
    </w:p>
    <w:p w:rsidR="009B6686" w:rsidRPr="002351DB" w:rsidRDefault="009B6686" w:rsidP="009B6686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사용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메모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영역에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지정된</w:t>
            </w:r>
            <w:r w:rsidRPr="002351DB">
              <w:rPr>
                <w:rFonts w:ascii="Times New Roman" w:eastAsia="굴림"/>
                <w:szCs w:val="20"/>
              </w:rPr>
              <w:t xml:space="preserve"> offset</w:t>
            </w:r>
            <w:r w:rsidRPr="002351DB">
              <w:rPr>
                <w:rFonts w:ascii="Times New Roman" w:eastAsia="굴림"/>
                <w:szCs w:val="20"/>
              </w:rPr>
              <w:t>부터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지정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길이만큼</w:t>
            </w:r>
            <w:r w:rsidRPr="002351DB">
              <w:rPr>
                <w:rFonts w:ascii="Times New Roman" w:eastAsia="굴림"/>
                <w:szCs w:val="20"/>
              </w:rPr>
              <w:t xml:space="preserve"> data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어온다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+UMR&lt;length&gt;&lt;data&gt;&lt;CR&gt;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B6686" w:rsidRPr="002351DB" w:rsidRDefault="0043010B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9</w:t>
            </w:r>
          </w:p>
          <w:p w:rsidR="009B39A0" w:rsidRPr="002351DB" w:rsidRDefault="009B39A0" w:rsidP="009B39A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</w:t>
            </w:r>
            <w:r w:rsidRPr="002351DB">
              <w:rPr>
                <w:rFonts w:ascii="Times New Roman" w:eastAsia="굴림"/>
                <w:szCs w:val="20"/>
              </w:rPr>
              <w:t>사용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메모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타입</w:t>
            </w:r>
          </w:p>
          <w:p w:rsidR="009B39A0" w:rsidRPr="002351DB" w:rsidRDefault="009B39A0" w:rsidP="009B39A0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00: RAM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>) – 128</w:t>
            </w:r>
            <w:r w:rsidRPr="002351DB">
              <w:rPr>
                <w:rFonts w:ascii="Times New Roman" w:eastAsia="굴림"/>
                <w:kern w:val="0"/>
              </w:rPr>
              <w:t>바이트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="008E17F5"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 xml:space="preserve"> (0x00000080)</w:t>
            </w:r>
          </w:p>
          <w:p w:rsidR="009B39A0" w:rsidRPr="002351DB" w:rsidRDefault="009B39A0" w:rsidP="009B39A0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01: RAM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 xml:space="preserve">) – 500KB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Pr="002351DB">
              <w:rPr>
                <w:rFonts w:ascii="Times New Roman" w:eastAsia="굴림"/>
                <w:kern w:val="0"/>
              </w:rPr>
              <w:t xml:space="preserve">     (0x0007D000)</w:t>
            </w:r>
          </w:p>
          <w:p w:rsidR="009B39A0" w:rsidRPr="002351DB" w:rsidRDefault="009B39A0" w:rsidP="009B39A0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11: Flash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 xml:space="preserve">) – 4KB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Pr="002351DB">
              <w:rPr>
                <w:rFonts w:ascii="Times New Roman" w:eastAsia="굴림"/>
                <w:kern w:val="0"/>
              </w:rPr>
              <w:t xml:space="preserve">       (0x00001000)</w:t>
            </w:r>
          </w:p>
          <w:p w:rsidR="009B39A0" w:rsidRPr="002351DB" w:rsidRDefault="009B39A0" w:rsidP="009B39A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p2=offset (0x0000 ~ N-1)</w:t>
            </w:r>
          </w:p>
          <w:p w:rsidR="009B39A0" w:rsidRPr="002351DB" w:rsidRDefault="009B39A0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p3=length (0x0001 ~ N)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=UMR&lt;status&gt;&lt;length&gt;&lt;data&gt;&lt;CR&gt;</w:t>
            </w:r>
          </w:p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: Error/ACK (Status of CIT)</w:t>
            </w:r>
          </w:p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: 00XXXXXX (1+N)</w:t>
            </w:r>
          </w:p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</w:t>
            </w:r>
            <w:r w:rsidRPr="002351DB">
              <w:rPr>
                <w:rFonts w:ascii="Times New Roman" w:eastAsia="굴림"/>
                <w:szCs w:val="20"/>
              </w:rPr>
              <w:t>사용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메모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타입</w:t>
            </w:r>
          </w:p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User Memory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해당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위치</w:t>
            </w:r>
            <w:r w:rsidRPr="002351DB">
              <w:rPr>
                <w:rFonts w:ascii="Times New Roman" w:eastAsia="굴림"/>
                <w:szCs w:val="20"/>
              </w:rPr>
              <w:t>(offset)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데이터</w:t>
            </w:r>
            <w:r w:rsidRPr="002351DB">
              <w:rPr>
                <w:rFonts w:ascii="Times New Roman" w:eastAsia="굴림"/>
                <w:szCs w:val="20"/>
              </w:rPr>
              <w:t xml:space="preserve"> (command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length</w:t>
            </w:r>
            <w:r w:rsidRPr="002351DB">
              <w:rPr>
                <w:rFonts w:ascii="Times New Roman" w:eastAsia="굴림"/>
                <w:szCs w:val="20"/>
              </w:rPr>
              <w:t>만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읽어옴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</w:tc>
      </w:tr>
    </w:tbl>
    <w:p w:rsidR="009B6686" w:rsidRPr="002351DB" w:rsidRDefault="009B6686" w:rsidP="009B6686">
      <w:pPr>
        <w:rPr>
          <w:rFonts w:ascii="Times New Roman" w:eastAsia="굴림"/>
        </w:rPr>
      </w:pPr>
    </w:p>
    <w:p w:rsidR="009B6686" w:rsidRPr="002351DB" w:rsidRDefault="0043010B" w:rsidP="009B6686">
      <w:pPr>
        <w:pStyle w:val="214pt"/>
        <w:rPr>
          <w:rFonts w:ascii="Times New Roman" w:hAnsi="Times New Roman"/>
          <w:sz w:val="20"/>
          <w:szCs w:val="20"/>
        </w:rPr>
      </w:pPr>
      <w:r w:rsidRPr="002351DB">
        <w:rPr>
          <w:rFonts w:ascii="Times New Roman" w:hAnsi="Times New Roman"/>
          <w:sz w:val="20"/>
          <w:szCs w:val="20"/>
        </w:rPr>
        <w:br w:type="page"/>
      </w:r>
      <w:bookmarkStart w:id="158" w:name="_Toc395616969"/>
      <w:r w:rsidR="009B6686" w:rsidRPr="002351DB">
        <w:rPr>
          <w:rFonts w:ascii="Times New Roman" w:hAnsi="Times New Roman"/>
          <w:sz w:val="20"/>
          <w:szCs w:val="20"/>
        </w:rPr>
        <w:t>+UMW Command – Write User’s Memory</w:t>
      </w:r>
      <w:bookmarkEnd w:id="158"/>
    </w:p>
    <w:p w:rsidR="009B6686" w:rsidRPr="002351DB" w:rsidRDefault="009B6686" w:rsidP="009B6686">
      <w:pPr>
        <w:spacing w:line="160" w:lineRule="exact"/>
        <w:rPr>
          <w:rFonts w:ascii="Times New Roman" w:eastAsia="굴림"/>
        </w:rPr>
      </w:pPr>
    </w:p>
    <w:tbl>
      <w:tblPr>
        <w:tblW w:w="9233" w:type="dxa"/>
        <w:tblInd w:w="675" w:type="dxa"/>
        <w:tblLook w:val="01E0" w:firstRow="1" w:lastRow="1" w:firstColumn="1" w:lastColumn="1" w:noHBand="0" w:noVBand="0"/>
      </w:tblPr>
      <w:tblGrid>
        <w:gridCol w:w="1233"/>
        <w:gridCol w:w="8000"/>
      </w:tblGrid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Description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사용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메모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영역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지정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위치</w:t>
            </w:r>
            <w:r w:rsidR="009B39A0" w:rsidRPr="002351DB">
              <w:rPr>
                <w:rFonts w:ascii="Times New Roman" w:eastAsia="굴림"/>
                <w:szCs w:val="20"/>
              </w:rPr>
              <w:t>(offset)</w:t>
            </w:r>
            <w:r w:rsidRPr="002351DB">
              <w:rPr>
                <w:rFonts w:ascii="Times New Roman" w:eastAsia="굴림"/>
                <w:szCs w:val="20"/>
              </w:rPr>
              <w:t>로부터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지정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길이</w:t>
            </w:r>
            <w:r w:rsidR="009B39A0" w:rsidRPr="002351DB">
              <w:rPr>
                <w:rFonts w:ascii="Times New Roman" w:eastAsia="굴림"/>
                <w:szCs w:val="20"/>
              </w:rPr>
              <w:t>(length)</w:t>
            </w:r>
            <w:r w:rsidRPr="002351DB">
              <w:rPr>
                <w:rFonts w:ascii="Times New Roman" w:eastAsia="굴림"/>
                <w:szCs w:val="20"/>
              </w:rPr>
              <w:t>만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="009B39A0" w:rsidRPr="002351DB">
              <w:rPr>
                <w:rFonts w:ascii="Times New Roman" w:eastAsia="굴림"/>
                <w:szCs w:val="20"/>
              </w:rPr>
              <w:t>d</w:t>
            </w:r>
            <w:r w:rsidRPr="002351DB">
              <w:rPr>
                <w:rFonts w:ascii="Times New Roman" w:eastAsia="굴림"/>
                <w:szCs w:val="20"/>
              </w:rPr>
              <w:t>ata</w:t>
            </w:r>
            <w:r w:rsidRPr="002351DB">
              <w:rPr>
                <w:rFonts w:ascii="Times New Roman" w:eastAsia="굴림"/>
                <w:szCs w:val="20"/>
              </w:rPr>
              <w:t>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쓴다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yntax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+UMW&lt;length&gt;&lt;data&gt;&lt;CR&gt;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Parameter</w:t>
            </w:r>
          </w:p>
        </w:tc>
        <w:tc>
          <w:tcPr>
            <w:tcW w:w="8000" w:type="dxa"/>
          </w:tcPr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XXXX (</w:t>
            </w:r>
            <w:r w:rsidR="009B39A0" w:rsidRPr="002351DB">
              <w:rPr>
                <w:rFonts w:ascii="Times New Roman" w:eastAsia="굴림"/>
                <w:szCs w:val="20"/>
              </w:rPr>
              <w:t>9</w:t>
            </w:r>
            <w:r w:rsidRPr="002351DB">
              <w:rPr>
                <w:rFonts w:ascii="Times New Roman" w:eastAsia="굴림"/>
                <w:szCs w:val="20"/>
              </w:rPr>
              <w:t>+N)</w:t>
            </w:r>
          </w:p>
          <w:p w:rsidR="009B6686" w:rsidRPr="002351DB" w:rsidRDefault="009B6686" w:rsidP="0061437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1&gt;p1=</w:t>
            </w:r>
            <w:r w:rsidRPr="002351DB">
              <w:rPr>
                <w:rFonts w:ascii="Times New Roman" w:eastAsia="굴림"/>
                <w:szCs w:val="20"/>
              </w:rPr>
              <w:t>사용자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메모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타입</w:t>
            </w:r>
          </w:p>
          <w:p w:rsidR="009B6686" w:rsidRPr="002351DB" w:rsidRDefault="009B6686" w:rsidP="0061437F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00: RAM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>) – 128</w:t>
            </w:r>
            <w:r w:rsidRPr="002351DB">
              <w:rPr>
                <w:rFonts w:ascii="Times New Roman" w:eastAsia="굴림"/>
                <w:kern w:val="0"/>
              </w:rPr>
              <w:t>바이트</w:t>
            </w:r>
            <w:r w:rsidRPr="002351DB">
              <w:rPr>
                <w:rFonts w:ascii="Times New Roman" w:eastAsia="굴림"/>
                <w:kern w:val="0"/>
              </w:rPr>
              <w:t xml:space="preserve">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="009527C5" w:rsidRPr="002351DB">
              <w:rPr>
                <w:rFonts w:ascii="Times New Roman" w:eastAsia="굴림"/>
                <w:kern w:val="0"/>
              </w:rPr>
              <w:t xml:space="preserve"> </w:t>
            </w:r>
            <w:r w:rsidR="009B39A0" w:rsidRPr="002351DB">
              <w:rPr>
                <w:rFonts w:ascii="Times New Roman" w:eastAsia="굴림"/>
                <w:kern w:val="0"/>
              </w:rPr>
              <w:t xml:space="preserve"> (0x00000080)</w:t>
            </w:r>
          </w:p>
          <w:p w:rsidR="009B6686" w:rsidRPr="002351DB" w:rsidRDefault="009B6686" w:rsidP="0061437F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01: RAM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 xml:space="preserve">) – 500KB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="009B39A0" w:rsidRPr="002351DB">
              <w:rPr>
                <w:rFonts w:ascii="Times New Roman" w:eastAsia="굴림"/>
                <w:kern w:val="0"/>
              </w:rPr>
              <w:t xml:space="preserve">     (0x0007D000)</w:t>
            </w:r>
          </w:p>
          <w:p w:rsidR="009B6686" w:rsidRPr="002351DB" w:rsidRDefault="009B6686" w:rsidP="0061437F">
            <w:pPr>
              <w:wordWrap/>
              <w:adjustRightInd w:val="0"/>
              <w:ind w:leftChars="400" w:left="720"/>
              <w:jc w:val="left"/>
              <w:rPr>
                <w:rFonts w:ascii="Times New Roman" w:eastAsia="굴림"/>
                <w:kern w:val="0"/>
              </w:rPr>
            </w:pPr>
            <w:r w:rsidRPr="002351DB">
              <w:rPr>
                <w:rFonts w:ascii="Times New Roman" w:eastAsia="굴림"/>
                <w:kern w:val="0"/>
              </w:rPr>
              <w:t>0x11: Flash(</w:t>
            </w:r>
            <w:r w:rsidRPr="002351DB">
              <w:rPr>
                <w:rFonts w:ascii="Times New Roman" w:eastAsia="굴림"/>
                <w:kern w:val="0"/>
              </w:rPr>
              <w:t>기본메모리</w:t>
            </w:r>
            <w:r w:rsidRPr="002351DB">
              <w:rPr>
                <w:rFonts w:ascii="Times New Roman" w:eastAsia="굴림"/>
                <w:kern w:val="0"/>
              </w:rPr>
              <w:t xml:space="preserve">) – 4KB </w:t>
            </w:r>
            <w:r w:rsidRPr="002351DB">
              <w:rPr>
                <w:rFonts w:ascii="Times New Roman" w:eastAsia="굴림"/>
                <w:kern w:val="0"/>
              </w:rPr>
              <w:t>지원</w:t>
            </w:r>
            <w:r w:rsidR="009B39A0" w:rsidRPr="002351DB">
              <w:rPr>
                <w:rFonts w:ascii="Times New Roman" w:eastAsia="굴림"/>
                <w:kern w:val="0"/>
              </w:rPr>
              <w:t xml:space="preserve">       (0x00001000)</w:t>
            </w:r>
          </w:p>
          <w:p w:rsidR="009B39A0" w:rsidRPr="002351DB" w:rsidRDefault="009B6686" w:rsidP="009B39A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</w:t>
            </w:r>
            <w:r w:rsidR="009B39A0" w:rsidRPr="002351DB">
              <w:rPr>
                <w:rFonts w:ascii="Times New Roman" w:eastAsia="굴림"/>
                <w:szCs w:val="20"/>
              </w:rPr>
              <w:t>4</w:t>
            </w:r>
            <w:r w:rsidRPr="002351DB">
              <w:rPr>
                <w:rFonts w:ascii="Times New Roman" w:eastAsia="굴림"/>
                <w:szCs w:val="20"/>
              </w:rPr>
              <w:t>&gt;p2=</w:t>
            </w:r>
            <w:r w:rsidR="009B39A0" w:rsidRPr="002351DB">
              <w:rPr>
                <w:rFonts w:ascii="Times New Roman" w:eastAsia="굴림"/>
                <w:szCs w:val="20"/>
              </w:rPr>
              <w:t>offset (0x0000 ~ N-1)</w:t>
            </w:r>
          </w:p>
          <w:p w:rsidR="009B39A0" w:rsidRPr="002351DB" w:rsidRDefault="009B39A0" w:rsidP="009B39A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4&gt;p3=length (0x0001 ~ N)</w:t>
            </w:r>
          </w:p>
          <w:p w:rsidR="009B6686" w:rsidRPr="002351DB" w:rsidRDefault="009B6686" w:rsidP="009B39A0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data:N&gt;User memory</w:t>
            </w:r>
            <w:r w:rsidRPr="002351DB">
              <w:rPr>
                <w:rFonts w:ascii="Times New Roman" w:eastAsia="굴림"/>
                <w:szCs w:val="20"/>
              </w:rPr>
              <w:t>에</w:t>
            </w:r>
            <w:r w:rsidRPr="002351DB">
              <w:rPr>
                <w:rFonts w:ascii="Times New Roman" w:eastAsia="굴림"/>
                <w:szCs w:val="20"/>
              </w:rPr>
              <w:t xml:space="preserve"> write</w:t>
            </w:r>
            <w:r w:rsidRPr="002351DB">
              <w:rPr>
                <w:rFonts w:ascii="Times New Roman" w:eastAsia="굴림"/>
                <w:szCs w:val="20"/>
              </w:rPr>
              <w:t>해야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할</w:t>
            </w:r>
            <w:r w:rsidRPr="002351DB">
              <w:rPr>
                <w:rFonts w:ascii="Times New Roman" w:eastAsia="굴림"/>
                <w:szCs w:val="20"/>
              </w:rPr>
              <w:t xml:space="preserve"> data</w:t>
            </w:r>
          </w:p>
        </w:tc>
      </w:tr>
      <w:tr w:rsidR="009B6686" w:rsidRPr="002351DB">
        <w:tc>
          <w:tcPr>
            <w:tcW w:w="1233" w:type="dxa"/>
          </w:tcPr>
          <w:p w:rsidR="009B6686" w:rsidRPr="002351DB" w:rsidRDefault="009B6686" w:rsidP="0061437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Response</w:t>
            </w:r>
          </w:p>
        </w:tc>
        <w:tc>
          <w:tcPr>
            <w:tcW w:w="8000" w:type="dxa"/>
          </w:tcPr>
          <w:p w:rsidR="009B6686" w:rsidRPr="002351DB" w:rsidRDefault="009B6686" w:rsidP="009B66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ESC&gt;=UMW&lt;status&gt;&lt;length&gt;&lt;CR&gt;</w:t>
            </w:r>
          </w:p>
          <w:p w:rsidR="009B6686" w:rsidRPr="002351DB" w:rsidRDefault="009B6686" w:rsidP="009B66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status:2&gt; Error/ACK</w:t>
            </w:r>
          </w:p>
          <w:p w:rsidR="009B6686" w:rsidRPr="002351DB" w:rsidRDefault="009B6686" w:rsidP="009B6686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&lt;length:4&gt; 00000000</w:t>
            </w:r>
          </w:p>
        </w:tc>
      </w:tr>
    </w:tbl>
    <w:p w:rsidR="006A0CAA" w:rsidRPr="002351DB" w:rsidRDefault="006A0CAA" w:rsidP="001146E2">
      <w:pPr>
        <w:rPr>
          <w:rFonts w:ascii="Times New Roman" w:eastAsia="굴림"/>
        </w:rPr>
      </w:pPr>
    </w:p>
    <w:p w:rsidR="00A62D18" w:rsidRPr="002351DB" w:rsidRDefault="009745E2" w:rsidP="003011C8">
      <w:pPr>
        <w:pStyle w:val="1"/>
        <w:rPr>
          <w:rFonts w:ascii="Times New Roman" w:eastAsia="굴림" w:hAnsi="Times New Roman"/>
          <w:b/>
          <w:bCs/>
          <w:szCs w:val="18"/>
        </w:rPr>
      </w:pPr>
      <w:r w:rsidRPr="002351DB">
        <w:rPr>
          <w:rFonts w:ascii="Times New Roman" w:eastAsia="굴림" w:hAnsi="Times New Roman"/>
        </w:rPr>
        <w:br w:type="page"/>
      </w:r>
      <w:bookmarkStart w:id="159" w:name="_Toc395616970"/>
      <w:r w:rsidR="00484D1A" w:rsidRPr="002351DB">
        <w:rPr>
          <w:rFonts w:ascii="Times New Roman" w:eastAsia="굴림" w:hAnsi="Times New Roman"/>
        </w:rPr>
        <w:t>5</w:t>
      </w:r>
      <w:r w:rsidR="00A62D18" w:rsidRPr="002351DB">
        <w:rPr>
          <w:rFonts w:ascii="Times New Roman" w:eastAsia="굴림" w:hAnsi="Times New Roman"/>
        </w:rPr>
        <w:t xml:space="preserve">. </w:t>
      </w:r>
      <w:r w:rsidR="006978F9" w:rsidRPr="002351DB">
        <w:rPr>
          <w:rFonts w:ascii="Times New Roman" w:eastAsia="굴림" w:hAnsi="Times New Roman"/>
          <w:b/>
          <w:bCs/>
        </w:rPr>
        <w:t>Status / E</w:t>
      </w:r>
      <w:r w:rsidR="00A62D18" w:rsidRPr="002351DB">
        <w:rPr>
          <w:rFonts w:ascii="Times New Roman" w:eastAsia="굴림" w:hAnsi="Times New Roman"/>
          <w:b/>
          <w:bCs/>
        </w:rPr>
        <w:t>rror Code</w:t>
      </w:r>
      <w:bookmarkEnd w:id="159"/>
      <w:r w:rsidR="00A62D18" w:rsidRPr="002351DB">
        <w:rPr>
          <w:rFonts w:ascii="Times New Roman" w:eastAsia="굴림" w:hAnsi="Times New Roman"/>
          <w:b/>
          <w:bCs/>
        </w:rPr>
        <w:t xml:space="preserve">                                        </w:t>
      </w:r>
    </w:p>
    <w:p w:rsidR="00A62D18" w:rsidRPr="002351DB" w:rsidRDefault="00A62D18" w:rsidP="00A62D18">
      <w:pPr>
        <w:rPr>
          <w:rFonts w:ascii="Times New Roman" w:eastAsia="굴림"/>
        </w:rPr>
      </w:pPr>
    </w:p>
    <w:p w:rsidR="006978F9" w:rsidRPr="002351DB" w:rsidRDefault="006978F9" w:rsidP="006978F9">
      <w:pPr>
        <w:pStyle w:val="2"/>
        <w:rPr>
          <w:rFonts w:ascii="Times New Roman" w:eastAsia="굴림" w:hAnsi="Times New Roman"/>
          <w:b/>
          <w:sz w:val="24"/>
          <w:szCs w:val="24"/>
        </w:rPr>
      </w:pPr>
      <w:bookmarkStart w:id="160" w:name="_Toc395616971"/>
      <w:r w:rsidRPr="002351DB">
        <w:rPr>
          <w:rFonts w:ascii="Times New Roman" w:eastAsia="굴림" w:hAnsi="Times New Roman"/>
          <w:b/>
          <w:sz w:val="24"/>
          <w:szCs w:val="24"/>
        </w:rPr>
        <w:t>5.1 Status Code</w:t>
      </w:r>
      <w:bookmarkEnd w:id="160"/>
    </w:p>
    <w:p w:rsidR="006978F9" w:rsidRPr="002351DB" w:rsidRDefault="006978F9" w:rsidP="006978F9">
      <w:pPr>
        <w:ind w:firstLineChars="200" w:firstLine="360"/>
        <w:rPr>
          <w:rFonts w:ascii="Times New Roman" w:eastAsia="굴림"/>
        </w:rPr>
      </w:pPr>
      <w:r w:rsidRPr="002351DB">
        <w:rPr>
          <w:rFonts w:ascii="Times New Roman" w:eastAsia="굴림"/>
        </w:rPr>
        <w:t>Status Code: Response Frame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“Status” field</w:t>
      </w:r>
      <w:r w:rsidRPr="002351DB">
        <w:rPr>
          <w:rFonts w:ascii="Times New Roman" w:eastAsia="굴림"/>
        </w:rPr>
        <w:t>의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값으로</w:t>
      </w:r>
      <w:r w:rsidRPr="002351DB">
        <w:rPr>
          <w:rFonts w:ascii="Times New Roman" w:eastAsia="굴림"/>
        </w:rPr>
        <w:t xml:space="preserve">, </w:t>
      </w:r>
      <w:r w:rsidRPr="002351DB">
        <w:rPr>
          <w:rFonts w:ascii="Times New Roman" w:eastAsia="굴림"/>
        </w:rPr>
        <w:t>상태</w:t>
      </w:r>
      <w:r w:rsidRPr="002351DB">
        <w:rPr>
          <w:rFonts w:ascii="Times New Roman" w:eastAsia="굴림"/>
        </w:rPr>
        <w:t xml:space="preserve"> </w:t>
      </w:r>
      <w:r w:rsidRPr="002351DB">
        <w:rPr>
          <w:rFonts w:ascii="Times New Roman" w:eastAsia="굴림"/>
        </w:rPr>
        <w:t>및</w:t>
      </w:r>
      <w:r w:rsidRPr="002351DB">
        <w:rPr>
          <w:rFonts w:ascii="Times New Roman" w:eastAsia="굴림"/>
        </w:rPr>
        <w:t xml:space="preserve"> error code</w:t>
      </w:r>
      <w:r w:rsidRPr="002351DB">
        <w:rPr>
          <w:rFonts w:ascii="Times New Roman" w:eastAsia="굴림"/>
        </w:rPr>
        <w:t>값</w:t>
      </w:r>
      <w:r w:rsidRPr="002351DB">
        <w:rPr>
          <w:rFonts w:ascii="Times New Roman" w:eastAsia="굴림"/>
        </w:rPr>
        <w:t>.</w:t>
      </w:r>
    </w:p>
    <w:tbl>
      <w:tblPr>
        <w:tblW w:w="9400" w:type="dxa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0"/>
        <w:gridCol w:w="1200"/>
        <w:gridCol w:w="6500"/>
      </w:tblGrid>
      <w:tr w:rsidR="006978F9" w:rsidRPr="002351DB">
        <w:tc>
          <w:tcPr>
            <w:tcW w:w="1700" w:type="dxa"/>
            <w:shd w:val="clear" w:color="auto" w:fill="FFFF99"/>
          </w:tcPr>
          <w:p w:rsidR="006978F9" w:rsidRPr="002351DB" w:rsidRDefault="006978F9" w:rsidP="00CF165F">
            <w:pPr>
              <w:jc w:val="center"/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분류</w:t>
            </w:r>
          </w:p>
        </w:tc>
        <w:tc>
          <w:tcPr>
            <w:tcW w:w="1200" w:type="dxa"/>
            <w:shd w:val="clear" w:color="auto" w:fill="FFFF99"/>
          </w:tcPr>
          <w:p w:rsidR="006978F9" w:rsidRPr="002351DB" w:rsidRDefault="006978F9" w:rsidP="00CF165F">
            <w:pPr>
              <w:jc w:val="center"/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Status Value</w:t>
            </w:r>
          </w:p>
        </w:tc>
        <w:tc>
          <w:tcPr>
            <w:tcW w:w="6500" w:type="dxa"/>
            <w:shd w:val="clear" w:color="auto" w:fill="FFFF99"/>
          </w:tcPr>
          <w:p w:rsidR="006978F9" w:rsidRPr="002351DB" w:rsidRDefault="006978F9" w:rsidP="00CF165F">
            <w:pPr>
              <w:jc w:val="center"/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설명</w:t>
            </w:r>
          </w:p>
        </w:tc>
      </w:tr>
      <w:tr w:rsidR="006978F9" w:rsidRPr="002351DB">
        <w:tc>
          <w:tcPr>
            <w:tcW w:w="17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ACK (OK)</w:t>
            </w:r>
          </w:p>
        </w:tc>
        <w:tc>
          <w:tcPr>
            <w:tcW w:w="1200" w:type="dxa"/>
          </w:tcPr>
          <w:p w:rsidR="006978F9" w:rsidRPr="002351DB" w:rsidRDefault="006978F9" w:rsidP="00CF165F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0 00</w:t>
            </w:r>
          </w:p>
        </w:tc>
        <w:tc>
          <w:tcPr>
            <w:tcW w:w="65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ACK – </w:t>
            </w:r>
            <w:r w:rsidRPr="002351DB">
              <w:rPr>
                <w:rFonts w:ascii="Times New Roman" w:eastAsia="굴림"/>
                <w:szCs w:val="20"/>
              </w:rPr>
              <w:t>정상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 xml:space="preserve"> – </w:t>
            </w:r>
            <w:r w:rsidRPr="002351DB">
              <w:rPr>
                <w:rFonts w:ascii="Times New Roman" w:eastAsia="굴림"/>
                <w:szCs w:val="20"/>
              </w:rPr>
              <w:t>명령어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수신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>. (</w:t>
            </w:r>
            <w:r w:rsidRPr="002351DB">
              <w:rPr>
                <w:rFonts w:ascii="Times New Roman" w:eastAsia="굴림"/>
                <w:szCs w:val="20"/>
              </w:rPr>
              <w:t>대부분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미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사용</w:t>
            </w:r>
            <w:r w:rsidRPr="002351DB">
              <w:rPr>
                <w:rFonts w:ascii="Times New Roman" w:eastAsia="굴림"/>
                <w:szCs w:val="20"/>
              </w:rPr>
              <w:t>)</w:t>
            </w:r>
          </w:p>
          <w:p w:rsidR="002D300C" w:rsidRPr="002351DB" w:rsidRDefault="002D300C" w:rsidP="002D300C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Mecha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or User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</w:p>
        </w:tc>
      </w:tr>
      <w:tr w:rsidR="006978F9" w:rsidRPr="002351DB">
        <w:tc>
          <w:tcPr>
            <w:tcW w:w="17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</w:p>
        </w:tc>
        <w:tc>
          <w:tcPr>
            <w:tcW w:w="1200" w:type="dxa"/>
          </w:tcPr>
          <w:p w:rsidR="006978F9" w:rsidRPr="002351DB" w:rsidRDefault="006978F9" w:rsidP="00CF165F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0 06</w:t>
            </w:r>
          </w:p>
        </w:tc>
        <w:tc>
          <w:tcPr>
            <w:tcW w:w="65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 xml:space="preserve">ACK – </w:t>
            </w:r>
            <w:r w:rsidRPr="002351DB">
              <w:rPr>
                <w:rFonts w:ascii="Times New Roman" w:eastAsia="굴림"/>
                <w:szCs w:val="20"/>
              </w:rPr>
              <w:t>정상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동작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완료</w:t>
            </w:r>
            <w:r w:rsidRPr="002351DB">
              <w:rPr>
                <w:rFonts w:ascii="Times New Roman" w:eastAsia="굴림"/>
                <w:szCs w:val="20"/>
              </w:rPr>
              <w:t>.</w:t>
            </w:r>
          </w:p>
        </w:tc>
      </w:tr>
      <w:tr w:rsidR="006978F9" w:rsidRPr="002351DB">
        <w:tc>
          <w:tcPr>
            <w:tcW w:w="17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NACK</w:t>
            </w:r>
          </w:p>
        </w:tc>
        <w:tc>
          <w:tcPr>
            <w:tcW w:w="1200" w:type="dxa"/>
          </w:tcPr>
          <w:p w:rsidR="006978F9" w:rsidRPr="002351DB" w:rsidRDefault="006978F9" w:rsidP="00CF165F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00 15</w:t>
            </w:r>
          </w:p>
        </w:tc>
        <w:tc>
          <w:tcPr>
            <w:tcW w:w="65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NACK – NACK</w:t>
            </w:r>
          </w:p>
        </w:tc>
      </w:tr>
      <w:tr w:rsidR="006978F9" w:rsidRPr="002351DB">
        <w:tc>
          <w:tcPr>
            <w:tcW w:w="17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Information</w:t>
            </w:r>
          </w:p>
        </w:tc>
        <w:tc>
          <w:tcPr>
            <w:tcW w:w="1200" w:type="dxa"/>
          </w:tcPr>
          <w:p w:rsidR="006978F9" w:rsidRPr="002351DB" w:rsidRDefault="006978F9" w:rsidP="00CF165F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10 XX</w:t>
            </w:r>
          </w:p>
        </w:tc>
        <w:tc>
          <w:tcPr>
            <w:tcW w:w="6500" w:type="dxa"/>
          </w:tcPr>
          <w:p w:rsidR="006978F9" w:rsidRPr="002351DB" w:rsidRDefault="003670C3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추가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보충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– </w:t>
            </w:r>
            <w:r w:rsidRPr="002351DB">
              <w:rPr>
                <w:rFonts w:ascii="Times New Roman" w:eastAsia="굴림"/>
                <w:b/>
                <w:szCs w:val="20"/>
              </w:rPr>
              <w:t>진행하면서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추가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함</w:t>
            </w:r>
            <w:r w:rsidRPr="002351DB">
              <w:rPr>
                <w:rFonts w:ascii="Times New Roman" w:eastAsia="굴림"/>
                <w:b/>
                <w:szCs w:val="20"/>
              </w:rPr>
              <w:t>. (TBD)</w:t>
            </w:r>
          </w:p>
          <w:p w:rsidR="002D300C" w:rsidRPr="002351DB" w:rsidRDefault="002D300C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 xml:space="preserve">0x1001 – Printing </w:t>
            </w:r>
            <w:r w:rsidRPr="002351DB">
              <w:rPr>
                <w:rFonts w:ascii="Times New Roman" w:eastAsia="굴림"/>
                <w:b/>
                <w:szCs w:val="20"/>
              </w:rPr>
              <w:t>중</w:t>
            </w:r>
          </w:p>
          <w:p w:rsidR="002D300C" w:rsidRPr="002351DB" w:rsidRDefault="002D300C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>0x1002 - MS</w:t>
            </w:r>
            <w:r w:rsidRPr="002351DB">
              <w:rPr>
                <w:rFonts w:ascii="Times New Roman" w:eastAsia="굴림"/>
                <w:b/>
                <w:szCs w:val="20"/>
              </w:rPr>
              <w:t>동작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중</w:t>
            </w:r>
          </w:p>
          <w:p w:rsidR="002D300C" w:rsidRPr="002351DB" w:rsidRDefault="002D300C" w:rsidP="00CF165F">
            <w:pPr>
              <w:rPr>
                <w:rFonts w:ascii="Times New Roman" w:eastAsia="굴림"/>
                <w:b/>
                <w:szCs w:val="20"/>
              </w:rPr>
            </w:pPr>
            <w:r w:rsidRPr="002351DB">
              <w:rPr>
                <w:rFonts w:ascii="Times New Roman" w:eastAsia="굴림"/>
                <w:b/>
                <w:szCs w:val="20"/>
              </w:rPr>
              <w:t xml:space="preserve">0x1004 – IC </w:t>
            </w:r>
            <w:r w:rsidRPr="002351DB">
              <w:rPr>
                <w:rFonts w:ascii="Times New Roman" w:eastAsia="굴림"/>
                <w:b/>
                <w:szCs w:val="20"/>
              </w:rPr>
              <w:t>동작</w:t>
            </w:r>
            <w:r w:rsidRPr="002351DB">
              <w:rPr>
                <w:rFonts w:ascii="Times New Roman" w:eastAsia="굴림"/>
                <w:b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b/>
                <w:szCs w:val="20"/>
              </w:rPr>
              <w:t>중</w:t>
            </w:r>
          </w:p>
        </w:tc>
      </w:tr>
      <w:tr w:rsidR="006978F9" w:rsidRPr="002351DB">
        <w:tc>
          <w:tcPr>
            <w:tcW w:w="17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Error/Warning</w:t>
            </w:r>
          </w:p>
        </w:tc>
        <w:tc>
          <w:tcPr>
            <w:tcW w:w="1200" w:type="dxa"/>
          </w:tcPr>
          <w:p w:rsidR="006978F9" w:rsidRPr="002351DB" w:rsidRDefault="006978F9" w:rsidP="00CF165F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8X XX</w:t>
            </w:r>
          </w:p>
        </w:tc>
        <w:tc>
          <w:tcPr>
            <w:tcW w:w="6500" w:type="dxa"/>
          </w:tcPr>
          <w:p w:rsidR="006978F9" w:rsidRPr="002351DB" w:rsidRDefault="006978F9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MS / IC / RF / SAM / Ribbon / TPH</w:t>
            </w:r>
            <w:r w:rsidRPr="002351DB">
              <w:rPr>
                <w:rFonts w:ascii="Times New Roman" w:eastAsia="굴림"/>
                <w:szCs w:val="20"/>
              </w:rPr>
              <w:t>의</w:t>
            </w:r>
            <w:r w:rsidRPr="002351DB">
              <w:rPr>
                <w:rFonts w:ascii="Times New Roman" w:eastAsia="굴림"/>
                <w:szCs w:val="20"/>
              </w:rPr>
              <w:t xml:space="preserve"> error </w:t>
            </w:r>
            <w:r w:rsidRPr="002351DB">
              <w:rPr>
                <w:rFonts w:ascii="Times New Roman" w:eastAsia="굴림"/>
                <w:szCs w:val="20"/>
              </w:rPr>
              <w:t>정보</w:t>
            </w:r>
          </w:p>
        </w:tc>
      </w:tr>
      <w:tr w:rsidR="009B39A0" w:rsidRPr="002351DB">
        <w:tc>
          <w:tcPr>
            <w:tcW w:w="1700" w:type="dxa"/>
          </w:tcPr>
          <w:p w:rsidR="009B39A0" w:rsidRPr="002351DB" w:rsidRDefault="009B39A0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Error/Warning</w:t>
            </w:r>
          </w:p>
        </w:tc>
        <w:tc>
          <w:tcPr>
            <w:tcW w:w="1200" w:type="dxa"/>
          </w:tcPr>
          <w:p w:rsidR="009B39A0" w:rsidRPr="002351DB" w:rsidRDefault="009B39A0" w:rsidP="00CF165F">
            <w:pPr>
              <w:jc w:val="center"/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4X XX</w:t>
            </w:r>
          </w:p>
        </w:tc>
        <w:tc>
          <w:tcPr>
            <w:tcW w:w="6500" w:type="dxa"/>
          </w:tcPr>
          <w:p w:rsidR="009B39A0" w:rsidRPr="002351DB" w:rsidRDefault="009B39A0" w:rsidP="00CF165F">
            <w:pPr>
              <w:rPr>
                <w:rFonts w:ascii="Times New Roman" w:eastAsia="굴림"/>
                <w:szCs w:val="20"/>
              </w:rPr>
            </w:pPr>
            <w:r w:rsidRPr="002351DB">
              <w:rPr>
                <w:rFonts w:ascii="Times New Roman" w:eastAsia="굴림"/>
                <w:szCs w:val="20"/>
              </w:rPr>
              <w:t>DLL</w:t>
            </w:r>
            <w:r w:rsidRPr="002351DB">
              <w:rPr>
                <w:rFonts w:ascii="Times New Roman" w:eastAsia="굴림"/>
                <w:szCs w:val="20"/>
              </w:rPr>
              <w:t>에서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설정하는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오류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코드</w:t>
            </w:r>
            <w:r w:rsidRPr="002351DB">
              <w:rPr>
                <w:rFonts w:ascii="Times New Roman" w:eastAsia="굴림"/>
                <w:szCs w:val="20"/>
              </w:rPr>
              <w:t xml:space="preserve"> - USB </w:t>
            </w:r>
            <w:r w:rsidRPr="002351DB">
              <w:rPr>
                <w:rFonts w:ascii="Times New Roman" w:eastAsia="굴림"/>
                <w:szCs w:val="20"/>
              </w:rPr>
              <w:t>에러</w:t>
            </w:r>
            <w:r w:rsidRPr="002351DB">
              <w:rPr>
                <w:rFonts w:ascii="Times New Roman" w:eastAsia="굴림"/>
                <w:szCs w:val="20"/>
              </w:rPr>
              <w:t xml:space="preserve">, DLL </w:t>
            </w:r>
            <w:r w:rsidRPr="002351DB">
              <w:rPr>
                <w:rFonts w:ascii="Times New Roman" w:eastAsia="굴림"/>
                <w:szCs w:val="20"/>
              </w:rPr>
              <w:t>처리</w:t>
            </w:r>
            <w:r w:rsidRPr="002351DB">
              <w:rPr>
                <w:rFonts w:ascii="Times New Roman" w:eastAsia="굴림"/>
                <w:szCs w:val="20"/>
              </w:rPr>
              <w:t xml:space="preserve"> </w:t>
            </w:r>
            <w:r w:rsidRPr="002351DB">
              <w:rPr>
                <w:rFonts w:ascii="Times New Roman" w:eastAsia="굴림"/>
                <w:szCs w:val="20"/>
              </w:rPr>
              <w:t>오류</w:t>
            </w:r>
          </w:p>
        </w:tc>
      </w:tr>
    </w:tbl>
    <w:p w:rsidR="006978F9" w:rsidRPr="002351DB" w:rsidRDefault="006978F9" w:rsidP="006978F9">
      <w:pPr>
        <w:rPr>
          <w:rFonts w:ascii="Times New Roman" w:eastAsia="굴림"/>
        </w:rPr>
      </w:pPr>
    </w:p>
    <w:p w:rsidR="006978F9" w:rsidRPr="002351DB" w:rsidRDefault="006978F9" w:rsidP="006978F9">
      <w:pPr>
        <w:pStyle w:val="2"/>
        <w:rPr>
          <w:rFonts w:ascii="Times New Roman" w:eastAsia="굴림" w:hAnsi="Times New Roman"/>
          <w:b/>
          <w:sz w:val="24"/>
          <w:szCs w:val="24"/>
        </w:rPr>
      </w:pPr>
      <w:bookmarkStart w:id="161" w:name="_Toc395616972"/>
      <w:r w:rsidRPr="002351DB">
        <w:rPr>
          <w:rFonts w:ascii="Times New Roman" w:eastAsia="굴림" w:hAnsi="Times New Roman"/>
          <w:b/>
          <w:sz w:val="24"/>
          <w:szCs w:val="24"/>
        </w:rPr>
        <w:t>5.2 Error Code</w:t>
      </w:r>
      <w:bookmarkEnd w:id="161"/>
    </w:p>
    <w:p w:rsidR="006978F9" w:rsidRPr="00B22381" w:rsidRDefault="006978F9" w:rsidP="00A62D18">
      <w:pPr>
        <w:rPr>
          <w:rFonts w:ascii="Times New Roman" w:eastAsia="굴림"/>
          <w:color w:val="000000" w:themeColor="text1"/>
        </w:rPr>
      </w:pPr>
      <w:r w:rsidRPr="00B22381">
        <w:rPr>
          <w:rFonts w:ascii="Times New Roman" w:eastAsia="굴림"/>
          <w:color w:val="000000" w:themeColor="text1"/>
        </w:rPr>
        <w:t xml:space="preserve">    Error Code</w:t>
      </w:r>
      <w:r w:rsidRPr="00B22381">
        <w:rPr>
          <w:rFonts w:ascii="Times New Roman" w:eastAsia="굴림"/>
          <w:color w:val="000000" w:themeColor="text1"/>
        </w:rPr>
        <w:t>역시</w:t>
      </w:r>
      <w:r w:rsidRPr="00B22381">
        <w:rPr>
          <w:rFonts w:ascii="Times New Roman" w:eastAsia="굴림"/>
          <w:color w:val="000000" w:themeColor="text1"/>
        </w:rPr>
        <w:t>, Response Frame</w:t>
      </w:r>
      <w:r w:rsidRPr="00B22381">
        <w:rPr>
          <w:rFonts w:ascii="Times New Roman" w:eastAsia="굴림"/>
          <w:color w:val="000000" w:themeColor="text1"/>
        </w:rPr>
        <w:t>의</w:t>
      </w:r>
      <w:r w:rsidRPr="00B22381">
        <w:rPr>
          <w:rFonts w:ascii="Times New Roman" w:eastAsia="굴림"/>
          <w:color w:val="000000" w:themeColor="text1"/>
        </w:rPr>
        <w:t xml:space="preserve"> “Status” field</w:t>
      </w:r>
      <w:r w:rsidRPr="00B22381">
        <w:rPr>
          <w:rFonts w:ascii="Times New Roman" w:eastAsia="굴림"/>
          <w:color w:val="000000" w:themeColor="text1"/>
        </w:rPr>
        <w:t>에</w:t>
      </w:r>
      <w:r w:rsidRPr="00B22381">
        <w:rPr>
          <w:rFonts w:ascii="Times New Roman" w:eastAsia="굴림"/>
          <w:color w:val="000000" w:themeColor="text1"/>
        </w:rPr>
        <w:t xml:space="preserve"> </w:t>
      </w:r>
      <w:r w:rsidRPr="00B22381">
        <w:rPr>
          <w:rFonts w:ascii="Times New Roman" w:eastAsia="굴림"/>
          <w:color w:val="000000" w:themeColor="text1"/>
        </w:rPr>
        <w:t>나타낸다</w:t>
      </w:r>
      <w:r w:rsidRPr="00B22381">
        <w:rPr>
          <w:rFonts w:ascii="Times New Roman" w:eastAsia="굴림"/>
          <w:color w:val="000000" w:themeColor="text1"/>
        </w:rPr>
        <w:t>.</w:t>
      </w:r>
      <w:r w:rsidR="00477AE5" w:rsidRPr="00B22381">
        <w:rPr>
          <w:rFonts w:ascii="Times New Roman" w:eastAsia="굴림" w:hint="eastAsia"/>
          <w:color w:val="000000" w:themeColor="text1"/>
        </w:rPr>
        <w:t xml:space="preserve"> (FW</w:t>
      </w:r>
      <w:r w:rsidR="00E73308" w:rsidRPr="00B22381">
        <w:rPr>
          <w:rFonts w:ascii="Times New Roman" w:eastAsia="굴림" w:hint="eastAsia"/>
          <w:color w:val="000000" w:themeColor="text1"/>
        </w:rPr>
        <w:t xml:space="preserve"> Code: </w:t>
      </w:r>
      <w:r w:rsidR="00E73308" w:rsidRPr="00B22381">
        <w:rPr>
          <w:rFonts w:ascii="Times New Roman" w:eastAsia="굴림"/>
          <w:color w:val="000000" w:themeColor="text1"/>
        </w:rPr>
        <w:t>“</w:t>
      </w:r>
      <w:r w:rsidR="00E73308" w:rsidRPr="00B22381">
        <w:rPr>
          <w:rFonts w:ascii="Times New Roman" w:eastAsia="굴림" w:hint="eastAsia"/>
          <w:color w:val="000000" w:themeColor="text1"/>
        </w:rPr>
        <w:t xml:space="preserve">enum </w:t>
      </w:r>
      <w:r w:rsidR="00477AE5" w:rsidRPr="00B22381">
        <w:rPr>
          <w:rFonts w:ascii="Times New Roman" w:eastAsia="굴림" w:hint="eastAsia"/>
          <w:color w:val="000000" w:themeColor="text1"/>
        </w:rPr>
        <w:t>CIT_ALL_ERRORS_e</w:t>
      </w:r>
      <w:r w:rsidR="00E73308" w:rsidRPr="00B22381">
        <w:rPr>
          <w:rFonts w:ascii="Times New Roman" w:eastAsia="굴림"/>
          <w:color w:val="000000" w:themeColor="text1"/>
        </w:rPr>
        <w:t>”</w:t>
      </w:r>
      <w:r w:rsidR="00E73308" w:rsidRPr="00B22381">
        <w:rPr>
          <w:rFonts w:ascii="Times New Roman" w:eastAsia="굴림" w:hint="eastAsia"/>
          <w:color w:val="000000" w:themeColor="text1"/>
        </w:rPr>
        <w:t>)</w:t>
      </w:r>
    </w:p>
    <w:p w:rsidR="006978F9" w:rsidRPr="00B22381" w:rsidRDefault="006978F9" w:rsidP="00A62D18">
      <w:pPr>
        <w:rPr>
          <w:rFonts w:ascii="Times New Roman" w:eastAsia="굴림"/>
          <w:color w:val="000000" w:themeColor="text1"/>
        </w:rPr>
      </w:pPr>
      <w:r w:rsidRPr="00B22381">
        <w:rPr>
          <w:rFonts w:ascii="Times New Roman" w:eastAsia="굴림"/>
          <w:color w:val="000000" w:themeColor="text1"/>
        </w:rPr>
        <w:t xml:space="preserve">    Error </w:t>
      </w:r>
      <w:r w:rsidRPr="00B22381">
        <w:rPr>
          <w:rFonts w:ascii="Times New Roman" w:eastAsia="굴림"/>
          <w:color w:val="000000" w:themeColor="text1"/>
        </w:rPr>
        <w:t>발생시</w:t>
      </w:r>
      <w:r w:rsidRPr="00B22381">
        <w:rPr>
          <w:rFonts w:ascii="Times New Roman" w:eastAsia="굴림"/>
          <w:color w:val="000000" w:themeColor="text1"/>
        </w:rPr>
        <w:t xml:space="preserve"> Status field</w:t>
      </w:r>
      <w:r w:rsidRPr="00B22381">
        <w:rPr>
          <w:rFonts w:ascii="Times New Roman" w:eastAsia="굴림"/>
          <w:color w:val="000000" w:themeColor="text1"/>
        </w:rPr>
        <w:t>에</w:t>
      </w:r>
      <w:r w:rsidRPr="00B22381">
        <w:rPr>
          <w:rFonts w:ascii="Times New Roman" w:eastAsia="굴림"/>
          <w:color w:val="000000" w:themeColor="text1"/>
        </w:rPr>
        <w:t xml:space="preserve"> “80 XX”</w:t>
      </w:r>
      <w:r w:rsidRPr="00B22381">
        <w:rPr>
          <w:rFonts w:ascii="Times New Roman" w:eastAsia="굴림"/>
          <w:color w:val="000000" w:themeColor="text1"/>
        </w:rPr>
        <w:t>로</w:t>
      </w:r>
      <w:r w:rsidRPr="00B22381">
        <w:rPr>
          <w:rFonts w:ascii="Times New Roman" w:eastAsia="굴림"/>
          <w:color w:val="000000" w:themeColor="text1"/>
        </w:rPr>
        <w:t xml:space="preserve"> </w:t>
      </w:r>
      <w:r w:rsidRPr="00B22381">
        <w:rPr>
          <w:rFonts w:ascii="Times New Roman" w:eastAsia="굴림"/>
          <w:color w:val="000000" w:themeColor="text1"/>
        </w:rPr>
        <w:t>나타낸다</w:t>
      </w:r>
      <w:r w:rsidRPr="00B22381">
        <w:rPr>
          <w:rFonts w:ascii="Times New Roman" w:eastAsia="굴림"/>
          <w:color w:val="000000" w:themeColor="text1"/>
        </w:rPr>
        <w:t>.</w:t>
      </w:r>
      <w:r w:rsidR="003670C3" w:rsidRPr="00B22381">
        <w:rPr>
          <w:rFonts w:ascii="Times New Roman" w:eastAsia="굴림"/>
          <w:color w:val="000000" w:themeColor="text1"/>
        </w:rPr>
        <w:t xml:space="preserve"> (</w:t>
      </w:r>
      <w:r w:rsidR="0053282C" w:rsidRPr="00B22381">
        <w:rPr>
          <w:rFonts w:ascii="Times New Roman" w:eastAsia="굴림" w:hint="eastAsia"/>
          <w:color w:val="000000" w:themeColor="text1"/>
        </w:rPr>
        <w:t xml:space="preserve">80: </w:t>
      </w:r>
      <w:r w:rsidR="003670C3" w:rsidRPr="00B22381">
        <w:rPr>
          <w:rFonts w:ascii="Times New Roman" w:eastAsia="굴림"/>
          <w:color w:val="000000" w:themeColor="text1"/>
        </w:rPr>
        <w:t>Hex</w:t>
      </w:r>
      <w:r w:rsidR="0053282C" w:rsidRPr="00B22381">
        <w:rPr>
          <w:rFonts w:ascii="Times New Roman" w:eastAsia="굴림" w:hint="eastAsia"/>
          <w:color w:val="000000" w:themeColor="text1"/>
        </w:rPr>
        <w:t>a</w:t>
      </w:r>
      <w:r w:rsidR="003670C3" w:rsidRPr="00B22381">
        <w:rPr>
          <w:rFonts w:ascii="Times New Roman" w:eastAsia="굴림"/>
          <w:color w:val="000000" w:themeColor="text1"/>
        </w:rPr>
        <w:t xml:space="preserve"> value</w:t>
      </w:r>
      <w:r w:rsidR="0053282C" w:rsidRPr="00B22381">
        <w:rPr>
          <w:rFonts w:ascii="Times New Roman" w:eastAsia="굴림" w:hint="eastAsia"/>
          <w:color w:val="000000" w:themeColor="text1"/>
        </w:rPr>
        <w:t>, XX: ASCII</w:t>
      </w:r>
      <w:r w:rsidR="003670C3" w:rsidRPr="00B22381">
        <w:rPr>
          <w:rFonts w:ascii="Times New Roman" w:eastAsia="굴림"/>
          <w:color w:val="000000" w:themeColor="text1"/>
        </w:rPr>
        <w:t>)</w:t>
      </w:r>
    </w:p>
    <w:tbl>
      <w:tblPr>
        <w:tblW w:w="9623" w:type="dxa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09"/>
        <w:gridCol w:w="567"/>
        <w:gridCol w:w="2552"/>
        <w:gridCol w:w="3260"/>
        <w:gridCol w:w="2835"/>
      </w:tblGrid>
      <w:tr w:rsidR="00B22381" w:rsidRPr="00B22381" w:rsidTr="006F5B2C">
        <w:trPr>
          <w:tblHeader/>
        </w:trPr>
        <w:tc>
          <w:tcPr>
            <w:tcW w:w="976" w:type="dxa"/>
            <w:gridSpan w:val="2"/>
            <w:shd w:val="clear" w:color="auto" w:fill="FFFF99"/>
            <w:vAlign w:val="center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b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b/>
                <w:color w:val="000000" w:themeColor="text1"/>
                <w:sz w:val="16"/>
                <w:szCs w:val="16"/>
              </w:rPr>
              <w:t>Code</w:t>
            </w:r>
          </w:p>
        </w:tc>
        <w:tc>
          <w:tcPr>
            <w:tcW w:w="2552" w:type="dxa"/>
            <w:shd w:val="clear" w:color="auto" w:fill="FFFF99"/>
            <w:noWrap/>
          </w:tcPr>
          <w:p w:rsidR="004C0A63" w:rsidRPr="00B22381" w:rsidRDefault="004C0A63" w:rsidP="00A62D18">
            <w:pPr>
              <w:jc w:val="center"/>
              <w:rPr>
                <w:rFonts w:ascii="Times New Roman" w:eastAsia="굴림"/>
                <w:b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b/>
                <w:color w:val="000000" w:themeColor="text1"/>
                <w:kern w:val="0"/>
                <w:sz w:val="12"/>
                <w:szCs w:val="12"/>
              </w:rPr>
              <w:t>FW Define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C0A63" w:rsidRPr="00B22381" w:rsidRDefault="004C0A63" w:rsidP="00A62D18">
            <w:pPr>
              <w:jc w:val="center"/>
              <w:rPr>
                <w:rFonts w:ascii="Times New Roman" w:eastAsia="굴림"/>
                <w:b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b/>
                <w:color w:val="000000" w:themeColor="text1"/>
                <w:sz w:val="16"/>
                <w:szCs w:val="16"/>
              </w:rPr>
              <w:t>장애</w:t>
            </w:r>
            <w:r w:rsidRPr="00B22381">
              <w:rPr>
                <w:rFonts w:ascii="Times New Roman" w:eastAsia="굴림"/>
                <w:b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b/>
                <w:color w:val="000000" w:themeColor="text1"/>
                <w:sz w:val="16"/>
                <w:szCs w:val="16"/>
              </w:rPr>
              <w:t>내용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4C0A63" w:rsidRPr="00B22381" w:rsidRDefault="004C0A63" w:rsidP="00A62D18">
            <w:pPr>
              <w:jc w:val="center"/>
              <w:rPr>
                <w:rFonts w:ascii="Times New Roman" w:eastAsia="굴림"/>
                <w:b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b/>
                <w:color w:val="000000" w:themeColor="text1"/>
                <w:sz w:val="16"/>
                <w:szCs w:val="16"/>
              </w:rPr>
              <w:t>설명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0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TPH_OPEN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TPH Module Open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프린트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TPH Module Open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1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HEAD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TPH Up/Down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TPH Up/Down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실패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2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PATH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Path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ard Feeding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Jam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3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TPH_TEMP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TPH Temperature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TPH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써미스터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온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정상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4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IBBON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Ribbon Encoder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리본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Encoder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미입력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5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EDIA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Media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비정상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Media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입력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6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EEPROM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EEPROM Fail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7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IC_UP_DOWN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C Module Up/Down Fail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8</w:t>
            </w:r>
          </w:p>
        </w:tc>
        <w:tc>
          <w:tcPr>
            <w:tcW w:w="2552" w:type="dxa"/>
            <w:noWrap/>
          </w:tcPr>
          <w:p w:rsidR="004C0A63" w:rsidRPr="00B22381" w:rsidRDefault="004C0A63" w:rsidP="009A4A8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HOPPER_CAM_ERROR</w:t>
            </w:r>
          </w:p>
        </w:tc>
        <w:tc>
          <w:tcPr>
            <w:tcW w:w="3260" w:type="dxa"/>
          </w:tcPr>
          <w:p w:rsidR="004C0A63" w:rsidRPr="00B22381" w:rsidRDefault="004C0A63" w:rsidP="009A4A8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Hopper CAM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0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MD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ommand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Command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1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INVALID_PARA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Paramete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Parameter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2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TIME_OUT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Time Out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주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통신부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Time Out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3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IC_CONTACT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C Contact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Ic Contact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불량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4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ENCODE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MS Encode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5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READ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MS Read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6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TX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MS STX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7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PARITY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MS Parity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8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ETX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MS ETX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29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LRC_ERROR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MS LRC Error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0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IC_TIMEOUT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C Module Time Out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IC Module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통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Time Out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1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TIMEOUT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RF Module Time Out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RF Module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통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Time Out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2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AM_TIMEOUT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SAM Module Time Out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SAM Module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통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Time Out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3</w:t>
            </w:r>
          </w:p>
        </w:tc>
        <w:tc>
          <w:tcPr>
            <w:tcW w:w="2552" w:type="dxa"/>
            <w:noWrap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ANGER_TIMEOUT</w:t>
            </w:r>
          </w:p>
        </w:tc>
        <w:tc>
          <w:tcPr>
            <w:tcW w:w="3260" w:type="dxa"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  <w:tc>
          <w:tcPr>
            <w:tcW w:w="2835" w:type="dxa"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4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ARD_INPUT_TIMEOUT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ard Input Time Out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Hopper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에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카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삽입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발생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Time Out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5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IB_NEAR_END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Ribbon Near End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Ribbon Near End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6</w:t>
            </w:r>
          </w:p>
        </w:tc>
        <w:tc>
          <w:tcPr>
            <w:tcW w:w="2552" w:type="dxa"/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IB_END</w:t>
            </w:r>
          </w:p>
        </w:tc>
        <w:tc>
          <w:tcPr>
            <w:tcW w:w="3260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Ribbon End</w:t>
            </w:r>
          </w:p>
        </w:tc>
        <w:tc>
          <w:tcPr>
            <w:tcW w:w="2835" w:type="dxa"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Ribbon End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DF7ACC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NO_MS_DATA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DF7ACC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No MS Dat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ED7E15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DF7ACC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IB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DF7ACC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RF-Tag Ribbon Erro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ED7E15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인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명령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수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정상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리본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장착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인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작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장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발생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3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DF7ACC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USER_FLASH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DF7ACC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User Memory Erro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DF7ACC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사용자용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메모리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초기화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/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읽기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/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쓰기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장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발생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JITTER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MS Jitter Erro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TAG_TIMEOU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RF TAG TIMEOU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RF TAG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통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Time Out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INCORRECT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correct Ribbo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577137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인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명령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수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정상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리본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장착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인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작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장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발생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535431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PRINTER_LOCKE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535431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Printer Locke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TDES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Triple-DES Erro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PASSWORD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Password Erro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PRINT_JOB_FULL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Print Job Pool Ful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$SOP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응답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값으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올라올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있음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LMIF_TIMEOU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Laminator I/F timeout erro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4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LMIF_NOTREADY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Laminator is not ready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5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_TIMEOUT_ER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 Module Time Ou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Changer Module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통신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Time Out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5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_ACK_TIMEOUT_ER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 Ack Time Ou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5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_HOME_POS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 Home Position Fai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5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_TURN_UP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 Turn Up Fai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5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_CARD_INPUT_TIMEOU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 Card Input Time Ou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Hopper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에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카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인입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간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초과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5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_CARD_INPUT_JAM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 Card Input Jam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카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인입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진입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잼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발생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5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_CARD_JAM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 Card Output Jam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에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카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배출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잼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발생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5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CH_CHAR_EXIS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Changer Card Insid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3670C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메카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초기화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Changer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가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비정상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위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,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카드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내부에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존재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시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TRACK_N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track numbe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DATA_TRACK1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data track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DATA_TRACK2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data track 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DATA_TRACK3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data track 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LENGTH_TRACK1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length track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24702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LENGTH_TRACK2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length track 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24702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LENGTH_TRACK3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0106FC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length track 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0106FC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0106FC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DATA_JIS_II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0106FC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data JIS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0106FC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JIS2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6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MS_INVALID_LENGTH_JIS_II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length JIS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JIS2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7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IMAGE_INVALI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nvalid Imag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7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IMAGE_PROCESS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24702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Image processing fai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A62D1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7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TERMINAL_NOT_LOCKE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Terminal not locke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Terminal Lock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설정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실패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CMD_OPERATING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RF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모듈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오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: 0x0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247028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CMD_LENGTH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RF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모듈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오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: 0x0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CMD_BCC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RF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모듈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오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: 0x0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CMD_TIMEOUT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RF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모듈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오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: 0x0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ERROR_85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Not define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ERROR_86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Not define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ERROR_87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Not define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CARD_OVERLAP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RF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모듈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오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: 0x8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RF_CMD_RESPONSE_NOT_VALU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RF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모듈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 xml:space="preserve"> 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오류</w:t>
            </w: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: 0xFF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CAN_IDLE_STATUS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(No error - status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CAN_READY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(No error - status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CAN_CARD_TIMEOU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CAN_CALIBRATION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CAN_STARTI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(No error - status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CAN_SCANNI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(No error - status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CAN_SCANNE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(No error - status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SCAN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API_NOT_SUPPOR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(FW – not used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9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UNKNOWN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2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AC64E1" w:rsidP="004C0A6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/>
                <w:color w:val="000000" w:themeColor="text1"/>
                <w:kern w:val="0"/>
                <w:sz w:val="12"/>
                <w:szCs w:val="12"/>
              </w:rPr>
              <w:t>[IC] Success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(No error - status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12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UNKNOWN_DRV_OR_CM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01h: Unknown Driver or Comman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2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kern w:val="0"/>
                <w:sz w:val="12"/>
                <w:szCs w:val="12"/>
              </w:rPr>
              <w:t>IC_OPER_IMPOS_THIS_DRV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02h: Operation Impossible with This Drive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2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INCORRECT_NO_AR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03h: Incorrect Number Of Argument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2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READER_COMMAND_UNKNOWN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04h: Invalid Command Cod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2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RES_TOO_LONG_BUFFE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05h: Response Too for the Buffe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2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RES_ERR_CARD_RESE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10h: Response Error at the Card Reset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2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SSAGE_TO_LO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12h: Message Too Long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2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BYTE_READ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13h: Byte reading Error returned by an asynchronous car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2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ARD_POWERED_DOWN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15h: Card Powered down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INCORRECT_NO_PARAM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1Bh: Incorrect Number of Parameter</w:t>
            </w:r>
            <w:r w:rsidRPr="00B22381">
              <w:rPr>
                <w:rFonts w:ascii="Times New Roman" w:eastAsia="돋움체" w:hint="eastAsia"/>
                <w:noProof/>
                <w:color w:val="000000" w:themeColor="text1"/>
                <w:kern w:val="0"/>
                <w:sz w:val="16"/>
                <w:szCs w:val="16"/>
              </w:rPr>
              <w:t>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AC64E1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TCK_CHECK_BYTE_INCORREC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1Dh: The TCK check byte is incorrect in a microprocessor card Answer To Reset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AC64E1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ERR_CARD_RESET_RES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0h: Error in the card reset response, such as unknown exchange protocol, or TA1 byte not recognized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4C0A63">
            <w:pPr>
              <w:jc w:val="center"/>
              <w:rPr>
                <w:rFonts w:ascii="Times New Roman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4C0A63" w:rsidRPr="00B22381" w:rsidRDefault="00AC64E1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ARD_PROTO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1h: Card protocol error (T=0/T=1)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0A63" w:rsidRPr="00B22381" w:rsidRDefault="004C0A6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굴림"/>
                <w:b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ARD_MALFUNCTION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2h: Card malfunction. The card does not respond to the reset or has interrupted an exchange by timing out</w:t>
            </w:r>
            <w:r w:rsidRPr="00B22381">
              <w:rPr>
                <w:rFonts w:ascii="Times New Roman" w:eastAsia="돋움체" w:hint="eastAsia"/>
                <w:noProof/>
                <w:color w:val="000000" w:themeColor="text1"/>
                <w:kern w:val="0"/>
                <w:sz w:val="16"/>
                <w:szCs w:val="16"/>
              </w:rPr>
              <w:t>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PARITY_ERR_MP_EXCHANG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3h: Parity error during a microprocessor exchange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ARD_ABORTED_CHAINI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4h: Card has aborted chaining (T=1)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READER_ABORTED_CHAINI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5h: Reader has aborted chaining (T=1)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RESYNCH_SUCCESS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6h: RESYNCH successfully performed by GemCore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3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PROTO_PARAM_SEL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7h: Protocol Parameter Selection (PPS) error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ARD_POWERD_UP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8h: Card already powered up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PCLINK_CMD_NOT_SUPPORT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B0h: PC-Link command not supported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PROCEDURE_BYT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E4h: The card has just sent an invalid "Procedure Byte" (see ISO 7816-3)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INTERRUPTED_EXCHANG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E5h: The card has interrupted an exchange (the card sends an SW1 byte but more data remains to be sent or received)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ERROR_144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 w:hint="eastAsia"/>
                <w:noProof/>
                <w:color w:val="000000" w:themeColor="text1"/>
                <w:kern w:val="0"/>
                <w:sz w:val="16"/>
                <w:szCs w:val="16"/>
              </w:rPr>
              <w:t>-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ERROR_RETURNED_CAR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E7h: Error returned by the card. The SW1 and SW2 bytes returned by the card are different than 90h 00h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ARD_REMOVE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F7h: Card removed. The card has been withdrawn during the execution of a command. Check that the card instruction is not partially completed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ONSUMING_CIRCUITI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F8h: The card is consuming too much electricity or is short-circuiting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ARD_MISSI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FBh: Card missing. There is no card in the smart card interface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4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WRONG_CMD_LENGTH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01h: Wrong command length. (GemCore Pos Pro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SLOT_NO_INVALI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05h: The slot number is invalid (it must be set to 0 to 4). (GemCore Pos Pro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BYTE_DISPLAYED_INVALI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07h,08h,09h,15h,0Ah: The byte displayed is invalid. (GemCore Pos Pro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ERROR_152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 w:hint="eastAsia"/>
                <w:noProof/>
                <w:color w:val="000000" w:themeColor="text1"/>
                <w:kern w:val="0"/>
                <w:sz w:val="16"/>
                <w:szCs w:val="16"/>
              </w:rPr>
              <w:t>-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ATR_TOO_LONG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A3h: The ATR is too long (the number of bytes is greater than 33). (GemCore Pos Pro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WRONG_APDU_LENGTH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BEh: The APDU command length is wrong. (GemCore Pos Pro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TS_OF_ATR_INVALI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F8h: The first byte (TS) of the ATR is invalid (reader in PC/SC - ISO mode). (GemCore Pos Pro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RCV_DATA_FROM_CAR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FCh: The reader receives a data from the card while it sends data to the card. (GemCore Pos Pro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AC64E1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CARD_NOT_PRESENT_MUT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FEh: The card is not present or it is mute. (GemCore Pos Pro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067256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ERROR_158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067256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 w:hint="eastAsia"/>
                <w:noProof/>
                <w:color w:val="000000" w:themeColor="text1"/>
                <w:kern w:val="0"/>
                <w:sz w:val="16"/>
                <w:szCs w:val="16"/>
              </w:rPr>
              <w:t>-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5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AC64E1" w:rsidRPr="00B22381" w:rsidRDefault="00067256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ERROR_158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067256" w:rsidP="00AC64E1">
            <w:pPr>
              <w:wordWrap/>
              <w:adjustRightInd w:val="0"/>
              <w:jc w:val="left"/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6"/>
                <w:szCs w:val="16"/>
              </w:rPr>
              <w:t>??h: Not define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64E1" w:rsidRPr="00B22381" w:rsidRDefault="00AC64E1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INVALID_HANDL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Incorrect smart card handl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INVALID_PARAMETERS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Incorrect Parameter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INVALID_LENGTH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Incorrect Length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INVALID_ADDRESS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Incorrect Addres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EARLY_END_OF_FIL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Incorrect length vs addres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PROTOCOL_NOT_SUPPORTE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Protocol not supporte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NO_READERS_AVAILABL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No Reader Availabl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UNKNOWN_CAR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Unknown Card (No ATR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UNKNOWN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Unknown Erro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6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CARD_UNSUPPORTE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Incorrect (sub) card typ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7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INSUFFICIENT_BUFFE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Buffer length too smal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7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NO_SMARTCAR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No ICC in the contact unit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7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NO_ACCESS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Access not possibl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7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WRITE_ERRO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Writing unsuccessful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7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WRONG_PWD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Wrong password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7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NO_SERVIC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Resource Manager unavailabl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8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4C0A63">
            <w:pPr>
              <w:jc w:val="center"/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 w:val="16"/>
                <w:szCs w:val="16"/>
              </w:rPr>
              <w:t>17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363603" w:rsidRPr="00B22381" w:rsidRDefault="00363603" w:rsidP="008749DD">
            <w:pPr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</w:pPr>
            <w:r w:rsidRPr="00B22381">
              <w:rPr>
                <w:rFonts w:ascii="Times New Roman" w:eastAsia="돋움체"/>
                <w:noProof/>
                <w:color w:val="000000" w:themeColor="text1"/>
                <w:kern w:val="0"/>
                <w:sz w:val="12"/>
                <w:szCs w:val="12"/>
              </w:rPr>
              <w:t>IC_MEM_INVALID_FIRMWARE_ANSWER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363603">
            <w:pPr>
              <w:rPr>
                <w:rFonts w:ascii="Times New Roman" w:eastAsia="굴림"/>
                <w:color w:val="000000" w:themeColor="text1"/>
                <w:sz w:val="16"/>
              </w:rPr>
            </w:pPr>
            <w:r w:rsidRPr="00B22381">
              <w:rPr>
                <w:rFonts w:ascii="Times New Roman" w:eastAsia="굴림"/>
                <w:color w:val="000000" w:themeColor="text1"/>
                <w:sz w:val="16"/>
              </w:rPr>
              <w:t>[ICMEM] Invalid Firmware Answer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3603" w:rsidRPr="00B22381" w:rsidRDefault="00363603" w:rsidP="008749DD">
            <w:pPr>
              <w:rPr>
                <w:rFonts w:ascii="Times New Roman" w:eastAsia="굴림"/>
                <w:color w:val="000000" w:themeColor="text1"/>
                <w:sz w:val="16"/>
                <w:szCs w:val="16"/>
              </w:rPr>
            </w:pPr>
          </w:p>
        </w:tc>
      </w:tr>
    </w:tbl>
    <w:p w:rsidR="004C0A63" w:rsidRPr="00B22381" w:rsidRDefault="004C0A63" w:rsidP="009A4A88">
      <w:pPr>
        <w:rPr>
          <w:rFonts w:ascii="Times New Roman" w:eastAsia="굴림"/>
          <w:color w:val="000000" w:themeColor="text1"/>
        </w:rPr>
      </w:pPr>
    </w:p>
    <w:p w:rsidR="009A4A88" w:rsidRPr="00B22381" w:rsidRDefault="009A4A88" w:rsidP="009A4A88">
      <w:pPr>
        <w:pStyle w:val="2"/>
        <w:rPr>
          <w:rFonts w:ascii="Times New Roman" w:eastAsia="굴림" w:hAnsi="Times New Roman"/>
          <w:b/>
          <w:color w:val="000000" w:themeColor="text1"/>
          <w:sz w:val="24"/>
          <w:szCs w:val="24"/>
        </w:rPr>
      </w:pPr>
      <w:bookmarkStart w:id="162" w:name="_Toc395616973"/>
      <w:r w:rsidRPr="00B22381">
        <w:rPr>
          <w:rFonts w:ascii="Times New Roman" w:eastAsia="굴림" w:hAnsi="Times New Roman"/>
          <w:b/>
          <w:color w:val="000000" w:themeColor="text1"/>
          <w:sz w:val="24"/>
          <w:szCs w:val="24"/>
        </w:rPr>
        <w:t>5.</w:t>
      </w:r>
      <w:r w:rsidRPr="00B22381">
        <w:rPr>
          <w:rFonts w:ascii="Times New Roman" w:eastAsia="굴림" w:hAnsi="Times New Roman" w:hint="eastAsia"/>
          <w:b/>
          <w:color w:val="000000" w:themeColor="text1"/>
          <w:sz w:val="24"/>
          <w:szCs w:val="24"/>
        </w:rPr>
        <w:t>3</w:t>
      </w:r>
      <w:r w:rsidRPr="00B22381">
        <w:rPr>
          <w:rFonts w:ascii="Times New Roman" w:eastAsia="굴림" w:hAnsi="Times New Roman"/>
          <w:b/>
          <w:color w:val="000000" w:themeColor="text1"/>
          <w:sz w:val="24"/>
          <w:szCs w:val="24"/>
        </w:rPr>
        <w:t xml:space="preserve"> </w:t>
      </w:r>
      <w:r w:rsidRPr="00B22381">
        <w:rPr>
          <w:rFonts w:ascii="Times New Roman" w:eastAsia="굴림" w:hAnsi="Times New Roman" w:hint="eastAsia"/>
          <w:b/>
          <w:color w:val="000000" w:themeColor="text1"/>
          <w:sz w:val="24"/>
          <w:szCs w:val="24"/>
        </w:rPr>
        <w:t xml:space="preserve">DLL </w:t>
      </w:r>
      <w:r w:rsidRPr="00B22381">
        <w:rPr>
          <w:rFonts w:ascii="Times New Roman" w:eastAsia="굴림" w:hAnsi="Times New Roman"/>
          <w:b/>
          <w:color w:val="000000" w:themeColor="text1"/>
          <w:sz w:val="24"/>
          <w:szCs w:val="24"/>
        </w:rPr>
        <w:t>Error Code</w:t>
      </w:r>
      <w:bookmarkEnd w:id="162"/>
    </w:p>
    <w:p w:rsidR="009A4A88" w:rsidRPr="00B22381" w:rsidRDefault="009A4A88" w:rsidP="009A4A88">
      <w:pPr>
        <w:rPr>
          <w:rFonts w:ascii="Times New Roman" w:eastAsia="굴림"/>
          <w:color w:val="000000" w:themeColor="text1"/>
        </w:rPr>
      </w:pPr>
      <w:r w:rsidRPr="00B22381">
        <w:rPr>
          <w:rFonts w:ascii="Times New Roman" w:eastAsia="굴림"/>
          <w:color w:val="000000" w:themeColor="text1"/>
        </w:rPr>
        <w:t xml:space="preserve">    </w:t>
      </w:r>
      <w:r w:rsidRPr="00B22381">
        <w:rPr>
          <w:rFonts w:ascii="Times New Roman" w:eastAsia="굴림" w:hint="eastAsia"/>
          <w:color w:val="000000" w:themeColor="text1"/>
        </w:rPr>
        <w:t>DLL</w:t>
      </w:r>
      <w:r w:rsidRPr="00B22381">
        <w:rPr>
          <w:rFonts w:ascii="Times New Roman" w:eastAsia="굴림" w:hint="eastAsia"/>
          <w:color w:val="000000" w:themeColor="text1"/>
        </w:rPr>
        <w:t>에서</w:t>
      </w:r>
      <w:r w:rsidRPr="00B22381">
        <w:rPr>
          <w:rFonts w:ascii="Times New Roman" w:eastAsia="굴림" w:hint="eastAsia"/>
          <w:color w:val="000000" w:themeColor="text1"/>
        </w:rPr>
        <w:t xml:space="preserve"> </w:t>
      </w:r>
      <w:r w:rsidRPr="00B22381">
        <w:rPr>
          <w:rFonts w:ascii="Times New Roman" w:eastAsia="굴림" w:hint="eastAsia"/>
          <w:color w:val="000000" w:themeColor="text1"/>
        </w:rPr>
        <w:t>발생하는</w:t>
      </w:r>
      <w:r w:rsidRPr="00B22381">
        <w:rPr>
          <w:rFonts w:ascii="Times New Roman" w:eastAsia="굴림" w:hint="eastAsia"/>
          <w:color w:val="000000" w:themeColor="text1"/>
        </w:rPr>
        <w:t xml:space="preserve"> </w:t>
      </w:r>
      <w:r w:rsidRPr="00B22381">
        <w:rPr>
          <w:rFonts w:ascii="Times New Roman" w:eastAsia="굴림" w:hint="eastAsia"/>
          <w:color w:val="000000" w:themeColor="text1"/>
        </w:rPr>
        <w:t>오류</w:t>
      </w:r>
      <w:r w:rsidRPr="00B22381">
        <w:rPr>
          <w:rFonts w:ascii="Times New Roman" w:eastAsia="굴림" w:hint="eastAsia"/>
          <w:color w:val="000000" w:themeColor="text1"/>
        </w:rPr>
        <w:t xml:space="preserve"> </w:t>
      </w:r>
      <w:r w:rsidRPr="00B22381">
        <w:rPr>
          <w:rFonts w:ascii="Times New Roman" w:eastAsia="굴림" w:hint="eastAsia"/>
          <w:color w:val="000000" w:themeColor="text1"/>
        </w:rPr>
        <w:t>코드를</w:t>
      </w:r>
      <w:r w:rsidRPr="00B22381">
        <w:rPr>
          <w:rFonts w:ascii="Times New Roman" w:eastAsia="굴림" w:hint="eastAsia"/>
          <w:color w:val="000000" w:themeColor="text1"/>
        </w:rPr>
        <w:t xml:space="preserve"> </w:t>
      </w:r>
      <w:r w:rsidRPr="00B22381">
        <w:rPr>
          <w:rFonts w:ascii="Times New Roman" w:eastAsia="굴림" w:hint="eastAsia"/>
          <w:color w:val="000000" w:themeColor="text1"/>
        </w:rPr>
        <w:t>정의한다</w:t>
      </w:r>
      <w:r w:rsidRPr="00B22381">
        <w:rPr>
          <w:rFonts w:ascii="Times New Roman" w:eastAsia="굴림" w:hint="eastAsia"/>
          <w:color w:val="000000" w:themeColor="text1"/>
        </w:rPr>
        <w:t xml:space="preserve">. </w:t>
      </w:r>
      <w:r w:rsidRPr="00B22381">
        <w:rPr>
          <w:rFonts w:ascii="Times New Roman" w:eastAsia="굴림" w:hint="eastAsia"/>
          <w:color w:val="000000" w:themeColor="text1"/>
        </w:rPr>
        <w:t>장치</w:t>
      </w:r>
      <w:r w:rsidRPr="00B22381">
        <w:rPr>
          <w:rFonts w:ascii="Times New Roman" w:eastAsia="굴림" w:hint="eastAsia"/>
          <w:color w:val="000000" w:themeColor="text1"/>
        </w:rPr>
        <w:t xml:space="preserve"> </w:t>
      </w:r>
      <w:r w:rsidRPr="00B22381">
        <w:rPr>
          <w:rFonts w:ascii="Times New Roman" w:eastAsia="굴림" w:hint="eastAsia"/>
          <w:color w:val="000000" w:themeColor="text1"/>
        </w:rPr>
        <w:t>오류</w:t>
      </w:r>
      <w:r w:rsidRPr="00B22381">
        <w:rPr>
          <w:rFonts w:ascii="Times New Roman" w:eastAsia="굴림" w:hint="eastAsia"/>
          <w:color w:val="000000" w:themeColor="text1"/>
        </w:rPr>
        <w:t xml:space="preserve"> </w:t>
      </w:r>
      <w:r w:rsidRPr="00B22381">
        <w:rPr>
          <w:rFonts w:ascii="Times New Roman" w:eastAsia="굴림" w:hint="eastAsia"/>
          <w:color w:val="000000" w:themeColor="text1"/>
        </w:rPr>
        <w:t>코드</w:t>
      </w:r>
      <w:r w:rsidRPr="00B22381">
        <w:rPr>
          <w:rFonts w:ascii="Times New Roman" w:eastAsia="굴림" w:hint="eastAsia"/>
          <w:color w:val="000000" w:themeColor="text1"/>
        </w:rPr>
        <w:t xml:space="preserve">(USB, Network, </w:t>
      </w:r>
      <w:r w:rsidRPr="00B22381">
        <w:rPr>
          <w:rFonts w:ascii="Times New Roman" w:eastAsia="굴림"/>
          <w:color w:val="000000" w:themeColor="text1"/>
        </w:rPr>
        <w:t>…</w:t>
      </w:r>
      <w:r w:rsidRPr="00B22381">
        <w:rPr>
          <w:rFonts w:ascii="Times New Roman" w:eastAsia="굴림" w:hint="eastAsia"/>
          <w:color w:val="000000" w:themeColor="text1"/>
        </w:rPr>
        <w:t>)</w:t>
      </w:r>
      <w:r w:rsidRPr="00B22381">
        <w:rPr>
          <w:rFonts w:ascii="Times New Roman" w:eastAsia="굴림" w:hint="eastAsia"/>
          <w:color w:val="000000" w:themeColor="text1"/>
        </w:rPr>
        <w:t>와</w:t>
      </w:r>
      <w:r w:rsidRPr="00B22381">
        <w:rPr>
          <w:rFonts w:ascii="Times New Roman" w:eastAsia="굴림" w:hint="eastAsia"/>
          <w:color w:val="000000" w:themeColor="text1"/>
        </w:rPr>
        <w:t xml:space="preserve"> DLL </w:t>
      </w:r>
      <w:r w:rsidRPr="00B22381">
        <w:rPr>
          <w:rFonts w:ascii="Times New Roman" w:eastAsia="굴림" w:hint="eastAsia"/>
          <w:color w:val="000000" w:themeColor="text1"/>
        </w:rPr>
        <w:t>처리</w:t>
      </w:r>
      <w:r w:rsidRPr="00B22381">
        <w:rPr>
          <w:rFonts w:ascii="Times New Roman" w:eastAsia="굴림" w:hint="eastAsia"/>
          <w:color w:val="000000" w:themeColor="text1"/>
        </w:rPr>
        <w:t xml:space="preserve"> </w:t>
      </w:r>
      <w:r w:rsidRPr="00B22381">
        <w:rPr>
          <w:rFonts w:ascii="Times New Roman" w:eastAsia="굴림" w:hint="eastAsia"/>
          <w:color w:val="000000" w:themeColor="text1"/>
        </w:rPr>
        <w:t>오류</w:t>
      </w:r>
      <w:r w:rsidRPr="00B22381">
        <w:rPr>
          <w:rFonts w:ascii="Times New Roman" w:eastAsia="굴림" w:hint="eastAsia"/>
          <w:color w:val="000000" w:themeColor="text1"/>
        </w:rPr>
        <w:t xml:space="preserve"> </w:t>
      </w:r>
      <w:r w:rsidRPr="00B22381">
        <w:rPr>
          <w:rFonts w:ascii="Times New Roman" w:eastAsia="굴림" w:hint="eastAsia"/>
          <w:color w:val="000000" w:themeColor="text1"/>
        </w:rPr>
        <w:t>코드</w:t>
      </w:r>
    </w:p>
    <w:p w:rsidR="009A4A88" w:rsidRPr="00B22381" w:rsidRDefault="009A4A88" w:rsidP="009A4A88">
      <w:pPr>
        <w:ind w:firstLineChars="200" w:firstLine="360"/>
        <w:rPr>
          <w:rFonts w:ascii="Times New Roman" w:eastAsia="굴림"/>
          <w:color w:val="000000" w:themeColor="text1"/>
        </w:rPr>
      </w:pPr>
      <w:r w:rsidRPr="00B22381">
        <w:rPr>
          <w:rFonts w:ascii="Times New Roman" w:eastAsia="굴림"/>
          <w:color w:val="000000" w:themeColor="text1"/>
        </w:rPr>
        <w:t xml:space="preserve">Error </w:t>
      </w:r>
      <w:r w:rsidRPr="00B22381">
        <w:rPr>
          <w:rFonts w:ascii="Times New Roman" w:eastAsia="굴림"/>
          <w:color w:val="000000" w:themeColor="text1"/>
        </w:rPr>
        <w:t>발생시</w:t>
      </w:r>
      <w:r w:rsidRPr="00B22381">
        <w:rPr>
          <w:rFonts w:ascii="Times New Roman" w:eastAsia="굴림"/>
          <w:color w:val="000000" w:themeColor="text1"/>
        </w:rPr>
        <w:t xml:space="preserve"> Status field</w:t>
      </w:r>
      <w:r w:rsidRPr="00B22381">
        <w:rPr>
          <w:rFonts w:ascii="Times New Roman" w:eastAsia="굴림"/>
          <w:color w:val="000000" w:themeColor="text1"/>
        </w:rPr>
        <w:t>에</w:t>
      </w:r>
      <w:r w:rsidRPr="00B22381">
        <w:rPr>
          <w:rFonts w:ascii="Times New Roman" w:eastAsia="굴림"/>
          <w:color w:val="000000" w:themeColor="text1"/>
        </w:rPr>
        <w:t xml:space="preserve"> “</w:t>
      </w:r>
      <w:r w:rsidRPr="00B22381">
        <w:rPr>
          <w:rFonts w:ascii="Times New Roman" w:eastAsia="굴림" w:hint="eastAsia"/>
          <w:color w:val="000000" w:themeColor="text1"/>
        </w:rPr>
        <w:t>4</w:t>
      </w:r>
      <w:r w:rsidRPr="00B22381">
        <w:rPr>
          <w:rFonts w:ascii="Times New Roman" w:eastAsia="굴림"/>
          <w:color w:val="000000" w:themeColor="text1"/>
        </w:rPr>
        <w:t>0 XX”</w:t>
      </w:r>
      <w:r w:rsidRPr="00B22381">
        <w:rPr>
          <w:rFonts w:ascii="Times New Roman" w:eastAsia="굴림"/>
          <w:color w:val="000000" w:themeColor="text1"/>
        </w:rPr>
        <w:t>로</w:t>
      </w:r>
      <w:r w:rsidRPr="00B22381">
        <w:rPr>
          <w:rFonts w:ascii="Times New Roman" w:eastAsia="굴림"/>
          <w:color w:val="000000" w:themeColor="text1"/>
        </w:rPr>
        <w:t xml:space="preserve"> </w:t>
      </w:r>
      <w:r w:rsidRPr="00B22381">
        <w:rPr>
          <w:rFonts w:ascii="Times New Roman" w:eastAsia="굴림"/>
          <w:color w:val="000000" w:themeColor="text1"/>
        </w:rPr>
        <w:t>나타낸다</w:t>
      </w:r>
      <w:r w:rsidRPr="00B22381">
        <w:rPr>
          <w:rFonts w:ascii="Times New Roman" w:eastAsia="굴림"/>
          <w:color w:val="000000" w:themeColor="text1"/>
        </w:rPr>
        <w:t>. (</w:t>
      </w:r>
      <w:r w:rsidRPr="00B22381">
        <w:rPr>
          <w:rFonts w:ascii="Times New Roman" w:eastAsia="굴림" w:hint="eastAsia"/>
          <w:color w:val="000000" w:themeColor="text1"/>
        </w:rPr>
        <w:t xml:space="preserve">40: </w:t>
      </w:r>
      <w:r w:rsidR="006F5B2C" w:rsidRPr="00B22381">
        <w:rPr>
          <w:rFonts w:ascii="Times New Roman" w:eastAsia="굴림" w:hint="eastAsia"/>
          <w:color w:val="000000" w:themeColor="text1"/>
        </w:rPr>
        <w:t>Hex</w:t>
      </w:r>
      <w:r w:rsidRPr="00B22381">
        <w:rPr>
          <w:rFonts w:ascii="Times New Roman" w:eastAsia="굴림" w:hint="eastAsia"/>
          <w:color w:val="000000" w:themeColor="text1"/>
        </w:rPr>
        <w:t>, XX: ASCII</w:t>
      </w:r>
      <w:r w:rsidRPr="00B22381">
        <w:rPr>
          <w:rFonts w:ascii="Times New Roman" w:eastAsia="굴림"/>
          <w:color w:val="000000" w:themeColor="text1"/>
        </w:rPr>
        <w:t>)</w:t>
      </w:r>
    </w:p>
    <w:tbl>
      <w:tblPr>
        <w:tblW w:w="9572" w:type="dxa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"/>
        <w:gridCol w:w="709"/>
        <w:gridCol w:w="2410"/>
        <w:gridCol w:w="6044"/>
      </w:tblGrid>
      <w:tr w:rsidR="00B22381" w:rsidRPr="00B22381" w:rsidTr="006F5B2C">
        <w:trPr>
          <w:tblHeader/>
        </w:trPr>
        <w:tc>
          <w:tcPr>
            <w:tcW w:w="1118" w:type="dxa"/>
            <w:gridSpan w:val="2"/>
            <w:shd w:val="clear" w:color="auto" w:fill="FFFF99"/>
            <w:vAlign w:val="center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B22381">
              <w:rPr>
                <w:rFonts w:ascii="Times New Roman" w:eastAsia="굴림"/>
                <w:b/>
                <w:color w:val="000000" w:themeColor="text1"/>
                <w:szCs w:val="20"/>
              </w:rPr>
              <w:t>Code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6F5B2C" w:rsidRPr="00B22381" w:rsidRDefault="006F5B2C" w:rsidP="004C0A63">
            <w:pPr>
              <w:jc w:val="center"/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B22381">
              <w:rPr>
                <w:rFonts w:ascii="Times New Roman" w:eastAsia="굴림"/>
                <w:b/>
                <w:color w:val="000000" w:themeColor="text1"/>
                <w:szCs w:val="20"/>
              </w:rPr>
              <w:t>장애</w:t>
            </w:r>
            <w:r w:rsidRPr="00B22381">
              <w:rPr>
                <w:rFonts w:ascii="Times New Roman" w:eastAsia="굴림"/>
                <w:b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/>
                <w:b/>
                <w:color w:val="000000" w:themeColor="text1"/>
                <w:szCs w:val="20"/>
              </w:rPr>
              <w:t>내용</w:t>
            </w:r>
          </w:p>
        </w:tc>
        <w:tc>
          <w:tcPr>
            <w:tcW w:w="6044" w:type="dxa"/>
            <w:shd w:val="clear" w:color="auto" w:fill="FFFF99"/>
            <w:vAlign w:val="center"/>
          </w:tcPr>
          <w:p w:rsidR="006F5B2C" w:rsidRPr="00B22381" w:rsidRDefault="006F5B2C" w:rsidP="004C0A63">
            <w:pPr>
              <w:jc w:val="center"/>
              <w:rPr>
                <w:rFonts w:ascii="Times New Roman" w:eastAsia="굴림"/>
                <w:b/>
                <w:color w:val="000000" w:themeColor="text1"/>
                <w:szCs w:val="20"/>
              </w:rPr>
            </w:pPr>
            <w:r w:rsidRPr="00B22381">
              <w:rPr>
                <w:rFonts w:ascii="Times New Roman" w:eastAsia="굴림"/>
                <w:b/>
                <w:color w:val="000000" w:themeColor="text1"/>
                <w:szCs w:val="20"/>
              </w:rPr>
              <w:t>설명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 w:rsidP="00DD3B34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875B9A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</w:t>
            </w:r>
          </w:p>
        </w:tc>
        <w:tc>
          <w:tcPr>
            <w:tcW w:w="2410" w:type="dxa"/>
          </w:tcPr>
          <w:p w:rsidR="006F5B2C" w:rsidRPr="00B22381" w:rsidRDefault="006F5B2C" w:rsidP="009A4A88">
            <w:pPr>
              <w:pStyle w:val="Default"/>
              <w:jc w:val="both"/>
              <w:rPr>
                <w:color w:val="000000" w:themeColor="text1"/>
              </w:rPr>
            </w:pPr>
            <w:r w:rsidRPr="00B22381">
              <w:rPr>
                <w:color w:val="000000" w:themeColor="text1"/>
                <w:sz w:val="18"/>
                <w:szCs w:val="18"/>
              </w:rPr>
              <w:t xml:space="preserve">Response timeout </w:t>
            </w:r>
          </w:p>
        </w:tc>
        <w:tc>
          <w:tcPr>
            <w:tcW w:w="6044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성공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875B9A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5</w:t>
            </w:r>
          </w:p>
        </w:tc>
        <w:tc>
          <w:tcPr>
            <w:tcW w:w="2410" w:type="dxa"/>
          </w:tcPr>
          <w:p w:rsidR="006F5B2C" w:rsidRPr="00B22381" w:rsidRDefault="006F5B2C" w:rsidP="009A4A88">
            <w:pPr>
              <w:pStyle w:val="Default"/>
              <w:jc w:val="both"/>
              <w:rPr>
                <w:color w:val="000000" w:themeColor="text1"/>
              </w:rPr>
            </w:pPr>
            <w:r w:rsidRPr="00B22381">
              <w:rPr>
                <w:color w:val="000000" w:themeColor="text1"/>
                <w:sz w:val="18"/>
                <w:szCs w:val="18"/>
              </w:rPr>
              <w:t>Response Data Frame Error</w:t>
            </w:r>
          </w:p>
        </w:tc>
        <w:tc>
          <w:tcPr>
            <w:tcW w:w="6044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1001</w:t>
            </w:r>
          </w:p>
        </w:tc>
        <w:tc>
          <w:tcPr>
            <w:tcW w:w="2410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Device Invalid Handle</w:t>
            </w:r>
          </w:p>
        </w:tc>
        <w:tc>
          <w:tcPr>
            <w:tcW w:w="6044" w:type="dxa"/>
          </w:tcPr>
          <w:p w:rsidR="006F5B2C" w:rsidRPr="00B22381" w:rsidRDefault="006F5B2C" w:rsidP="006F5B2C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1002</w:t>
            </w:r>
          </w:p>
        </w:tc>
        <w:tc>
          <w:tcPr>
            <w:tcW w:w="2410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Device Not Found</w:t>
            </w:r>
          </w:p>
        </w:tc>
        <w:tc>
          <w:tcPr>
            <w:tcW w:w="6044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1003</w:t>
            </w:r>
          </w:p>
        </w:tc>
        <w:tc>
          <w:tcPr>
            <w:tcW w:w="2410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Device Not Opened</w:t>
            </w:r>
          </w:p>
        </w:tc>
        <w:tc>
          <w:tcPr>
            <w:tcW w:w="6044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1004</w:t>
            </w:r>
          </w:p>
        </w:tc>
        <w:tc>
          <w:tcPr>
            <w:tcW w:w="2410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Device I/O Error</w:t>
            </w:r>
          </w:p>
        </w:tc>
        <w:tc>
          <w:tcPr>
            <w:tcW w:w="6044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1017</w:t>
            </w:r>
          </w:p>
        </w:tc>
        <w:tc>
          <w:tcPr>
            <w:tcW w:w="2410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Device API Not Found</w:t>
            </w:r>
          </w:p>
        </w:tc>
        <w:tc>
          <w:tcPr>
            <w:tcW w:w="6044" w:type="dxa"/>
          </w:tcPr>
          <w:p w:rsidR="006F5B2C" w:rsidRPr="00B22381" w:rsidRDefault="006F5B2C" w:rsidP="00875B9A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장치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DLL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이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지원하는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않는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함수를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호출했을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때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1019</w:t>
            </w:r>
          </w:p>
        </w:tc>
        <w:tc>
          <w:tcPr>
            <w:tcW w:w="2410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Device List Not Ready</w:t>
            </w:r>
          </w:p>
        </w:tc>
        <w:tc>
          <w:tcPr>
            <w:tcW w:w="6044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1040</w:t>
            </w:r>
          </w:p>
        </w:tc>
        <w:tc>
          <w:tcPr>
            <w:tcW w:w="2410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Device DLL Not Found</w:t>
            </w:r>
          </w:p>
        </w:tc>
        <w:tc>
          <w:tcPr>
            <w:tcW w:w="6044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(ex: FTD2XX.DLL)</w:t>
            </w:r>
          </w:p>
        </w:tc>
      </w:tr>
      <w:tr w:rsidR="00B22381" w:rsidRPr="00B22381" w:rsidTr="006F5B2C">
        <w:trPr>
          <w:tblHeader/>
        </w:trPr>
        <w:tc>
          <w:tcPr>
            <w:tcW w:w="409" w:type="dxa"/>
          </w:tcPr>
          <w:p w:rsidR="006F5B2C" w:rsidRPr="00B22381" w:rsidRDefault="006F5B2C">
            <w:pPr>
              <w:rPr>
                <w:color w:val="000000" w:themeColor="text1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40</w:t>
            </w:r>
          </w:p>
        </w:tc>
        <w:tc>
          <w:tcPr>
            <w:tcW w:w="709" w:type="dxa"/>
          </w:tcPr>
          <w:p w:rsidR="006F5B2C" w:rsidRPr="00B22381" w:rsidRDefault="006F5B2C" w:rsidP="006F5B2C">
            <w:pPr>
              <w:jc w:val="center"/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10xx</w:t>
            </w:r>
          </w:p>
        </w:tc>
        <w:tc>
          <w:tcPr>
            <w:tcW w:w="2410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Device Error Occurred</w:t>
            </w:r>
          </w:p>
        </w:tc>
        <w:tc>
          <w:tcPr>
            <w:tcW w:w="6044" w:type="dxa"/>
          </w:tcPr>
          <w:p w:rsidR="006F5B2C" w:rsidRPr="00B22381" w:rsidRDefault="006F5B2C" w:rsidP="004C0A63">
            <w:pPr>
              <w:rPr>
                <w:rFonts w:ascii="Times New Roman" w:eastAsia="굴림"/>
                <w:color w:val="000000" w:themeColor="text1"/>
                <w:szCs w:val="20"/>
              </w:rPr>
            </w:pP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정의되지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않은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장치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오류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발생했을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 xml:space="preserve"> </w:t>
            </w:r>
            <w:r w:rsidRPr="00B22381">
              <w:rPr>
                <w:rFonts w:ascii="Times New Roman" w:eastAsia="굴림" w:hint="eastAsia"/>
                <w:color w:val="000000" w:themeColor="text1"/>
                <w:szCs w:val="20"/>
              </w:rPr>
              <w:t>때</w:t>
            </w:r>
          </w:p>
        </w:tc>
      </w:tr>
    </w:tbl>
    <w:p w:rsidR="009A4A88" w:rsidRPr="00B22381" w:rsidRDefault="009A4A88" w:rsidP="004F1149">
      <w:pPr>
        <w:rPr>
          <w:rFonts w:ascii="Times New Roman" w:eastAsia="굴림"/>
          <w:color w:val="000000" w:themeColor="text1"/>
        </w:rPr>
      </w:pPr>
    </w:p>
    <w:sectPr w:rsidR="009A4A88" w:rsidRPr="00B22381" w:rsidSect="00630769">
      <w:headerReference w:type="default" r:id="rId28"/>
      <w:footerReference w:type="default" r:id="rId29"/>
      <w:pgSz w:w="11906" w:h="16838" w:code="9"/>
      <w:pgMar w:top="1418" w:right="1134" w:bottom="1134" w:left="1134" w:header="737" w:footer="454" w:gutter="0"/>
      <w:pgBorders w:offsetFrom="page">
        <w:bottom w:val="single" w:sz="4" w:space="24" w:color="auto"/>
      </w:pgBorders>
      <w:cols w:space="425"/>
      <w:docGrid w:type="linesAndChar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6C7D" w:rsidRDefault="00BC6C7D" w:rsidP="009321D7">
      <w:pPr>
        <w:pStyle w:val="a3"/>
      </w:pPr>
      <w:r>
        <w:separator/>
      </w:r>
    </w:p>
  </w:endnote>
  <w:endnote w:type="continuationSeparator" w:id="0">
    <w:p w:rsidR="00BC6C7D" w:rsidRDefault="00BC6C7D" w:rsidP="009321D7">
      <w:pPr>
        <w:pStyle w:val="a3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새굴림">
    <w:panose1 w:val="02030600000101010101"/>
    <w:charset w:val="81"/>
    <w:family w:val="roman"/>
    <w:pitch w:val="variable"/>
    <w:sig w:usb0="B00002AF" w:usb1="7B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00" w:type="dxa"/>
      <w:tblInd w:w="8" w:type="dxa"/>
      <w:tblLook w:val="01E0" w:firstRow="1" w:lastRow="1" w:firstColumn="1" w:lastColumn="1" w:noHBand="0" w:noVBand="0"/>
    </w:tblPr>
    <w:tblGrid>
      <w:gridCol w:w="2800"/>
      <w:gridCol w:w="4000"/>
      <w:gridCol w:w="3000"/>
    </w:tblGrid>
    <w:tr w:rsidR="003B0843">
      <w:tc>
        <w:tcPr>
          <w:tcW w:w="9800" w:type="dxa"/>
          <w:gridSpan w:val="3"/>
          <w:shd w:val="clear" w:color="auto" w:fill="C0C0C0"/>
        </w:tcPr>
        <w:p w:rsidR="003B0843" w:rsidRDefault="003B0843" w:rsidP="00B811CF">
          <w:pPr>
            <w:pStyle w:val="a4"/>
          </w:pPr>
        </w:p>
      </w:tc>
    </w:tr>
    <w:tr w:rsidR="003B0843">
      <w:trPr>
        <w:trHeight w:val="477"/>
      </w:trPr>
      <w:tc>
        <w:tcPr>
          <w:tcW w:w="2800" w:type="dxa"/>
          <w:vAlign w:val="center"/>
        </w:tcPr>
        <w:p w:rsidR="003B0843" w:rsidRDefault="003B0843" w:rsidP="00B811CF">
          <w:pPr>
            <w:pStyle w:val="a4"/>
            <w:jc w:val="center"/>
          </w:pPr>
        </w:p>
      </w:tc>
      <w:tc>
        <w:tcPr>
          <w:tcW w:w="4000" w:type="dxa"/>
          <w:vAlign w:val="center"/>
        </w:tcPr>
        <w:p w:rsidR="003B0843" w:rsidRDefault="003B0843" w:rsidP="00B811CF">
          <w:pPr>
            <w:pStyle w:val="a4"/>
            <w:jc w:val="center"/>
          </w:pPr>
          <w:r>
            <w:rPr>
              <w:rStyle w:val="a6"/>
              <w:rFonts w:hint="eastAsia"/>
            </w:rPr>
            <w:t xml:space="preserve">-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>
            <w:rPr>
              <w:rStyle w:val="a6"/>
            </w:rPr>
            <w:fldChar w:fldCharType="separate"/>
          </w:r>
          <w:r w:rsidR="007F2AE0">
            <w:rPr>
              <w:rStyle w:val="a6"/>
              <w:noProof/>
            </w:rPr>
            <w:t>7</w:t>
          </w:r>
          <w:r>
            <w:rPr>
              <w:rStyle w:val="a6"/>
            </w:rPr>
            <w:fldChar w:fldCharType="end"/>
          </w:r>
          <w:r>
            <w:rPr>
              <w:rStyle w:val="a6"/>
              <w:rFonts w:hint="eastAsia"/>
            </w:rPr>
            <w:t xml:space="preserve"> -</w:t>
          </w:r>
        </w:p>
      </w:tc>
      <w:tc>
        <w:tcPr>
          <w:tcW w:w="3000" w:type="dxa"/>
          <w:vAlign w:val="center"/>
        </w:tcPr>
        <w:p w:rsidR="003B0843" w:rsidRPr="00BB65E0" w:rsidRDefault="003B0843" w:rsidP="00B811CF">
          <w:pPr>
            <w:pStyle w:val="a4"/>
            <w:jc w:val="right"/>
          </w:pPr>
          <w:r>
            <w:rPr>
              <w:noProof/>
            </w:rPr>
            <w:drawing>
              <wp:inline distT="0" distB="0" distL="0" distR="0">
                <wp:extent cx="1502410" cy="239395"/>
                <wp:effectExtent l="0" t="0" r="2540" b="8255"/>
                <wp:docPr id="12" name="그림 12" descr="TITeng-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TITeng-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02410" cy="239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3B0843" w:rsidRPr="00F14BEB" w:rsidRDefault="003B0843" w:rsidP="00F14BE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6C7D" w:rsidRDefault="00BC6C7D" w:rsidP="009321D7">
      <w:pPr>
        <w:pStyle w:val="a3"/>
      </w:pPr>
      <w:r>
        <w:separator/>
      </w:r>
    </w:p>
  </w:footnote>
  <w:footnote w:type="continuationSeparator" w:id="0">
    <w:p w:rsidR="00BC6C7D" w:rsidRDefault="00BC6C7D" w:rsidP="009321D7">
      <w:pPr>
        <w:pStyle w:val="a3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54" w:type="dxa"/>
      <w:tblInd w:w="-1" w:type="dxa"/>
      <w:tblLayout w:type="fixed"/>
      <w:tblCellMar>
        <w:left w:w="99" w:type="dxa"/>
        <w:right w:w="99" w:type="dxa"/>
      </w:tblCellMar>
      <w:tblLook w:val="0000" w:firstRow="0" w:lastRow="0" w:firstColumn="0" w:lastColumn="0" w:noHBand="0" w:noVBand="0"/>
    </w:tblPr>
    <w:tblGrid>
      <w:gridCol w:w="1400"/>
      <w:gridCol w:w="3600"/>
      <w:gridCol w:w="1054"/>
      <w:gridCol w:w="1400"/>
      <w:gridCol w:w="1000"/>
      <w:gridCol w:w="1400"/>
    </w:tblGrid>
    <w:tr w:rsidR="003B0843" w:rsidRPr="00BB65E0">
      <w:trPr>
        <w:cantSplit/>
        <w:trHeight w:val="546"/>
      </w:trPr>
      <w:tc>
        <w:tcPr>
          <w:tcW w:w="1400" w:type="dxa"/>
          <w:vAlign w:val="center"/>
        </w:tcPr>
        <w:p w:rsidR="003B0843" w:rsidRPr="00BB65E0" w:rsidRDefault="003B0843" w:rsidP="00B811CF">
          <w:pPr>
            <w:pStyle w:val="a3"/>
            <w:jc w:val="center"/>
            <w:rPr>
              <w:rFonts w:hAnsi="새굴림"/>
            </w:rPr>
          </w:pPr>
          <w:r w:rsidRPr="00BB65E0">
            <w:rPr>
              <w:rFonts w:hAnsi="새굴림"/>
            </w:rPr>
            <w:object w:dxaOrig="2955" w:dyaOrig="99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58.75pt;height:30.55pt" o:ole="">
                <v:imagedata r:id="rId1" o:title=""/>
              </v:shape>
              <o:OLEObject Type="Embed" ProgID="Imaging.문서" ShapeID="_x0000_i1033" DrawAspect="Content" ObjectID="_1469358666" r:id="rId2"/>
            </w:object>
          </w:r>
        </w:p>
      </w:tc>
      <w:tc>
        <w:tcPr>
          <w:tcW w:w="8454" w:type="dxa"/>
          <w:gridSpan w:val="5"/>
          <w:vAlign w:val="center"/>
        </w:tcPr>
        <w:p w:rsidR="003B0843" w:rsidRPr="00BB65E0" w:rsidRDefault="003B0843" w:rsidP="00B811CF">
          <w:pPr>
            <w:pStyle w:val="a3"/>
            <w:jc w:val="center"/>
            <w:rPr>
              <w:rFonts w:hAnsi="새굴림"/>
              <w:sz w:val="36"/>
              <w:szCs w:val="36"/>
            </w:rPr>
          </w:pPr>
          <w:r>
            <w:rPr>
              <w:rFonts w:hAnsi="새굴림" w:hint="eastAsia"/>
              <w:sz w:val="36"/>
              <w:szCs w:val="36"/>
            </w:rPr>
            <w:t>New CIT TPCL</w:t>
          </w:r>
          <w:r w:rsidRPr="00BB65E0">
            <w:rPr>
              <w:rFonts w:hAnsi="새굴림" w:hint="eastAsia"/>
              <w:sz w:val="36"/>
              <w:szCs w:val="36"/>
            </w:rPr>
            <w:t xml:space="preserve"> Spec</w:t>
          </w:r>
          <w:r>
            <w:rPr>
              <w:rFonts w:hAnsi="새굴림" w:hint="eastAsia"/>
              <w:sz w:val="36"/>
              <w:szCs w:val="36"/>
            </w:rPr>
            <w:t>.</w:t>
          </w:r>
        </w:p>
      </w:tc>
    </w:tr>
    <w:tr w:rsidR="003B0843" w:rsidRPr="00BB65E0">
      <w:trPr>
        <w:cantSplit/>
        <w:trHeight w:val="357"/>
      </w:trPr>
      <w:tc>
        <w:tcPr>
          <w:tcW w:w="1400" w:type="dxa"/>
          <w:vAlign w:val="center"/>
        </w:tcPr>
        <w:p w:rsidR="003B0843" w:rsidRPr="00BB65E0" w:rsidRDefault="003B0843" w:rsidP="00B811CF">
          <w:pPr>
            <w:pStyle w:val="a3"/>
            <w:jc w:val="right"/>
            <w:rPr>
              <w:rFonts w:hAnsi="새굴림"/>
            </w:rPr>
          </w:pPr>
          <w:r w:rsidRPr="00BB65E0">
            <w:rPr>
              <w:rFonts w:hAnsi="새굴림" w:hint="eastAsia"/>
            </w:rPr>
            <w:t>TITLE</w:t>
          </w:r>
          <w:r>
            <w:rPr>
              <w:rFonts w:hAnsi="새굴림" w:hint="eastAsia"/>
            </w:rPr>
            <w:t>:</w:t>
          </w:r>
        </w:p>
      </w:tc>
      <w:tc>
        <w:tcPr>
          <w:tcW w:w="4654" w:type="dxa"/>
          <w:gridSpan w:val="2"/>
          <w:vAlign w:val="center"/>
        </w:tcPr>
        <w:p w:rsidR="003B0843" w:rsidRPr="00BB65E0" w:rsidRDefault="003B0843" w:rsidP="00B811CF">
          <w:pPr>
            <w:pStyle w:val="a3"/>
            <w:jc w:val="left"/>
            <w:rPr>
              <w:rFonts w:hAnsi="새굴림"/>
            </w:rPr>
          </w:pPr>
          <w:r>
            <w:rPr>
              <w:rFonts w:hint="eastAsia"/>
            </w:rPr>
            <w:t>TPCL Guide / New CIT</w:t>
          </w:r>
        </w:p>
      </w:tc>
      <w:tc>
        <w:tcPr>
          <w:tcW w:w="1400" w:type="dxa"/>
          <w:vAlign w:val="center"/>
        </w:tcPr>
        <w:p w:rsidR="003B0843" w:rsidRPr="00BB65E0" w:rsidRDefault="00F22DC7" w:rsidP="000566A8">
          <w:pPr>
            <w:pStyle w:val="a3"/>
            <w:jc w:val="center"/>
            <w:rPr>
              <w:rFonts w:hAnsi="새굴림"/>
            </w:rPr>
          </w:pPr>
          <w:r>
            <w:rPr>
              <w:rFonts w:hAnsi="새굴림" w:hint="eastAsia"/>
            </w:rPr>
            <w:t>Rev. 1.40</w:t>
          </w:r>
        </w:p>
      </w:tc>
      <w:tc>
        <w:tcPr>
          <w:tcW w:w="1000" w:type="dxa"/>
          <w:vAlign w:val="center"/>
        </w:tcPr>
        <w:p w:rsidR="003B0843" w:rsidRPr="00BB65E0" w:rsidRDefault="003B0843" w:rsidP="00B811CF">
          <w:pPr>
            <w:pStyle w:val="a3"/>
            <w:jc w:val="right"/>
            <w:rPr>
              <w:rFonts w:hAnsi="새굴림"/>
            </w:rPr>
          </w:pPr>
        </w:p>
      </w:tc>
      <w:tc>
        <w:tcPr>
          <w:tcW w:w="1400" w:type="dxa"/>
          <w:vAlign w:val="center"/>
        </w:tcPr>
        <w:p w:rsidR="003B0843" w:rsidRPr="00BB65E0" w:rsidRDefault="003B0843" w:rsidP="000566A8">
          <w:pPr>
            <w:pStyle w:val="a3"/>
            <w:jc w:val="left"/>
            <w:rPr>
              <w:rFonts w:hAnsi="새굴림"/>
            </w:rPr>
          </w:pPr>
          <w:r>
            <w:rPr>
              <w:rFonts w:hAnsi="새굴림"/>
            </w:rPr>
            <w:t>201</w:t>
          </w:r>
          <w:r w:rsidR="00F22DC7">
            <w:rPr>
              <w:rFonts w:hAnsi="새굴림" w:hint="eastAsia"/>
            </w:rPr>
            <w:t>4</w:t>
          </w:r>
          <w:r>
            <w:rPr>
              <w:rFonts w:hAnsi="새굴림"/>
            </w:rPr>
            <w:t>-</w:t>
          </w:r>
          <w:r w:rsidR="00F22DC7">
            <w:rPr>
              <w:rFonts w:hAnsi="새굴림" w:hint="eastAsia"/>
            </w:rPr>
            <w:t>08-11</w:t>
          </w:r>
        </w:p>
      </w:tc>
    </w:tr>
    <w:tr w:rsidR="003B0843" w:rsidRPr="00BB65E0">
      <w:trPr>
        <w:cantSplit/>
        <w:trHeight w:hRule="exact" w:val="227"/>
      </w:trPr>
      <w:tc>
        <w:tcPr>
          <w:tcW w:w="1400" w:type="dxa"/>
          <w:shd w:val="clear" w:color="auto" w:fill="E6E6E6"/>
          <w:vAlign w:val="center"/>
        </w:tcPr>
        <w:p w:rsidR="003B0843" w:rsidRPr="00BB65E0" w:rsidRDefault="003B0843" w:rsidP="00B811CF">
          <w:pPr>
            <w:pStyle w:val="a3"/>
            <w:jc w:val="center"/>
            <w:rPr>
              <w:rFonts w:hAnsi="새굴림"/>
            </w:rPr>
          </w:pPr>
        </w:p>
      </w:tc>
      <w:tc>
        <w:tcPr>
          <w:tcW w:w="3600" w:type="dxa"/>
          <w:shd w:val="clear" w:color="auto" w:fill="E6E6E6"/>
          <w:vAlign w:val="center"/>
        </w:tcPr>
        <w:p w:rsidR="003B0843" w:rsidRDefault="003B0843" w:rsidP="00B811CF">
          <w:pPr>
            <w:pStyle w:val="a3"/>
            <w:rPr>
              <w:rFonts w:hAnsi="새굴림"/>
            </w:rPr>
          </w:pPr>
        </w:p>
      </w:tc>
      <w:tc>
        <w:tcPr>
          <w:tcW w:w="1054" w:type="dxa"/>
          <w:shd w:val="clear" w:color="auto" w:fill="E6E6E6"/>
          <w:vAlign w:val="center"/>
        </w:tcPr>
        <w:p w:rsidR="003B0843" w:rsidRDefault="003B0843" w:rsidP="00B811CF">
          <w:pPr>
            <w:pStyle w:val="a3"/>
            <w:jc w:val="center"/>
            <w:rPr>
              <w:rFonts w:ascii="굴림" w:eastAsia="굴림"/>
            </w:rPr>
          </w:pPr>
        </w:p>
      </w:tc>
      <w:tc>
        <w:tcPr>
          <w:tcW w:w="1400" w:type="dxa"/>
          <w:shd w:val="clear" w:color="auto" w:fill="E6E6E6"/>
          <w:vAlign w:val="center"/>
        </w:tcPr>
        <w:p w:rsidR="003B0843" w:rsidRDefault="003B0843" w:rsidP="00B811CF">
          <w:pPr>
            <w:pStyle w:val="a3"/>
            <w:jc w:val="center"/>
            <w:rPr>
              <w:rFonts w:ascii="굴림" w:eastAsia="굴림"/>
            </w:rPr>
          </w:pPr>
        </w:p>
      </w:tc>
      <w:tc>
        <w:tcPr>
          <w:tcW w:w="1000" w:type="dxa"/>
          <w:shd w:val="clear" w:color="auto" w:fill="E6E6E6"/>
          <w:vAlign w:val="center"/>
        </w:tcPr>
        <w:p w:rsidR="003B0843" w:rsidRDefault="003B0843" w:rsidP="00B811CF">
          <w:pPr>
            <w:pStyle w:val="a3"/>
            <w:jc w:val="center"/>
            <w:rPr>
              <w:rFonts w:ascii="굴림" w:eastAsia="굴림"/>
            </w:rPr>
          </w:pPr>
        </w:p>
      </w:tc>
      <w:tc>
        <w:tcPr>
          <w:tcW w:w="1400" w:type="dxa"/>
          <w:shd w:val="clear" w:color="auto" w:fill="E6E6E6"/>
          <w:vAlign w:val="center"/>
        </w:tcPr>
        <w:p w:rsidR="003B0843" w:rsidRDefault="003B0843" w:rsidP="00B811CF">
          <w:pPr>
            <w:pStyle w:val="a3"/>
            <w:jc w:val="center"/>
            <w:rPr>
              <w:rFonts w:ascii="굴림" w:eastAsia="굴림"/>
            </w:rPr>
          </w:pPr>
        </w:p>
      </w:tc>
    </w:tr>
  </w:tbl>
  <w:p w:rsidR="003B0843" w:rsidRPr="00F14BEB" w:rsidRDefault="003B0843" w:rsidP="00F14BEB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9BADA16"/>
    <w:lvl w:ilvl="0">
      <w:numFmt w:val="bullet"/>
      <w:lvlText w:val="*"/>
      <w:lvlJc w:val="left"/>
    </w:lvl>
  </w:abstractNum>
  <w:abstractNum w:abstractNumId="1">
    <w:nsid w:val="04957AD9"/>
    <w:multiLevelType w:val="hybridMultilevel"/>
    <w:tmpl w:val="6FD01D8E"/>
    <w:lvl w:ilvl="0" w:tplc="93E2F12A">
      <w:start w:val="2"/>
      <w:numFmt w:val="decimal"/>
      <w:lvlText w:val="%1)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">
    <w:nsid w:val="062161C1"/>
    <w:multiLevelType w:val="hybridMultilevel"/>
    <w:tmpl w:val="BC965E9C"/>
    <w:lvl w:ilvl="0" w:tplc="1BDAF702">
      <w:start w:val="3"/>
      <w:numFmt w:val="bullet"/>
      <w:suff w:val="space"/>
      <w:lvlText w:val=""/>
      <w:lvlJc w:val="left"/>
      <w:pPr>
        <w:ind w:left="640" w:hanging="240"/>
      </w:pPr>
      <w:rPr>
        <w:rFonts w:ascii="Wingdings" w:eastAsia="바탕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">
    <w:nsid w:val="0A1325B5"/>
    <w:multiLevelType w:val="hybridMultilevel"/>
    <w:tmpl w:val="2C0AED4A"/>
    <w:lvl w:ilvl="0" w:tplc="E2EE7168">
      <w:start w:val="1"/>
      <w:numFmt w:val="decimal"/>
      <w:lvlText w:val="%1)"/>
      <w:lvlJc w:val="left"/>
      <w:pPr>
        <w:tabs>
          <w:tab w:val="num" w:pos="450"/>
        </w:tabs>
        <w:ind w:left="45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890"/>
        </w:tabs>
        <w:ind w:left="89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90"/>
        </w:tabs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90"/>
        </w:tabs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090"/>
        </w:tabs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90"/>
        </w:tabs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90"/>
        </w:tabs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290"/>
        </w:tabs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90"/>
        </w:tabs>
        <w:ind w:left="3690" w:hanging="400"/>
      </w:pPr>
    </w:lvl>
  </w:abstractNum>
  <w:abstractNum w:abstractNumId="4">
    <w:nsid w:val="0A37045A"/>
    <w:multiLevelType w:val="hybridMultilevel"/>
    <w:tmpl w:val="D9D8E70A"/>
    <w:lvl w:ilvl="0" w:tplc="27B2652C">
      <w:start w:val="1"/>
      <w:numFmt w:val="bullet"/>
      <w:lvlText w:val="-"/>
      <w:lvlJc w:val="left"/>
      <w:pPr>
        <w:tabs>
          <w:tab w:val="num" w:pos="760"/>
        </w:tabs>
        <w:ind w:left="760" w:hanging="360"/>
      </w:pPr>
      <w:rPr>
        <w:rFonts w:ascii="새굴림" w:eastAsia="새굴림" w:hAnsi="새굴림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5">
    <w:nsid w:val="0CE00D8F"/>
    <w:multiLevelType w:val="multilevel"/>
    <w:tmpl w:val="043CD8C8"/>
    <w:lvl w:ilvl="0">
      <w:start w:val="2"/>
      <w:numFmt w:val="decimal"/>
      <w:lvlText w:val="%1)......."/>
      <w:lvlJc w:val="left"/>
      <w:pPr>
        <w:tabs>
          <w:tab w:val="num" w:pos="1440"/>
        </w:tabs>
        <w:ind w:left="1440" w:hanging="1440"/>
      </w:pPr>
      <w:rPr>
        <w:rFonts w:eastAsia="굴림" w:hint="default"/>
        <w:b w:val="0"/>
        <w:sz w:val="18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)%3.%4.%5.%6.%7.%8.%9."/>
      <w:lvlJc w:val="left"/>
      <w:pPr>
        <w:tabs>
          <w:tab w:val="num" w:pos="1440"/>
        </w:tabs>
        <w:ind w:left="1440" w:hanging="1440"/>
      </w:pPr>
      <w:rPr>
        <w:rFonts w:eastAsia="굴림" w:hint="default"/>
        <w:b w:val="0"/>
        <w:sz w:val="18"/>
      </w:rPr>
    </w:lvl>
  </w:abstractNum>
  <w:abstractNum w:abstractNumId="6">
    <w:nsid w:val="0EB207FD"/>
    <w:multiLevelType w:val="hybridMultilevel"/>
    <w:tmpl w:val="AF863590"/>
    <w:lvl w:ilvl="0" w:tplc="861EA886">
      <w:start w:val="3"/>
      <w:numFmt w:val="bullet"/>
      <w:suff w:val="space"/>
      <w:lvlText w:val="-"/>
      <w:lvlJc w:val="left"/>
      <w:pPr>
        <w:ind w:left="1050" w:hanging="210"/>
      </w:pPr>
      <w:rPr>
        <w:rFonts w:ascii="Times New Roman" w:eastAsia="바탕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40"/>
        </w:tabs>
        <w:ind w:left="164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0"/>
        </w:tabs>
        <w:ind w:left="204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40"/>
        </w:tabs>
        <w:ind w:left="244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40"/>
        </w:tabs>
        <w:ind w:left="284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40"/>
        </w:tabs>
        <w:ind w:left="364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40"/>
        </w:tabs>
        <w:ind w:left="404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40"/>
        </w:tabs>
        <w:ind w:left="4440" w:hanging="400"/>
      </w:pPr>
      <w:rPr>
        <w:rFonts w:ascii="Wingdings" w:hAnsi="Wingdings" w:hint="default"/>
      </w:rPr>
    </w:lvl>
  </w:abstractNum>
  <w:abstractNum w:abstractNumId="7">
    <w:nsid w:val="15D6697B"/>
    <w:multiLevelType w:val="hybridMultilevel"/>
    <w:tmpl w:val="F706386E"/>
    <w:lvl w:ilvl="0" w:tplc="49C80F62">
      <w:start w:val="1"/>
      <w:numFmt w:val="bullet"/>
      <w:lvlText w:val=""/>
      <w:lvlJc w:val="left"/>
      <w:pPr>
        <w:tabs>
          <w:tab w:val="num" w:pos="400"/>
        </w:tabs>
        <w:ind w:left="684" w:hanging="284"/>
      </w:pPr>
      <w:rPr>
        <w:rFonts w:ascii="Wingdings" w:hAnsi="Wingdings" w:hint="default"/>
      </w:rPr>
    </w:lvl>
    <w:lvl w:ilvl="1" w:tplc="8836F6C6">
      <w:start w:val="1"/>
      <w:numFmt w:val="bullet"/>
      <w:lvlText w:val="-"/>
      <w:lvlJc w:val="left"/>
      <w:pPr>
        <w:tabs>
          <w:tab w:val="num" w:pos="1560"/>
        </w:tabs>
        <w:ind w:left="1560" w:hanging="360"/>
      </w:pPr>
      <w:rPr>
        <w:rFonts w:ascii="굴림체" w:eastAsia="굴림체" w:hAnsi="굴림체" w:cs="Times New Roman" w:hint="eastAsia"/>
      </w:rPr>
    </w:lvl>
    <w:lvl w:ilvl="2" w:tplc="04090005">
      <w:start w:val="1"/>
      <w:numFmt w:val="bullet"/>
      <w:lvlText w:val="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00"/>
        </w:tabs>
        <w:ind w:left="4400" w:hanging="400"/>
      </w:pPr>
      <w:rPr>
        <w:rFonts w:ascii="Wingdings" w:hAnsi="Wingdings" w:hint="default"/>
      </w:rPr>
    </w:lvl>
  </w:abstractNum>
  <w:abstractNum w:abstractNumId="8">
    <w:nsid w:val="16CC5555"/>
    <w:multiLevelType w:val="hybridMultilevel"/>
    <w:tmpl w:val="6A026F10"/>
    <w:lvl w:ilvl="0" w:tplc="C1C055E4">
      <w:start w:val="2009"/>
      <w:numFmt w:val="bullet"/>
      <w:lvlText w:val="-"/>
      <w:lvlJc w:val="left"/>
      <w:pPr>
        <w:ind w:left="760" w:hanging="360"/>
      </w:pPr>
      <w:rPr>
        <w:rFonts w:ascii="Book Antiqua" w:eastAsia="굴림" w:hAnsi="Book Antiqua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>
    <w:nsid w:val="1D5B6030"/>
    <w:multiLevelType w:val="hybridMultilevel"/>
    <w:tmpl w:val="76700A76"/>
    <w:lvl w:ilvl="0" w:tplc="B6B0039A">
      <w:start w:val="2011"/>
      <w:numFmt w:val="bullet"/>
      <w:lvlText w:val=""/>
      <w:lvlJc w:val="left"/>
      <w:pPr>
        <w:ind w:left="1427" w:hanging="360"/>
      </w:pPr>
      <w:rPr>
        <w:rFonts w:ascii="Wingdings" w:eastAsia="굴림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86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6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6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67" w:hanging="400"/>
      </w:pPr>
      <w:rPr>
        <w:rFonts w:ascii="Wingdings" w:hAnsi="Wingdings" w:hint="default"/>
      </w:rPr>
    </w:lvl>
  </w:abstractNum>
  <w:abstractNum w:abstractNumId="10">
    <w:nsid w:val="1E26511C"/>
    <w:multiLevelType w:val="hybridMultilevel"/>
    <w:tmpl w:val="1F22C19E"/>
    <w:lvl w:ilvl="0" w:tplc="BAAE4D18">
      <w:start w:val="1"/>
      <w:numFmt w:val="decimal"/>
      <w:lvlText w:val="%1.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1">
    <w:nsid w:val="2ABA6987"/>
    <w:multiLevelType w:val="hybridMultilevel"/>
    <w:tmpl w:val="5C9643E0"/>
    <w:lvl w:ilvl="0" w:tplc="F90608A8">
      <w:start w:val="1"/>
      <w:numFmt w:val="decimal"/>
      <w:suff w:val="space"/>
      <w:lvlText w:val="%1)"/>
      <w:lvlJc w:val="left"/>
      <w:pPr>
        <w:ind w:left="315" w:hanging="225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890"/>
        </w:tabs>
        <w:ind w:left="89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90"/>
        </w:tabs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90"/>
        </w:tabs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090"/>
        </w:tabs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90"/>
        </w:tabs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90"/>
        </w:tabs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290"/>
        </w:tabs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90"/>
        </w:tabs>
        <w:ind w:left="3690" w:hanging="400"/>
      </w:pPr>
    </w:lvl>
  </w:abstractNum>
  <w:abstractNum w:abstractNumId="12">
    <w:nsid w:val="2D997B03"/>
    <w:multiLevelType w:val="hybridMultilevel"/>
    <w:tmpl w:val="848088B8"/>
    <w:lvl w:ilvl="0" w:tplc="96CC9584">
      <w:numFmt w:val="bullet"/>
      <w:lvlText w:val=""/>
      <w:lvlJc w:val="left"/>
      <w:pPr>
        <w:ind w:left="450" w:hanging="360"/>
      </w:pPr>
      <w:rPr>
        <w:rFonts w:ascii="Wingdings" w:eastAsia="굴림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9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9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9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9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9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9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90" w:hanging="400"/>
      </w:pPr>
      <w:rPr>
        <w:rFonts w:ascii="Wingdings" w:hAnsi="Wingdings" w:hint="default"/>
      </w:rPr>
    </w:lvl>
  </w:abstractNum>
  <w:abstractNum w:abstractNumId="13">
    <w:nsid w:val="300F5C05"/>
    <w:multiLevelType w:val="hybridMultilevel"/>
    <w:tmpl w:val="3C44621E"/>
    <w:lvl w:ilvl="0" w:tplc="F54E5C2A">
      <w:start w:val="1"/>
      <w:numFmt w:val="decimal"/>
      <w:suff w:val="space"/>
      <w:lvlText w:val="%1)"/>
      <w:lvlJc w:val="left"/>
      <w:pPr>
        <w:ind w:left="255" w:hanging="165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890"/>
        </w:tabs>
        <w:ind w:left="89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90"/>
        </w:tabs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90"/>
        </w:tabs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090"/>
        </w:tabs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90"/>
        </w:tabs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90"/>
        </w:tabs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290"/>
        </w:tabs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90"/>
        </w:tabs>
        <w:ind w:left="3690" w:hanging="400"/>
      </w:pPr>
    </w:lvl>
  </w:abstractNum>
  <w:abstractNum w:abstractNumId="14">
    <w:nsid w:val="311B241A"/>
    <w:multiLevelType w:val="hybridMultilevel"/>
    <w:tmpl w:val="47BC8E5E"/>
    <w:lvl w:ilvl="0" w:tplc="F1CEFECA">
      <w:start w:val="2"/>
      <w:numFmt w:val="bullet"/>
      <w:lvlText w:val=""/>
      <w:lvlJc w:val="left"/>
      <w:pPr>
        <w:tabs>
          <w:tab w:val="num" w:pos="760"/>
        </w:tabs>
        <w:ind w:left="760" w:hanging="360"/>
      </w:pPr>
      <w:rPr>
        <w:rFonts w:ascii="Wingdings" w:eastAsia="바탕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5">
    <w:nsid w:val="3A3E272A"/>
    <w:multiLevelType w:val="hybridMultilevel"/>
    <w:tmpl w:val="644AE100"/>
    <w:lvl w:ilvl="0" w:tplc="6C64D45C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9429EE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A86DAC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D444D3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DA072E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870498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38871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608F87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A960E2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85E707E"/>
    <w:multiLevelType w:val="hybridMultilevel"/>
    <w:tmpl w:val="632CEE56"/>
    <w:lvl w:ilvl="0" w:tplc="6FAA3832">
      <w:start w:val="2"/>
      <w:numFmt w:val="decimal"/>
      <w:lvlText w:val="%1)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7">
    <w:nsid w:val="48FE00C7"/>
    <w:multiLevelType w:val="hybridMultilevel"/>
    <w:tmpl w:val="069CF05C"/>
    <w:lvl w:ilvl="0" w:tplc="BC6ADA66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7ED16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0BA33E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310C44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1242A0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C66B5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A28868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A9601F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0A8E33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C662824"/>
    <w:multiLevelType w:val="hybridMultilevel"/>
    <w:tmpl w:val="373C42D8"/>
    <w:lvl w:ilvl="0" w:tplc="DF009FB4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07A12A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D32328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6A47B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AF254E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A8C1EA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B92CFB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E8A3D9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4F63B3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822473A"/>
    <w:multiLevelType w:val="hybridMultilevel"/>
    <w:tmpl w:val="A39ADDB8"/>
    <w:lvl w:ilvl="0" w:tplc="984E71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06786F7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DBD2A7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9F5278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6F160B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D1DC96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3668981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A3C2B4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8DE2C23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20">
    <w:nsid w:val="583F1EEA"/>
    <w:multiLevelType w:val="hybridMultilevel"/>
    <w:tmpl w:val="5A2250EE"/>
    <w:lvl w:ilvl="0" w:tplc="2BB2C9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2FDA472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C14281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39280BE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1A9AFA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373EA3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2E8288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032ADF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CB062BE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21">
    <w:nsid w:val="5EDF6EC9"/>
    <w:multiLevelType w:val="hybridMultilevel"/>
    <w:tmpl w:val="A992C7B2"/>
    <w:lvl w:ilvl="0" w:tplc="ACF834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굴림" w:hAnsi="굴림" w:hint="default"/>
      </w:rPr>
    </w:lvl>
    <w:lvl w:ilvl="1" w:tplc="1D163EE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굴림" w:hAnsi="굴림" w:hint="default"/>
      </w:rPr>
    </w:lvl>
    <w:lvl w:ilvl="2" w:tplc="F5CE6FB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굴림" w:hAnsi="굴림" w:hint="default"/>
      </w:rPr>
    </w:lvl>
    <w:lvl w:ilvl="3" w:tplc="8FAC1F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굴림" w:hAnsi="굴림" w:hint="default"/>
      </w:rPr>
    </w:lvl>
    <w:lvl w:ilvl="4" w:tplc="2634171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굴림" w:hAnsi="굴림" w:hint="default"/>
      </w:rPr>
    </w:lvl>
    <w:lvl w:ilvl="5" w:tplc="C0BEEC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굴림" w:hAnsi="굴림" w:hint="default"/>
      </w:rPr>
    </w:lvl>
    <w:lvl w:ilvl="6" w:tplc="76E21F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굴림" w:hAnsi="굴림" w:hint="default"/>
      </w:rPr>
    </w:lvl>
    <w:lvl w:ilvl="7" w:tplc="33745A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굴림" w:hAnsi="굴림" w:hint="default"/>
      </w:rPr>
    </w:lvl>
    <w:lvl w:ilvl="8" w:tplc="990044A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굴림" w:hAnsi="굴림" w:hint="default"/>
      </w:rPr>
    </w:lvl>
  </w:abstractNum>
  <w:abstractNum w:abstractNumId="22">
    <w:nsid w:val="64985E4F"/>
    <w:multiLevelType w:val="hybridMultilevel"/>
    <w:tmpl w:val="8E4EE812"/>
    <w:lvl w:ilvl="0" w:tplc="93E2F12A">
      <w:start w:val="2"/>
      <w:numFmt w:val="decimal"/>
      <w:lvlText w:val="%1)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3">
    <w:nsid w:val="6FF85DAA"/>
    <w:multiLevelType w:val="multilevel"/>
    <w:tmpl w:val="CA70D70C"/>
    <w:lvl w:ilvl="0">
      <w:start w:val="1"/>
      <w:numFmt w:val="decimal"/>
      <w:lvlText w:val="%1."/>
      <w:lvlJc w:val="left"/>
      <w:pPr>
        <w:tabs>
          <w:tab w:val="num" w:pos="400"/>
        </w:tabs>
        <w:ind w:left="400" w:hanging="400"/>
      </w:pPr>
    </w:lvl>
    <w:lvl w:ilvl="1">
      <w:start w:val="1"/>
      <w:numFmt w:val="decimal"/>
      <w:lvlText w:val="%2)"/>
      <w:lvlJc w:val="left"/>
      <w:pPr>
        <w:tabs>
          <w:tab w:val="num" w:pos="800"/>
        </w:tabs>
        <w:ind w:left="800" w:hanging="80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00"/>
        </w:tabs>
        <w:ind w:left="1200" w:hanging="400"/>
      </w:pPr>
    </w:lvl>
    <w:lvl w:ilvl="3">
      <w:start w:val="1"/>
      <w:numFmt w:val="decimal"/>
      <w:lvlText w:val="%4."/>
      <w:lvlJc w:val="left"/>
      <w:pPr>
        <w:tabs>
          <w:tab w:val="num" w:pos="1600"/>
        </w:tabs>
        <w:ind w:left="1600" w:hanging="400"/>
      </w:pPr>
    </w:lvl>
    <w:lvl w:ilvl="4">
      <w:start w:val="1"/>
      <w:numFmt w:val="upperLetter"/>
      <w:lvlText w:val="%5."/>
      <w:lvlJc w:val="left"/>
      <w:pPr>
        <w:tabs>
          <w:tab w:val="num" w:pos="2000"/>
        </w:tabs>
        <w:ind w:left="2000" w:hanging="400"/>
      </w:pPr>
    </w:lvl>
    <w:lvl w:ilvl="5">
      <w:start w:val="1"/>
      <w:numFmt w:val="lowerRoman"/>
      <w:lvlText w:val="%6."/>
      <w:lvlJc w:val="right"/>
      <w:pPr>
        <w:tabs>
          <w:tab w:val="num" w:pos="2400"/>
        </w:tabs>
        <w:ind w:left="2400" w:hanging="400"/>
      </w:pPr>
    </w:lvl>
    <w:lvl w:ilvl="6">
      <w:start w:val="1"/>
      <w:numFmt w:val="decimal"/>
      <w:lvlText w:val="%7."/>
      <w:lvlJc w:val="left"/>
      <w:pPr>
        <w:tabs>
          <w:tab w:val="num" w:pos="2800"/>
        </w:tabs>
        <w:ind w:left="2800" w:hanging="400"/>
      </w:pPr>
    </w:lvl>
    <w:lvl w:ilvl="7">
      <w:start w:val="1"/>
      <w:numFmt w:val="upperLetter"/>
      <w:lvlText w:val="%8."/>
      <w:lvlJc w:val="left"/>
      <w:pPr>
        <w:tabs>
          <w:tab w:val="num" w:pos="3200"/>
        </w:tabs>
        <w:ind w:left="3200" w:hanging="400"/>
      </w:pPr>
    </w:lvl>
    <w:lvl w:ilvl="8">
      <w:start w:val="1"/>
      <w:numFmt w:val="lowerRoman"/>
      <w:lvlText w:val="%9."/>
      <w:lvlJc w:val="right"/>
      <w:pPr>
        <w:tabs>
          <w:tab w:val="num" w:pos="3600"/>
        </w:tabs>
        <w:ind w:left="3600" w:hanging="400"/>
      </w:pPr>
    </w:lvl>
  </w:abstractNum>
  <w:abstractNum w:abstractNumId="24">
    <w:nsid w:val="7B95677C"/>
    <w:multiLevelType w:val="hybridMultilevel"/>
    <w:tmpl w:val="257091D8"/>
    <w:lvl w:ilvl="0" w:tplc="0409000F">
      <w:start w:val="1"/>
      <w:numFmt w:val="decimal"/>
      <w:lvlText w:val="%1."/>
      <w:lvlJc w:val="left"/>
      <w:pPr>
        <w:tabs>
          <w:tab w:val="num" w:pos="400"/>
        </w:tabs>
        <w:ind w:left="400" w:hanging="400"/>
      </w:pPr>
    </w:lvl>
    <w:lvl w:ilvl="1" w:tplc="18A4A112">
      <w:start w:val="1"/>
      <w:numFmt w:val="decimal"/>
      <w:lvlText w:val="%2)"/>
      <w:lvlJc w:val="left"/>
      <w:pPr>
        <w:tabs>
          <w:tab w:val="num" w:pos="397"/>
        </w:tabs>
        <w:ind w:left="397" w:hanging="397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00"/>
        </w:tabs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00"/>
        </w:tabs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000"/>
        </w:tabs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00"/>
        </w:tabs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00"/>
        </w:tabs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200"/>
        </w:tabs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00"/>
        </w:tabs>
        <w:ind w:left="3600" w:hanging="400"/>
      </w:pPr>
    </w:lvl>
  </w:abstractNum>
  <w:abstractNum w:abstractNumId="25">
    <w:nsid w:val="7DE340FB"/>
    <w:multiLevelType w:val="hybridMultilevel"/>
    <w:tmpl w:val="2940D392"/>
    <w:lvl w:ilvl="0" w:tplc="8DD802A8">
      <w:start w:val="1"/>
      <w:numFmt w:val="decimal"/>
      <w:lvlText w:val="%1.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3C2815C">
      <w:start w:val="1"/>
      <w:numFmt w:val="decimal"/>
      <w:lvlText w:val="%2)"/>
      <w:lvlJc w:val="left"/>
      <w:pPr>
        <w:tabs>
          <w:tab w:val="num" w:pos="1160"/>
        </w:tabs>
        <w:ind w:left="1160" w:hanging="360"/>
      </w:pPr>
      <w:rPr>
        <w:rFonts w:hint="default"/>
      </w:rPr>
    </w:lvl>
    <w:lvl w:ilvl="2" w:tplc="24343C1A">
      <w:start w:val="1"/>
      <w:numFmt w:val="bullet"/>
      <w:lvlText w:val="-"/>
      <w:lvlJc w:val="left"/>
      <w:pPr>
        <w:tabs>
          <w:tab w:val="num" w:pos="1560"/>
        </w:tabs>
        <w:ind w:left="1560" w:hanging="360"/>
      </w:pPr>
      <w:rPr>
        <w:rFonts w:ascii="새굴림" w:eastAsia="새굴림" w:hAnsi="새굴림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num w:numId="1">
    <w:abstractNumId w:val="25"/>
  </w:num>
  <w:num w:numId="2">
    <w:abstractNumId w:val="4"/>
  </w:num>
  <w:num w:numId="3">
    <w:abstractNumId w:val="24"/>
  </w:num>
  <w:num w:numId="4">
    <w:abstractNumId w:val="10"/>
  </w:num>
  <w:num w:numId="5">
    <w:abstractNumId w:val="23"/>
  </w:num>
  <w:num w:numId="6">
    <w:abstractNumId w:val="7"/>
  </w:num>
  <w:num w:numId="7">
    <w:abstractNumId w:val="2"/>
  </w:num>
  <w:num w:numId="8">
    <w:abstractNumId w:val="6"/>
  </w:num>
  <w:num w:numId="9">
    <w:abstractNumId w:val="19"/>
  </w:num>
  <w:num w:numId="10">
    <w:abstractNumId w:val="20"/>
  </w:num>
  <w:num w:numId="11">
    <w:abstractNumId w:val="15"/>
  </w:num>
  <w:num w:numId="12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Arial" w:hAnsi="Arial" w:cs="Arial" w:hint="default"/>
          <w:sz w:val="20"/>
        </w:rPr>
      </w:lvl>
    </w:lvlOverride>
  </w:num>
  <w:num w:numId="13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Arial" w:hAnsi="Arial" w:cs="Arial" w:hint="default"/>
          <w:sz w:val="18"/>
        </w:rPr>
      </w:lvl>
    </w:lvlOverride>
  </w:num>
  <w:num w:numId="14">
    <w:abstractNumId w:val="18"/>
  </w:num>
  <w:num w:numId="15">
    <w:abstractNumId w:val="17"/>
  </w:num>
  <w:num w:numId="16">
    <w:abstractNumId w:val="21"/>
  </w:num>
  <w:num w:numId="17">
    <w:abstractNumId w:val="11"/>
  </w:num>
  <w:num w:numId="18">
    <w:abstractNumId w:val="13"/>
  </w:num>
  <w:num w:numId="19">
    <w:abstractNumId w:val="3"/>
  </w:num>
  <w:num w:numId="20">
    <w:abstractNumId w:val="14"/>
  </w:num>
  <w:num w:numId="21">
    <w:abstractNumId w:val="5"/>
  </w:num>
  <w:num w:numId="22">
    <w:abstractNumId w:val="16"/>
  </w:num>
  <w:num w:numId="23">
    <w:abstractNumId w:val="1"/>
  </w:num>
  <w:num w:numId="24">
    <w:abstractNumId w:val="22"/>
  </w:num>
  <w:num w:numId="25">
    <w:abstractNumId w:val="8"/>
  </w:num>
  <w:num w:numId="26">
    <w:abstractNumId w:val="12"/>
  </w:num>
  <w:num w:numId="2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5199"/>
    <w:rsid w:val="0000244D"/>
    <w:rsid w:val="000028C5"/>
    <w:rsid w:val="000064D9"/>
    <w:rsid w:val="000106FC"/>
    <w:rsid w:val="000123BD"/>
    <w:rsid w:val="00012446"/>
    <w:rsid w:val="00013090"/>
    <w:rsid w:val="00013E24"/>
    <w:rsid w:val="00014483"/>
    <w:rsid w:val="00014486"/>
    <w:rsid w:val="0001600D"/>
    <w:rsid w:val="00017DA6"/>
    <w:rsid w:val="00023FA9"/>
    <w:rsid w:val="0002604A"/>
    <w:rsid w:val="0002633E"/>
    <w:rsid w:val="000306FD"/>
    <w:rsid w:val="000311B2"/>
    <w:rsid w:val="00033044"/>
    <w:rsid w:val="00037F72"/>
    <w:rsid w:val="00041838"/>
    <w:rsid w:val="00041C81"/>
    <w:rsid w:val="000434B9"/>
    <w:rsid w:val="00046BC6"/>
    <w:rsid w:val="00047D6B"/>
    <w:rsid w:val="00051233"/>
    <w:rsid w:val="00053F18"/>
    <w:rsid w:val="00056442"/>
    <w:rsid w:val="000566A8"/>
    <w:rsid w:val="00057331"/>
    <w:rsid w:val="000605D7"/>
    <w:rsid w:val="00061B9D"/>
    <w:rsid w:val="00063C2C"/>
    <w:rsid w:val="00065519"/>
    <w:rsid w:val="00066B0A"/>
    <w:rsid w:val="00067256"/>
    <w:rsid w:val="00067860"/>
    <w:rsid w:val="00071AEA"/>
    <w:rsid w:val="00073305"/>
    <w:rsid w:val="00074D0F"/>
    <w:rsid w:val="00076C50"/>
    <w:rsid w:val="00077C7C"/>
    <w:rsid w:val="0008046C"/>
    <w:rsid w:val="0008168E"/>
    <w:rsid w:val="00084DB1"/>
    <w:rsid w:val="00084F23"/>
    <w:rsid w:val="000852BB"/>
    <w:rsid w:val="000866DB"/>
    <w:rsid w:val="00086DC0"/>
    <w:rsid w:val="00091056"/>
    <w:rsid w:val="000927D8"/>
    <w:rsid w:val="000945A6"/>
    <w:rsid w:val="00096E98"/>
    <w:rsid w:val="00097BB6"/>
    <w:rsid w:val="000A32AF"/>
    <w:rsid w:val="000A3D68"/>
    <w:rsid w:val="000A61D4"/>
    <w:rsid w:val="000A663B"/>
    <w:rsid w:val="000A6DB0"/>
    <w:rsid w:val="000B0ED8"/>
    <w:rsid w:val="000B1BC6"/>
    <w:rsid w:val="000B206A"/>
    <w:rsid w:val="000B2A5F"/>
    <w:rsid w:val="000B51CA"/>
    <w:rsid w:val="000B6EAB"/>
    <w:rsid w:val="000C1FBC"/>
    <w:rsid w:val="000C3D72"/>
    <w:rsid w:val="000C49FE"/>
    <w:rsid w:val="000C5944"/>
    <w:rsid w:val="000D014E"/>
    <w:rsid w:val="000D0457"/>
    <w:rsid w:val="000D2B52"/>
    <w:rsid w:val="000D3EC7"/>
    <w:rsid w:val="000D4D5E"/>
    <w:rsid w:val="000D65EB"/>
    <w:rsid w:val="000E5B27"/>
    <w:rsid w:val="000E708A"/>
    <w:rsid w:val="000F0216"/>
    <w:rsid w:val="000F058C"/>
    <w:rsid w:val="000F2941"/>
    <w:rsid w:val="000F3CAB"/>
    <w:rsid w:val="000F451D"/>
    <w:rsid w:val="000F6CC8"/>
    <w:rsid w:val="000F7C35"/>
    <w:rsid w:val="0010100B"/>
    <w:rsid w:val="00101215"/>
    <w:rsid w:val="001013E7"/>
    <w:rsid w:val="00101D62"/>
    <w:rsid w:val="001031B3"/>
    <w:rsid w:val="0010478C"/>
    <w:rsid w:val="00112339"/>
    <w:rsid w:val="001146E2"/>
    <w:rsid w:val="0011508F"/>
    <w:rsid w:val="00115EAA"/>
    <w:rsid w:val="00116885"/>
    <w:rsid w:val="001201C0"/>
    <w:rsid w:val="0012052B"/>
    <w:rsid w:val="001209DB"/>
    <w:rsid w:val="00120A8F"/>
    <w:rsid w:val="0012127C"/>
    <w:rsid w:val="001216F9"/>
    <w:rsid w:val="00122481"/>
    <w:rsid w:val="00125033"/>
    <w:rsid w:val="0012573A"/>
    <w:rsid w:val="00127831"/>
    <w:rsid w:val="00127D02"/>
    <w:rsid w:val="00130630"/>
    <w:rsid w:val="00130A35"/>
    <w:rsid w:val="001349BE"/>
    <w:rsid w:val="001355B2"/>
    <w:rsid w:val="00141D6F"/>
    <w:rsid w:val="001420FD"/>
    <w:rsid w:val="001431DF"/>
    <w:rsid w:val="00143F96"/>
    <w:rsid w:val="0014429A"/>
    <w:rsid w:val="00146986"/>
    <w:rsid w:val="00146F2E"/>
    <w:rsid w:val="001501FB"/>
    <w:rsid w:val="001519CD"/>
    <w:rsid w:val="001550FF"/>
    <w:rsid w:val="00156BFF"/>
    <w:rsid w:val="001572BE"/>
    <w:rsid w:val="00161AC8"/>
    <w:rsid w:val="00163134"/>
    <w:rsid w:val="001635BB"/>
    <w:rsid w:val="00164159"/>
    <w:rsid w:val="00165391"/>
    <w:rsid w:val="00166599"/>
    <w:rsid w:val="00167F5A"/>
    <w:rsid w:val="00171C99"/>
    <w:rsid w:val="0017457D"/>
    <w:rsid w:val="001755BF"/>
    <w:rsid w:val="00175A01"/>
    <w:rsid w:val="001768DE"/>
    <w:rsid w:val="00181F64"/>
    <w:rsid w:val="001821CE"/>
    <w:rsid w:val="00182526"/>
    <w:rsid w:val="00182B2E"/>
    <w:rsid w:val="0018739B"/>
    <w:rsid w:val="001924CA"/>
    <w:rsid w:val="001A070F"/>
    <w:rsid w:val="001A1EB7"/>
    <w:rsid w:val="001A2713"/>
    <w:rsid w:val="001A4CAE"/>
    <w:rsid w:val="001A56CE"/>
    <w:rsid w:val="001B0E5E"/>
    <w:rsid w:val="001B24A1"/>
    <w:rsid w:val="001B5401"/>
    <w:rsid w:val="001B5E80"/>
    <w:rsid w:val="001B7507"/>
    <w:rsid w:val="001B7F45"/>
    <w:rsid w:val="001C026A"/>
    <w:rsid w:val="001C05C2"/>
    <w:rsid w:val="001C1A44"/>
    <w:rsid w:val="001C6BB0"/>
    <w:rsid w:val="001C7476"/>
    <w:rsid w:val="001C7801"/>
    <w:rsid w:val="001C79C1"/>
    <w:rsid w:val="001C7C62"/>
    <w:rsid w:val="001C7FBC"/>
    <w:rsid w:val="001D0381"/>
    <w:rsid w:val="001D0E80"/>
    <w:rsid w:val="001D136A"/>
    <w:rsid w:val="001D1DA5"/>
    <w:rsid w:val="001D246A"/>
    <w:rsid w:val="001D51DB"/>
    <w:rsid w:val="001D54C9"/>
    <w:rsid w:val="001D6ACA"/>
    <w:rsid w:val="001E21FC"/>
    <w:rsid w:val="001E437B"/>
    <w:rsid w:val="001E579C"/>
    <w:rsid w:val="001E5858"/>
    <w:rsid w:val="001E5A31"/>
    <w:rsid w:val="001E692D"/>
    <w:rsid w:val="001E6FBA"/>
    <w:rsid w:val="001E7B81"/>
    <w:rsid w:val="001F00DF"/>
    <w:rsid w:val="001F0B41"/>
    <w:rsid w:val="001F76E9"/>
    <w:rsid w:val="00202017"/>
    <w:rsid w:val="002070BC"/>
    <w:rsid w:val="00210363"/>
    <w:rsid w:val="002105C4"/>
    <w:rsid w:val="002112A2"/>
    <w:rsid w:val="00211A3C"/>
    <w:rsid w:val="00212D12"/>
    <w:rsid w:val="002154B5"/>
    <w:rsid w:val="0021573D"/>
    <w:rsid w:val="00217E20"/>
    <w:rsid w:val="002204B3"/>
    <w:rsid w:val="002233D3"/>
    <w:rsid w:val="002245BE"/>
    <w:rsid w:val="00225CB6"/>
    <w:rsid w:val="00227959"/>
    <w:rsid w:val="002351DB"/>
    <w:rsid w:val="00235AC3"/>
    <w:rsid w:val="00235DF2"/>
    <w:rsid w:val="0023752B"/>
    <w:rsid w:val="00240757"/>
    <w:rsid w:val="00242EC4"/>
    <w:rsid w:val="00247028"/>
    <w:rsid w:val="00251C74"/>
    <w:rsid w:val="0025469B"/>
    <w:rsid w:val="002607F6"/>
    <w:rsid w:val="00261899"/>
    <w:rsid w:val="002621BE"/>
    <w:rsid w:val="002643AD"/>
    <w:rsid w:val="00264F9C"/>
    <w:rsid w:val="00265060"/>
    <w:rsid w:val="00266D5E"/>
    <w:rsid w:val="0026730E"/>
    <w:rsid w:val="0026749F"/>
    <w:rsid w:val="00271764"/>
    <w:rsid w:val="00271977"/>
    <w:rsid w:val="00274639"/>
    <w:rsid w:val="002747E9"/>
    <w:rsid w:val="00275DF8"/>
    <w:rsid w:val="00277CCE"/>
    <w:rsid w:val="00277E3E"/>
    <w:rsid w:val="002802B2"/>
    <w:rsid w:val="0028064A"/>
    <w:rsid w:val="00284B28"/>
    <w:rsid w:val="00286DFF"/>
    <w:rsid w:val="0029178B"/>
    <w:rsid w:val="00293249"/>
    <w:rsid w:val="00294D21"/>
    <w:rsid w:val="00295BD3"/>
    <w:rsid w:val="002973CF"/>
    <w:rsid w:val="002A1E8A"/>
    <w:rsid w:val="002A2969"/>
    <w:rsid w:val="002A556A"/>
    <w:rsid w:val="002A72F3"/>
    <w:rsid w:val="002B05A2"/>
    <w:rsid w:val="002B08B5"/>
    <w:rsid w:val="002B09F5"/>
    <w:rsid w:val="002B0D98"/>
    <w:rsid w:val="002B15F8"/>
    <w:rsid w:val="002B1A43"/>
    <w:rsid w:val="002B1B17"/>
    <w:rsid w:val="002B1C93"/>
    <w:rsid w:val="002B2688"/>
    <w:rsid w:val="002B4EC7"/>
    <w:rsid w:val="002B6419"/>
    <w:rsid w:val="002C01D1"/>
    <w:rsid w:val="002C1BCD"/>
    <w:rsid w:val="002C1F8C"/>
    <w:rsid w:val="002C47B3"/>
    <w:rsid w:val="002C69BE"/>
    <w:rsid w:val="002C7FFE"/>
    <w:rsid w:val="002D2033"/>
    <w:rsid w:val="002D26B3"/>
    <w:rsid w:val="002D300C"/>
    <w:rsid w:val="002D3ECF"/>
    <w:rsid w:val="002D3F26"/>
    <w:rsid w:val="002D521B"/>
    <w:rsid w:val="002D751B"/>
    <w:rsid w:val="002E4099"/>
    <w:rsid w:val="002F1446"/>
    <w:rsid w:val="002F22C4"/>
    <w:rsid w:val="002F387D"/>
    <w:rsid w:val="002F3CBE"/>
    <w:rsid w:val="002F626C"/>
    <w:rsid w:val="002F68B1"/>
    <w:rsid w:val="0030025D"/>
    <w:rsid w:val="003011C8"/>
    <w:rsid w:val="003020CE"/>
    <w:rsid w:val="00306844"/>
    <w:rsid w:val="00306BDC"/>
    <w:rsid w:val="00307160"/>
    <w:rsid w:val="003074B5"/>
    <w:rsid w:val="00310095"/>
    <w:rsid w:val="00311B85"/>
    <w:rsid w:val="0031288B"/>
    <w:rsid w:val="003173E3"/>
    <w:rsid w:val="003176BD"/>
    <w:rsid w:val="003219E4"/>
    <w:rsid w:val="00323E4C"/>
    <w:rsid w:val="00323EE9"/>
    <w:rsid w:val="003273B4"/>
    <w:rsid w:val="003275EB"/>
    <w:rsid w:val="003324EA"/>
    <w:rsid w:val="0033575B"/>
    <w:rsid w:val="00335FA2"/>
    <w:rsid w:val="00336B39"/>
    <w:rsid w:val="00336B97"/>
    <w:rsid w:val="0034034E"/>
    <w:rsid w:val="00340E03"/>
    <w:rsid w:val="00341011"/>
    <w:rsid w:val="00341B46"/>
    <w:rsid w:val="003469F2"/>
    <w:rsid w:val="00346A82"/>
    <w:rsid w:val="003502D3"/>
    <w:rsid w:val="003518D5"/>
    <w:rsid w:val="00356C08"/>
    <w:rsid w:val="00356D9C"/>
    <w:rsid w:val="003577EE"/>
    <w:rsid w:val="00362427"/>
    <w:rsid w:val="00362962"/>
    <w:rsid w:val="003630E9"/>
    <w:rsid w:val="00363603"/>
    <w:rsid w:val="00364272"/>
    <w:rsid w:val="00366BB8"/>
    <w:rsid w:val="003670C3"/>
    <w:rsid w:val="00367942"/>
    <w:rsid w:val="003714C6"/>
    <w:rsid w:val="00372280"/>
    <w:rsid w:val="003733B4"/>
    <w:rsid w:val="00374C6A"/>
    <w:rsid w:val="00375C19"/>
    <w:rsid w:val="0037623A"/>
    <w:rsid w:val="00377257"/>
    <w:rsid w:val="00377783"/>
    <w:rsid w:val="003804D8"/>
    <w:rsid w:val="003819FD"/>
    <w:rsid w:val="00381A32"/>
    <w:rsid w:val="00382817"/>
    <w:rsid w:val="00384361"/>
    <w:rsid w:val="003858E1"/>
    <w:rsid w:val="00386927"/>
    <w:rsid w:val="0039083D"/>
    <w:rsid w:val="003931FE"/>
    <w:rsid w:val="003934B7"/>
    <w:rsid w:val="003935F1"/>
    <w:rsid w:val="00394BB5"/>
    <w:rsid w:val="00396F26"/>
    <w:rsid w:val="003A0A04"/>
    <w:rsid w:val="003A108E"/>
    <w:rsid w:val="003A1374"/>
    <w:rsid w:val="003A198A"/>
    <w:rsid w:val="003A216B"/>
    <w:rsid w:val="003A329A"/>
    <w:rsid w:val="003A5F3F"/>
    <w:rsid w:val="003A712E"/>
    <w:rsid w:val="003B0843"/>
    <w:rsid w:val="003B0AA2"/>
    <w:rsid w:val="003B36BA"/>
    <w:rsid w:val="003B4316"/>
    <w:rsid w:val="003B4472"/>
    <w:rsid w:val="003B7861"/>
    <w:rsid w:val="003B7B3C"/>
    <w:rsid w:val="003C3004"/>
    <w:rsid w:val="003C317E"/>
    <w:rsid w:val="003C3958"/>
    <w:rsid w:val="003C3A7F"/>
    <w:rsid w:val="003C5ABB"/>
    <w:rsid w:val="003C5D78"/>
    <w:rsid w:val="003C695C"/>
    <w:rsid w:val="003C6D7A"/>
    <w:rsid w:val="003C7AFF"/>
    <w:rsid w:val="003D07B4"/>
    <w:rsid w:val="003D20FB"/>
    <w:rsid w:val="003D2B1B"/>
    <w:rsid w:val="003D5BD7"/>
    <w:rsid w:val="003D6396"/>
    <w:rsid w:val="003D6B60"/>
    <w:rsid w:val="003D78FB"/>
    <w:rsid w:val="003E11C6"/>
    <w:rsid w:val="003E191E"/>
    <w:rsid w:val="003E1BCD"/>
    <w:rsid w:val="003E1FB4"/>
    <w:rsid w:val="003E2541"/>
    <w:rsid w:val="003E2CBD"/>
    <w:rsid w:val="003E348F"/>
    <w:rsid w:val="003E58E1"/>
    <w:rsid w:val="003F0FBF"/>
    <w:rsid w:val="003F216D"/>
    <w:rsid w:val="003F63DC"/>
    <w:rsid w:val="003F6A7F"/>
    <w:rsid w:val="003F6E57"/>
    <w:rsid w:val="003F7861"/>
    <w:rsid w:val="00400777"/>
    <w:rsid w:val="0040135F"/>
    <w:rsid w:val="00401B35"/>
    <w:rsid w:val="00403F19"/>
    <w:rsid w:val="00405091"/>
    <w:rsid w:val="004055D0"/>
    <w:rsid w:val="004072E2"/>
    <w:rsid w:val="00407959"/>
    <w:rsid w:val="00410919"/>
    <w:rsid w:val="00410E50"/>
    <w:rsid w:val="004111C5"/>
    <w:rsid w:val="00411AFB"/>
    <w:rsid w:val="0041265A"/>
    <w:rsid w:val="00412879"/>
    <w:rsid w:val="004128FC"/>
    <w:rsid w:val="004145D8"/>
    <w:rsid w:val="00414883"/>
    <w:rsid w:val="00415A1A"/>
    <w:rsid w:val="00416078"/>
    <w:rsid w:val="004174D9"/>
    <w:rsid w:val="004179B2"/>
    <w:rsid w:val="00420552"/>
    <w:rsid w:val="00421070"/>
    <w:rsid w:val="00421106"/>
    <w:rsid w:val="004223E8"/>
    <w:rsid w:val="0043010B"/>
    <w:rsid w:val="00430220"/>
    <w:rsid w:val="0043296F"/>
    <w:rsid w:val="00432C46"/>
    <w:rsid w:val="00433932"/>
    <w:rsid w:val="00433C0A"/>
    <w:rsid w:val="00433CF1"/>
    <w:rsid w:val="00435174"/>
    <w:rsid w:val="00437859"/>
    <w:rsid w:val="00440889"/>
    <w:rsid w:val="0044255F"/>
    <w:rsid w:val="004428E1"/>
    <w:rsid w:val="0044344F"/>
    <w:rsid w:val="00445807"/>
    <w:rsid w:val="004465B2"/>
    <w:rsid w:val="00447775"/>
    <w:rsid w:val="0045022B"/>
    <w:rsid w:val="0045060B"/>
    <w:rsid w:val="00453553"/>
    <w:rsid w:val="004543D5"/>
    <w:rsid w:val="00454C05"/>
    <w:rsid w:val="0045534F"/>
    <w:rsid w:val="00456751"/>
    <w:rsid w:val="00456BDC"/>
    <w:rsid w:val="004578A4"/>
    <w:rsid w:val="00457F37"/>
    <w:rsid w:val="004601BE"/>
    <w:rsid w:val="004607E1"/>
    <w:rsid w:val="0046204D"/>
    <w:rsid w:val="004623F9"/>
    <w:rsid w:val="00463B09"/>
    <w:rsid w:val="0046410B"/>
    <w:rsid w:val="00467033"/>
    <w:rsid w:val="00467B63"/>
    <w:rsid w:val="004723E2"/>
    <w:rsid w:val="00474046"/>
    <w:rsid w:val="0047649A"/>
    <w:rsid w:val="004765B9"/>
    <w:rsid w:val="00476EC6"/>
    <w:rsid w:val="00477AE5"/>
    <w:rsid w:val="0048121E"/>
    <w:rsid w:val="004835DE"/>
    <w:rsid w:val="00484B86"/>
    <w:rsid w:val="00484D1A"/>
    <w:rsid w:val="00487726"/>
    <w:rsid w:val="00490C08"/>
    <w:rsid w:val="00492723"/>
    <w:rsid w:val="00493C31"/>
    <w:rsid w:val="00494070"/>
    <w:rsid w:val="00494194"/>
    <w:rsid w:val="00495B97"/>
    <w:rsid w:val="00496B93"/>
    <w:rsid w:val="004A102A"/>
    <w:rsid w:val="004A1046"/>
    <w:rsid w:val="004A1758"/>
    <w:rsid w:val="004A1889"/>
    <w:rsid w:val="004A35D6"/>
    <w:rsid w:val="004A4194"/>
    <w:rsid w:val="004A79BA"/>
    <w:rsid w:val="004B0671"/>
    <w:rsid w:val="004B0C5B"/>
    <w:rsid w:val="004B2525"/>
    <w:rsid w:val="004B3411"/>
    <w:rsid w:val="004B3B3F"/>
    <w:rsid w:val="004B5079"/>
    <w:rsid w:val="004B66D1"/>
    <w:rsid w:val="004B6864"/>
    <w:rsid w:val="004B6EAF"/>
    <w:rsid w:val="004B76CC"/>
    <w:rsid w:val="004C0A63"/>
    <w:rsid w:val="004C107D"/>
    <w:rsid w:val="004C552A"/>
    <w:rsid w:val="004D14B0"/>
    <w:rsid w:val="004D1B9A"/>
    <w:rsid w:val="004D218A"/>
    <w:rsid w:val="004D4590"/>
    <w:rsid w:val="004D503D"/>
    <w:rsid w:val="004D5930"/>
    <w:rsid w:val="004D5CC1"/>
    <w:rsid w:val="004E16B4"/>
    <w:rsid w:val="004E1B1F"/>
    <w:rsid w:val="004E2448"/>
    <w:rsid w:val="004E3C75"/>
    <w:rsid w:val="004E5DE4"/>
    <w:rsid w:val="004E7E8B"/>
    <w:rsid w:val="004F0660"/>
    <w:rsid w:val="004F1149"/>
    <w:rsid w:val="004F3300"/>
    <w:rsid w:val="004F387C"/>
    <w:rsid w:val="004F69C8"/>
    <w:rsid w:val="004F7EC5"/>
    <w:rsid w:val="0050105D"/>
    <w:rsid w:val="0050373D"/>
    <w:rsid w:val="0050385C"/>
    <w:rsid w:val="00503B1E"/>
    <w:rsid w:val="005064D7"/>
    <w:rsid w:val="00506CA5"/>
    <w:rsid w:val="00507951"/>
    <w:rsid w:val="00507AFA"/>
    <w:rsid w:val="00507CCA"/>
    <w:rsid w:val="00511751"/>
    <w:rsid w:val="0051246C"/>
    <w:rsid w:val="005124CC"/>
    <w:rsid w:val="00515367"/>
    <w:rsid w:val="005164E4"/>
    <w:rsid w:val="005173E0"/>
    <w:rsid w:val="00517568"/>
    <w:rsid w:val="00520297"/>
    <w:rsid w:val="00522CCD"/>
    <w:rsid w:val="00523ECB"/>
    <w:rsid w:val="0053282C"/>
    <w:rsid w:val="005329BB"/>
    <w:rsid w:val="00535431"/>
    <w:rsid w:val="0054169C"/>
    <w:rsid w:val="005442D8"/>
    <w:rsid w:val="005448C0"/>
    <w:rsid w:val="00545BC0"/>
    <w:rsid w:val="00547D49"/>
    <w:rsid w:val="0055112C"/>
    <w:rsid w:val="00552BC1"/>
    <w:rsid w:val="00555F9E"/>
    <w:rsid w:val="00557613"/>
    <w:rsid w:val="00560E65"/>
    <w:rsid w:val="00561F52"/>
    <w:rsid w:val="00562B15"/>
    <w:rsid w:val="00563498"/>
    <w:rsid w:val="00564143"/>
    <w:rsid w:val="00564E04"/>
    <w:rsid w:val="00565647"/>
    <w:rsid w:val="00566E79"/>
    <w:rsid w:val="00571B0A"/>
    <w:rsid w:val="005720CF"/>
    <w:rsid w:val="0057507E"/>
    <w:rsid w:val="005750F7"/>
    <w:rsid w:val="00577137"/>
    <w:rsid w:val="00581125"/>
    <w:rsid w:val="00581217"/>
    <w:rsid w:val="005814E8"/>
    <w:rsid w:val="005874AA"/>
    <w:rsid w:val="005908A2"/>
    <w:rsid w:val="00590A02"/>
    <w:rsid w:val="005922BE"/>
    <w:rsid w:val="00592A78"/>
    <w:rsid w:val="00596004"/>
    <w:rsid w:val="00597D21"/>
    <w:rsid w:val="005A179C"/>
    <w:rsid w:val="005A302B"/>
    <w:rsid w:val="005A32AC"/>
    <w:rsid w:val="005A39A1"/>
    <w:rsid w:val="005A5700"/>
    <w:rsid w:val="005A68B4"/>
    <w:rsid w:val="005A68C1"/>
    <w:rsid w:val="005A76E6"/>
    <w:rsid w:val="005B0737"/>
    <w:rsid w:val="005B17AC"/>
    <w:rsid w:val="005B64DF"/>
    <w:rsid w:val="005B66BE"/>
    <w:rsid w:val="005B6CE6"/>
    <w:rsid w:val="005C01CB"/>
    <w:rsid w:val="005C2FD6"/>
    <w:rsid w:val="005D1447"/>
    <w:rsid w:val="005D416B"/>
    <w:rsid w:val="005D5BE8"/>
    <w:rsid w:val="005D5DC6"/>
    <w:rsid w:val="005D6CFB"/>
    <w:rsid w:val="005D7931"/>
    <w:rsid w:val="005E12FD"/>
    <w:rsid w:val="005E142E"/>
    <w:rsid w:val="005E30CD"/>
    <w:rsid w:val="005E3DBC"/>
    <w:rsid w:val="005E61A1"/>
    <w:rsid w:val="005E66E6"/>
    <w:rsid w:val="005F01B4"/>
    <w:rsid w:val="005F0895"/>
    <w:rsid w:val="005F31D2"/>
    <w:rsid w:val="005F3471"/>
    <w:rsid w:val="00600FC8"/>
    <w:rsid w:val="00601421"/>
    <w:rsid w:val="006018FE"/>
    <w:rsid w:val="0060254F"/>
    <w:rsid w:val="0060387B"/>
    <w:rsid w:val="00604778"/>
    <w:rsid w:val="00604B85"/>
    <w:rsid w:val="0060555A"/>
    <w:rsid w:val="00605774"/>
    <w:rsid w:val="00606DAE"/>
    <w:rsid w:val="00607DD2"/>
    <w:rsid w:val="00610022"/>
    <w:rsid w:val="00610339"/>
    <w:rsid w:val="006109FA"/>
    <w:rsid w:val="00612E26"/>
    <w:rsid w:val="0061301E"/>
    <w:rsid w:val="0061322F"/>
    <w:rsid w:val="00613EEE"/>
    <w:rsid w:val="0061437F"/>
    <w:rsid w:val="006143C1"/>
    <w:rsid w:val="006149B3"/>
    <w:rsid w:val="006154B5"/>
    <w:rsid w:val="00617B60"/>
    <w:rsid w:val="0062196C"/>
    <w:rsid w:val="00622C52"/>
    <w:rsid w:val="00623778"/>
    <w:rsid w:val="006256D8"/>
    <w:rsid w:val="006259AC"/>
    <w:rsid w:val="00626CE1"/>
    <w:rsid w:val="00630769"/>
    <w:rsid w:val="00631763"/>
    <w:rsid w:val="00632917"/>
    <w:rsid w:val="00635876"/>
    <w:rsid w:val="00635FB6"/>
    <w:rsid w:val="006365F0"/>
    <w:rsid w:val="00640C27"/>
    <w:rsid w:val="00644468"/>
    <w:rsid w:val="006449A5"/>
    <w:rsid w:val="00645E57"/>
    <w:rsid w:val="006464E8"/>
    <w:rsid w:val="00653775"/>
    <w:rsid w:val="00655CA5"/>
    <w:rsid w:val="006565DC"/>
    <w:rsid w:val="00661B91"/>
    <w:rsid w:val="00661C00"/>
    <w:rsid w:val="00662D95"/>
    <w:rsid w:val="00663921"/>
    <w:rsid w:val="00664D86"/>
    <w:rsid w:val="0066531C"/>
    <w:rsid w:val="006674C1"/>
    <w:rsid w:val="00672358"/>
    <w:rsid w:val="00673512"/>
    <w:rsid w:val="00673574"/>
    <w:rsid w:val="006754AA"/>
    <w:rsid w:val="00677C11"/>
    <w:rsid w:val="00680104"/>
    <w:rsid w:val="00681E55"/>
    <w:rsid w:val="00682C20"/>
    <w:rsid w:val="006841CD"/>
    <w:rsid w:val="00684B5C"/>
    <w:rsid w:val="00684E44"/>
    <w:rsid w:val="0068653C"/>
    <w:rsid w:val="00686C4A"/>
    <w:rsid w:val="00687510"/>
    <w:rsid w:val="00690F77"/>
    <w:rsid w:val="006914E9"/>
    <w:rsid w:val="006936D1"/>
    <w:rsid w:val="00693914"/>
    <w:rsid w:val="006943D7"/>
    <w:rsid w:val="006954BA"/>
    <w:rsid w:val="006978F9"/>
    <w:rsid w:val="006A0CAA"/>
    <w:rsid w:val="006A2A65"/>
    <w:rsid w:val="006A410C"/>
    <w:rsid w:val="006A574A"/>
    <w:rsid w:val="006A5EBA"/>
    <w:rsid w:val="006A6B3C"/>
    <w:rsid w:val="006A70F3"/>
    <w:rsid w:val="006B0015"/>
    <w:rsid w:val="006B0E44"/>
    <w:rsid w:val="006B1F84"/>
    <w:rsid w:val="006B286B"/>
    <w:rsid w:val="006B511E"/>
    <w:rsid w:val="006B6758"/>
    <w:rsid w:val="006B6C6E"/>
    <w:rsid w:val="006B7192"/>
    <w:rsid w:val="006B724D"/>
    <w:rsid w:val="006B76C3"/>
    <w:rsid w:val="006B7ED0"/>
    <w:rsid w:val="006C05B2"/>
    <w:rsid w:val="006C1D79"/>
    <w:rsid w:val="006C2C9F"/>
    <w:rsid w:val="006C2FDF"/>
    <w:rsid w:val="006D0596"/>
    <w:rsid w:val="006D57BB"/>
    <w:rsid w:val="006E0627"/>
    <w:rsid w:val="006E07B9"/>
    <w:rsid w:val="006E1D57"/>
    <w:rsid w:val="006E4244"/>
    <w:rsid w:val="006E446E"/>
    <w:rsid w:val="006E536A"/>
    <w:rsid w:val="006E6660"/>
    <w:rsid w:val="006E6BB2"/>
    <w:rsid w:val="006E6E8C"/>
    <w:rsid w:val="006F0217"/>
    <w:rsid w:val="006F0F36"/>
    <w:rsid w:val="006F3164"/>
    <w:rsid w:val="006F3C64"/>
    <w:rsid w:val="006F4B8E"/>
    <w:rsid w:val="006F5875"/>
    <w:rsid w:val="006F5B2C"/>
    <w:rsid w:val="006F6FF0"/>
    <w:rsid w:val="006F7001"/>
    <w:rsid w:val="00700663"/>
    <w:rsid w:val="007007DF"/>
    <w:rsid w:val="00700B5E"/>
    <w:rsid w:val="00700E8B"/>
    <w:rsid w:val="00701EB2"/>
    <w:rsid w:val="00701ECE"/>
    <w:rsid w:val="00702319"/>
    <w:rsid w:val="007035B2"/>
    <w:rsid w:val="007127CC"/>
    <w:rsid w:val="00713C94"/>
    <w:rsid w:val="00715ACE"/>
    <w:rsid w:val="00716158"/>
    <w:rsid w:val="007168CD"/>
    <w:rsid w:val="007176FD"/>
    <w:rsid w:val="00720552"/>
    <w:rsid w:val="00721B52"/>
    <w:rsid w:val="00721BAE"/>
    <w:rsid w:val="007220B6"/>
    <w:rsid w:val="00722C44"/>
    <w:rsid w:val="00723775"/>
    <w:rsid w:val="0072461E"/>
    <w:rsid w:val="00725908"/>
    <w:rsid w:val="0072620F"/>
    <w:rsid w:val="007313B7"/>
    <w:rsid w:val="00731D89"/>
    <w:rsid w:val="00733F92"/>
    <w:rsid w:val="0073633B"/>
    <w:rsid w:val="00737800"/>
    <w:rsid w:val="007429CB"/>
    <w:rsid w:val="00742A05"/>
    <w:rsid w:val="00742BA4"/>
    <w:rsid w:val="0074678D"/>
    <w:rsid w:val="00746D34"/>
    <w:rsid w:val="00747EAF"/>
    <w:rsid w:val="00750513"/>
    <w:rsid w:val="00751BFB"/>
    <w:rsid w:val="00755205"/>
    <w:rsid w:val="00755ACC"/>
    <w:rsid w:val="0075603D"/>
    <w:rsid w:val="007566A3"/>
    <w:rsid w:val="00756DFF"/>
    <w:rsid w:val="00756E65"/>
    <w:rsid w:val="00757E32"/>
    <w:rsid w:val="00763CF9"/>
    <w:rsid w:val="00764DD3"/>
    <w:rsid w:val="007675DE"/>
    <w:rsid w:val="00767642"/>
    <w:rsid w:val="00770532"/>
    <w:rsid w:val="007705C1"/>
    <w:rsid w:val="007714EE"/>
    <w:rsid w:val="007715A6"/>
    <w:rsid w:val="007724E1"/>
    <w:rsid w:val="0077658B"/>
    <w:rsid w:val="00780002"/>
    <w:rsid w:val="00780BE3"/>
    <w:rsid w:val="007839A2"/>
    <w:rsid w:val="007874CC"/>
    <w:rsid w:val="00787B90"/>
    <w:rsid w:val="00791042"/>
    <w:rsid w:val="00792C6D"/>
    <w:rsid w:val="00793389"/>
    <w:rsid w:val="00795155"/>
    <w:rsid w:val="007959F9"/>
    <w:rsid w:val="0079683C"/>
    <w:rsid w:val="007A1393"/>
    <w:rsid w:val="007A2418"/>
    <w:rsid w:val="007A3A15"/>
    <w:rsid w:val="007A4CEF"/>
    <w:rsid w:val="007B26D0"/>
    <w:rsid w:val="007B2708"/>
    <w:rsid w:val="007B3963"/>
    <w:rsid w:val="007B3BEC"/>
    <w:rsid w:val="007B3FEB"/>
    <w:rsid w:val="007B5F7F"/>
    <w:rsid w:val="007B5FC0"/>
    <w:rsid w:val="007B76AB"/>
    <w:rsid w:val="007C1AD0"/>
    <w:rsid w:val="007C21A7"/>
    <w:rsid w:val="007C42D1"/>
    <w:rsid w:val="007C45CA"/>
    <w:rsid w:val="007C4AF8"/>
    <w:rsid w:val="007C53B2"/>
    <w:rsid w:val="007C6185"/>
    <w:rsid w:val="007C688B"/>
    <w:rsid w:val="007C6C7E"/>
    <w:rsid w:val="007D140C"/>
    <w:rsid w:val="007D14FB"/>
    <w:rsid w:val="007D201F"/>
    <w:rsid w:val="007D2157"/>
    <w:rsid w:val="007D2804"/>
    <w:rsid w:val="007D2E1F"/>
    <w:rsid w:val="007D3D27"/>
    <w:rsid w:val="007D5755"/>
    <w:rsid w:val="007D73EE"/>
    <w:rsid w:val="007D7E69"/>
    <w:rsid w:val="007E10B4"/>
    <w:rsid w:val="007E3218"/>
    <w:rsid w:val="007E3CC9"/>
    <w:rsid w:val="007E4D31"/>
    <w:rsid w:val="007E5151"/>
    <w:rsid w:val="007E703A"/>
    <w:rsid w:val="007E70AC"/>
    <w:rsid w:val="007F1739"/>
    <w:rsid w:val="007F1A8C"/>
    <w:rsid w:val="007F23AB"/>
    <w:rsid w:val="007F2AE0"/>
    <w:rsid w:val="007F4807"/>
    <w:rsid w:val="007F491E"/>
    <w:rsid w:val="007F4BE2"/>
    <w:rsid w:val="007F728A"/>
    <w:rsid w:val="00800093"/>
    <w:rsid w:val="00802562"/>
    <w:rsid w:val="00803B16"/>
    <w:rsid w:val="008046C6"/>
    <w:rsid w:val="00804929"/>
    <w:rsid w:val="00805539"/>
    <w:rsid w:val="00805802"/>
    <w:rsid w:val="00806123"/>
    <w:rsid w:val="00807B5E"/>
    <w:rsid w:val="00810379"/>
    <w:rsid w:val="00811FC1"/>
    <w:rsid w:val="00814DC5"/>
    <w:rsid w:val="0081614A"/>
    <w:rsid w:val="00820475"/>
    <w:rsid w:val="00820D10"/>
    <w:rsid w:val="008225C8"/>
    <w:rsid w:val="00822C33"/>
    <w:rsid w:val="00822E1C"/>
    <w:rsid w:val="00823BBC"/>
    <w:rsid w:val="00824037"/>
    <w:rsid w:val="00825275"/>
    <w:rsid w:val="0082799B"/>
    <w:rsid w:val="00832C88"/>
    <w:rsid w:val="00832E39"/>
    <w:rsid w:val="00833551"/>
    <w:rsid w:val="00834384"/>
    <w:rsid w:val="00834B4B"/>
    <w:rsid w:val="00834DAD"/>
    <w:rsid w:val="00835AAD"/>
    <w:rsid w:val="00840E06"/>
    <w:rsid w:val="00840EF5"/>
    <w:rsid w:val="00840F75"/>
    <w:rsid w:val="008421E8"/>
    <w:rsid w:val="00843CCE"/>
    <w:rsid w:val="00844721"/>
    <w:rsid w:val="008448F9"/>
    <w:rsid w:val="00845191"/>
    <w:rsid w:val="00846C66"/>
    <w:rsid w:val="00846D93"/>
    <w:rsid w:val="00846FD2"/>
    <w:rsid w:val="0084772C"/>
    <w:rsid w:val="008529A8"/>
    <w:rsid w:val="00853257"/>
    <w:rsid w:val="0085420A"/>
    <w:rsid w:val="00855CA3"/>
    <w:rsid w:val="00855F5A"/>
    <w:rsid w:val="00857A5F"/>
    <w:rsid w:val="00857F57"/>
    <w:rsid w:val="00864173"/>
    <w:rsid w:val="0086436D"/>
    <w:rsid w:val="008652BB"/>
    <w:rsid w:val="0086709F"/>
    <w:rsid w:val="00867FAB"/>
    <w:rsid w:val="00870224"/>
    <w:rsid w:val="00871CF1"/>
    <w:rsid w:val="008749DD"/>
    <w:rsid w:val="00875631"/>
    <w:rsid w:val="00875B9A"/>
    <w:rsid w:val="008768AD"/>
    <w:rsid w:val="00880555"/>
    <w:rsid w:val="00880B3B"/>
    <w:rsid w:val="00880C1D"/>
    <w:rsid w:val="008828DB"/>
    <w:rsid w:val="008831DB"/>
    <w:rsid w:val="00883388"/>
    <w:rsid w:val="00883B71"/>
    <w:rsid w:val="00884668"/>
    <w:rsid w:val="008865FB"/>
    <w:rsid w:val="008906F8"/>
    <w:rsid w:val="00891787"/>
    <w:rsid w:val="008920DC"/>
    <w:rsid w:val="0089218B"/>
    <w:rsid w:val="00894ACE"/>
    <w:rsid w:val="00895FAB"/>
    <w:rsid w:val="008976F4"/>
    <w:rsid w:val="0089774A"/>
    <w:rsid w:val="008A1D5E"/>
    <w:rsid w:val="008A34CE"/>
    <w:rsid w:val="008A4397"/>
    <w:rsid w:val="008A5AEF"/>
    <w:rsid w:val="008A68E6"/>
    <w:rsid w:val="008A7556"/>
    <w:rsid w:val="008B5192"/>
    <w:rsid w:val="008B5E10"/>
    <w:rsid w:val="008B649E"/>
    <w:rsid w:val="008B7221"/>
    <w:rsid w:val="008B7339"/>
    <w:rsid w:val="008C028B"/>
    <w:rsid w:val="008C16EB"/>
    <w:rsid w:val="008C1DAC"/>
    <w:rsid w:val="008C1EE6"/>
    <w:rsid w:val="008C2915"/>
    <w:rsid w:val="008C5314"/>
    <w:rsid w:val="008C7AE1"/>
    <w:rsid w:val="008C7D56"/>
    <w:rsid w:val="008D2BBE"/>
    <w:rsid w:val="008D4082"/>
    <w:rsid w:val="008D5AD6"/>
    <w:rsid w:val="008D5CCB"/>
    <w:rsid w:val="008D6736"/>
    <w:rsid w:val="008D6AAA"/>
    <w:rsid w:val="008E17F5"/>
    <w:rsid w:val="008E1C56"/>
    <w:rsid w:val="008E2F33"/>
    <w:rsid w:val="008E5F67"/>
    <w:rsid w:val="008E7038"/>
    <w:rsid w:val="008F090E"/>
    <w:rsid w:val="008F1077"/>
    <w:rsid w:val="008F1337"/>
    <w:rsid w:val="008F5248"/>
    <w:rsid w:val="008F5499"/>
    <w:rsid w:val="008F6B1D"/>
    <w:rsid w:val="008F7C43"/>
    <w:rsid w:val="00902433"/>
    <w:rsid w:val="00904269"/>
    <w:rsid w:val="009070C3"/>
    <w:rsid w:val="00907A80"/>
    <w:rsid w:val="00910544"/>
    <w:rsid w:val="0091065B"/>
    <w:rsid w:val="009107B9"/>
    <w:rsid w:val="00911358"/>
    <w:rsid w:val="00912840"/>
    <w:rsid w:val="00914268"/>
    <w:rsid w:val="0091604D"/>
    <w:rsid w:val="009176CB"/>
    <w:rsid w:val="00917790"/>
    <w:rsid w:val="00917B16"/>
    <w:rsid w:val="00917C39"/>
    <w:rsid w:val="0092100E"/>
    <w:rsid w:val="009214A2"/>
    <w:rsid w:val="00921842"/>
    <w:rsid w:val="0092275C"/>
    <w:rsid w:val="0092489B"/>
    <w:rsid w:val="00924E86"/>
    <w:rsid w:val="009265CB"/>
    <w:rsid w:val="00930291"/>
    <w:rsid w:val="00930BCC"/>
    <w:rsid w:val="00930DB3"/>
    <w:rsid w:val="00931214"/>
    <w:rsid w:val="00932109"/>
    <w:rsid w:val="009321D7"/>
    <w:rsid w:val="00932826"/>
    <w:rsid w:val="009346E1"/>
    <w:rsid w:val="00936FC6"/>
    <w:rsid w:val="00940DF3"/>
    <w:rsid w:val="0094235F"/>
    <w:rsid w:val="0094266D"/>
    <w:rsid w:val="0094320F"/>
    <w:rsid w:val="00945EBC"/>
    <w:rsid w:val="00946BE1"/>
    <w:rsid w:val="0094722E"/>
    <w:rsid w:val="00947447"/>
    <w:rsid w:val="009475FF"/>
    <w:rsid w:val="00950092"/>
    <w:rsid w:val="00950D49"/>
    <w:rsid w:val="009527C5"/>
    <w:rsid w:val="00953AF3"/>
    <w:rsid w:val="00953F28"/>
    <w:rsid w:val="0095520A"/>
    <w:rsid w:val="00955C87"/>
    <w:rsid w:val="009601B9"/>
    <w:rsid w:val="00962A9C"/>
    <w:rsid w:val="00962F4F"/>
    <w:rsid w:val="00963118"/>
    <w:rsid w:val="0096402C"/>
    <w:rsid w:val="00964266"/>
    <w:rsid w:val="009660D7"/>
    <w:rsid w:val="00966F2E"/>
    <w:rsid w:val="009725BB"/>
    <w:rsid w:val="009745E2"/>
    <w:rsid w:val="00981B14"/>
    <w:rsid w:val="00981CBD"/>
    <w:rsid w:val="0098489D"/>
    <w:rsid w:val="00985FA3"/>
    <w:rsid w:val="009866E9"/>
    <w:rsid w:val="0099026C"/>
    <w:rsid w:val="00990B74"/>
    <w:rsid w:val="00990CCF"/>
    <w:rsid w:val="00991779"/>
    <w:rsid w:val="00993272"/>
    <w:rsid w:val="0099423D"/>
    <w:rsid w:val="00994ACA"/>
    <w:rsid w:val="00997B93"/>
    <w:rsid w:val="00997DA8"/>
    <w:rsid w:val="009A1237"/>
    <w:rsid w:val="009A3015"/>
    <w:rsid w:val="009A4A88"/>
    <w:rsid w:val="009B1009"/>
    <w:rsid w:val="009B2B8D"/>
    <w:rsid w:val="009B2CCC"/>
    <w:rsid w:val="009B330D"/>
    <w:rsid w:val="009B33F9"/>
    <w:rsid w:val="009B37D1"/>
    <w:rsid w:val="009B39A0"/>
    <w:rsid w:val="009B39D3"/>
    <w:rsid w:val="009B4205"/>
    <w:rsid w:val="009B4CD3"/>
    <w:rsid w:val="009B6686"/>
    <w:rsid w:val="009B76C4"/>
    <w:rsid w:val="009C0285"/>
    <w:rsid w:val="009C0388"/>
    <w:rsid w:val="009C310D"/>
    <w:rsid w:val="009C53CF"/>
    <w:rsid w:val="009C6192"/>
    <w:rsid w:val="009C63BB"/>
    <w:rsid w:val="009C7B4C"/>
    <w:rsid w:val="009D0BB6"/>
    <w:rsid w:val="009D299B"/>
    <w:rsid w:val="009D3DA7"/>
    <w:rsid w:val="009D481B"/>
    <w:rsid w:val="009D4A5A"/>
    <w:rsid w:val="009D4B70"/>
    <w:rsid w:val="009D6EFE"/>
    <w:rsid w:val="009D76C3"/>
    <w:rsid w:val="009E3E67"/>
    <w:rsid w:val="009E5C8A"/>
    <w:rsid w:val="009E630F"/>
    <w:rsid w:val="009F251B"/>
    <w:rsid w:val="009F4351"/>
    <w:rsid w:val="009F5158"/>
    <w:rsid w:val="009F68AC"/>
    <w:rsid w:val="009F7F1C"/>
    <w:rsid w:val="00A01C05"/>
    <w:rsid w:val="00A02669"/>
    <w:rsid w:val="00A02B4E"/>
    <w:rsid w:val="00A02D72"/>
    <w:rsid w:val="00A039AB"/>
    <w:rsid w:val="00A05199"/>
    <w:rsid w:val="00A06707"/>
    <w:rsid w:val="00A10200"/>
    <w:rsid w:val="00A109BE"/>
    <w:rsid w:val="00A24078"/>
    <w:rsid w:val="00A24882"/>
    <w:rsid w:val="00A2614A"/>
    <w:rsid w:val="00A26169"/>
    <w:rsid w:val="00A262ED"/>
    <w:rsid w:val="00A26CB9"/>
    <w:rsid w:val="00A2706B"/>
    <w:rsid w:val="00A309FC"/>
    <w:rsid w:val="00A329AF"/>
    <w:rsid w:val="00A346A9"/>
    <w:rsid w:val="00A355B3"/>
    <w:rsid w:val="00A36078"/>
    <w:rsid w:val="00A36D30"/>
    <w:rsid w:val="00A3741D"/>
    <w:rsid w:val="00A37E55"/>
    <w:rsid w:val="00A406CB"/>
    <w:rsid w:val="00A4219D"/>
    <w:rsid w:val="00A42FC3"/>
    <w:rsid w:val="00A433E3"/>
    <w:rsid w:val="00A438AA"/>
    <w:rsid w:val="00A43B73"/>
    <w:rsid w:val="00A45CBE"/>
    <w:rsid w:val="00A46149"/>
    <w:rsid w:val="00A47B6D"/>
    <w:rsid w:val="00A50074"/>
    <w:rsid w:val="00A526EB"/>
    <w:rsid w:val="00A53430"/>
    <w:rsid w:val="00A53656"/>
    <w:rsid w:val="00A54414"/>
    <w:rsid w:val="00A578B0"/>
    <w:rsid w:val="00A579ED"/>
    <w:rsid w:val="00A62D18"/>
    <w:rsid w:val="00A636C9"/>
    <w:rsid w:val="00A63F7F"/>
    <w:rsid w:val="00A643B8"/>
    <w:rsid w:val="00A65539"/>
    <w:rsid w:val="00A65A8D"/>
    <w:rsid w:val="00A6639B"/>
    <w:rsid w:val="00A667E4"/>
    <w:rsid w:val="00A6761C"/>
    <w:rsid w:val="00A76430"/>
    <w:rsid w:val="00A770E0"/>
    <w:rsid w:val="00A77915"/>
    <w:rsid w:val="00A800F9"/>
    <w:rsid w:val="00A80820"/>
    <w:rsid w:val="00A8134A"/>
    <w:rsid w:val="00A82AD5"/>
    <w:rsid w:val="00A84BB0"/>
    <w:rsid w:val="00A854E7"/>
    <w:rsid w:val="00A867AD"/>
    <w:rsid w:val="00A93090"/>
    <w:rsid w:val="00A93C52"/>
    <w:rsid w:val="00A96065"/>
    <w:rsid w:val="00A977A5"/>
    <w:rsid w:val="00A97A85"/>
    <w:rsid w:val="00AA0797"/>
    <w:rsid w:val="00AA0F91"/>
    <w:rsid w:val="00AA207A"/>
    <w:rsid w:val="00AA3D29"/>
    <w:rsid w:val="00AA6621"/>
    <w:rsid w:val="00AA7576"/>
    <w:rsid w:val="00AB24E0"/>
    <w:rsid w:val="00AB41AC"/>
    <w:rsid w:val="00AB4B69"/>
    <w:rsid w:val="00AB6439"/>
    <w:rsid w:val="00AC295F"/>
    <w:rsid w:val="00AC3FC3"/>
    <w:rsid w:val="00AC4DC9"/>
    <w:rsid w:val="00AC56B2"/>
    <w:rsid w:val="00AC60EB"/>
    <w:rsid w:val="00AC64E1"/>
    <w:rsid w:val="00AC7588"/>
    <w:rsid w:val="00AD03F2"/>
    <w:rsid w:val="00AD16BF"/>
    <w:rsid w:val="00AD1B0B"/>
    <w:rsid w:val="00AD4AAD"/>
    <w:rsid w:val="00AD578A"/>
    <w:rsid w:val="00AD6019"/>
    <w:rsid w:val="00AE00E1"/>
    <w:rsid w:val="00AE09A9"/>
    <w:rsid w:val="00AE1981"/>
    <w:rsid w:val="00AE7331"/>
    <w:rsid w:val="00AE7743"/>
    <w:rsid w:val="00AE7BE6"/>
    <w:rsid w:val="00AF4305"/>
    <w:rsid w:val="00AF46DF"/>
    <w:rsid w:val="00AF574F"/>
    <w:rsid w:val="00AF6D0A"/>
    <w:rsid w:val="00AF7CC5"/>
    <w:rsid w:val="00B004B4"/>
    <w:rsid w:val="00B009BF"/>
    <w:rsid w:val="00B00AAF"/>
    <w:rsid w:val="00B01F64"/>
    <w:rsid w:val="00B10238"/>
    <w:rsid w:val="00B10469"/>
    <w:rsid w:val="00B12639"/>
    <w:rsid w:val="00B12AE4"/>
    <w:rsid w:val="00B143BD"/>
    <w:rsid w:val="00B16095"/>
    <w:rsid w:val="00B20E37"/>
    <w:rsid w:val="00B210ED"/>
    <w:rsid w:val="00B22381"/>
    <w:rsid w:val="00B244D3"/>
    <w:rsid w:val="00B26339"/>
    <w:rsid w:val="00B26DC0"/>
    <w:rsid w:val="00B26F37"/>
    <w:rsid w:val="00B31284"/>
    <w:rsid w:val="00B32017"/>
    <w:rsid w:val="00B34704"/>
    <w:rsid w:val="00B34E77"/>
    <w:rsid w:val="00B3508B"/>
    <w:rsid w:val="00B364E3"/>
    <w:rsid w:val="00B3776B"/>
    <w:rsid w:val="00B41A7D"/>
    <w:rsid w:val="00B41AC5"/>
    <w:rsid w:val="00B42A0A"/>
    <w:rsid w:val="00B43859"/>
    <w:rsid w:val="00B4387A"/>
    <w:rsid w:val="00B43D7B"/>
    <w:rsid w:val="00B44114"/>
    <w:rsid w:val="00B44998"/>
    <w:rsid w:val="00B45822"/>
    <w:rsid w:val="00B52547"/>
    <w:rsid w:val="00B52A8F"/>
    <w:rsid w:val="00B61748"/>
    <w:rsid w:val="00B6181F"/>
    <w:rsid w:val="00B61F14"/>
    <w:rsid w:val="00B63F71"/>
    <w:rsid w:val="00B64C6D"/>
    <w:rsid w:val="00B64D26"/>
    <w:rsid w:val="00B65D98"/>
    <w:rsid w:val="00B672FC"/>
    <w:rsid w:val="00B70252"/>
    <w:rsid w:val="00B705D9"/>
    <w:rsid w:val="00B715D3"/>
    <w:rsid w:val="00B75298"/>
    <w:rsid w:val="00B76332"/>
    <w:rsid w:val="00B778A6"/>
    <w:rsid w:val="00B77F4B"/>
    <w:rsid w:val="00B80A46"/>
    <w:rsid w:val="00B8106B"/>
    <w:rsid w:val="00B811CF"/>
    <w:rsid w:val="00B81429"/>
    <w:rsid w:val="00B8174E"/>
    <w:rsid w:val="00B83B50"/>
    <w:rsid w:val="00B850C1"/>
    <w:rsid w:val="00B85C8B"/>
    <w:rsid w:val="00B85D6F"/>
    <w:rsid w:val="00B86038"/>
    <w:rsid w:val="00B93659"/>
    <w:rsid w:val="00B941A9"/>
    <w:rsid w:val="00B94A00"/>
    <w:rsid w:val="00B95D02"/>
    <w:rsid w:val="00BA1390"/>
    <w:rsid w:val="00BA1583"/>
    <w:rsid w:val="00BA1707"/>
    <w:rsid w:val="00BA2159"/>
    <w:rsid w:val="00BA323F"/>
    <w:rsid w:val="00BA3BBD"/>
    <w:rsid w:val="00BA4954"/>
    <w:rsid w:val="00BB26CC"/>
    <w:rsid w:val="00BB29D9"/>
    <w:rsid w:val="00BB4D4B"/>
    <w:rsid w:val="00BB5183"/>
    <w:rsid w:val="00BB64B3"/>
    <w:rsid w:val="00BB65E0"/>
    <w:rsid w:val="00BC0141"/>
    <w:rsid w:val="00BC1927"/>
    <w:rsid w:val="00BC1BFC"/>
    <w:rsid w:val="00BC311E"/>
    <w:rsid w:val="00BC3345"/>
    <w:rsid w:val="00BC68D9"/>
    <w:rsid w:val="00BC6C7D"/>
    <w:rsid w:val="00BD23C8"/>
    <w:rsid w:val="00BD25CC"/>
    <w:rsid w:val="00BD306C"/>
    <w:rsid w:val="00BD5B7D"/>
    <w:rsid w:val="00BD5BB7"/>
    <w:rsid w:val="00BD6252"/>
    <w:rsid w:val="00BE2EA2"/>
    <w:rsid w:val="00BE4EB2"/>
    <w:rsid w:val="00BE52DE"/>
    <w:rsid w:val="00BE765B"/>
    <w:rsid w:val="00BF0AB7"/>
    <w:rsid w:val="00BF0B98"/>
    <w:rsid w:val="00BF4EBD"/>
    <w:rsid w:val="00BF4F16"/>
    <w:rsid w:val="00BF5094"/>
    <w:rsid w:val="00BF5C7A"/>
    <w:rsid w:val="00BF6DAA"/>
    <w:rsid w:val="00BF78B5"/>
    <w:rsid w:val="00C007C5"/>
    <w:rsid w:val="00C04083"/>
    <w:rsid w:val="00C0415E"/>
    <w:rsid w:val="00C0506C"/>
    <w:rsid w:val="00C06E97"/>
    <w:rsid w:val="00C07BAF"/>
    <w:rsid w:val="00C10C70"/>
    <w:rsid w:val="00C13504"/>
    <w:rsid w:val="00C139CA"/>
    <w:rsid w:val="00C17863"/>
    <w:rsid w:val="00C17DEC"/>
    <w:rsid w:val="00C208A0"/>
    <w:rsid w:val="00C20B09"/>
    <w:rsid w:val="00C20D08"/>
    <w:rsid w:val="00C215AB"/>
    <w:rsid w:val="00C227B7"/>
    <w:rsid w:val="00C23617"/>
    <w:rsid w:val="00C23A0B"/>
    <w:rsid w:val="00C23F89"/>
    <w:rsid w:val="00C25A66"/>
    <w:rsid w:val="00C2696A"/>
    <w:rsid w:val="00C345FF"/>
    <w:rsid w:val="00C35B57"/>
    <w:rsid w:val="00C36A73"/>
    <w:rsid w:val="00C37766"/>
    <w:rsid w:val="00C402E8"/>
    <w:rsid w:val="00C41E85"/>
    <w:rsid w:val="00C43237"/>
    <w:rsid w:val="00C443EC"/>
    <w:rsid w:val="00C5064C"/>
    <w:rsid w:val="00C5099E"/>
    <w:rsid w:val="00C50DF1"/>
    <w:rsid w:val="00C52055"/>
    <w:rsid w:val="00C52996"/>
    <w:rsid w:val="00C5343A"/>
    <w:rsid w:val="00C56094"/>
    <w:rsid w:val="00C609CF"/>
    <w:rsid w:val="00C60D54"/>
    <w:rsid w:val="00C62546"/>
    <w:rsid w:val="00C62C3F"/>
    <w:rsid w:val="00C64DA1"/>
    <w:rsid w:val="00C727D8"/>
    <w:rsid w:val="00C73F2D"/>
    <w:rsid w:val="00C74594"/>
    <w:rsid w:val="00C74BB2"/>
    <w:rsid w:val="00C75002"/>
    <w:rsid w:val="00C769AF"/>
    <w:rsid w:val="00C76A70"/>
    <w:rsid w:val="00C77B0E"/>
    <w:rsid w:val="00C77E74"/>
    <w:rsid w:val="00C8005F"/>
    <w:rsid w:val="00C80977"/>
    <w:rsid w:val="00C81348"/>
    <w:rsid w:val="00C85F56"/>
    <w:rsid w:val="00C862DB"/>
    <w:rsid w:val="00C9057F"/>
    <w:rsid w:val="00C91215"/>
    <w:rsid w:val="00C92013"/>
    <w:rsid w:val="00C93AB3"/>
    <w:rsid w:val="00C95851"/>
    <w:rsid w:val="00C961C6"/>
    <w:rsid w:val="00C96E2E"/>
    <w:rsid w:val="00C97A5A"/>
    <w:rsid w:val="00CA02D6"/>
    <w:rsid w:val="00CA038C"/>
    <w:rsid w:val="00CA065B"/>
    <w:rsid w:val="00CA3ADC"/>
    <w:rsid w:val="00CA3E96"/>
    <w:rsid w:val="00CA4364"/>
    <w:rsid w:val="00CA5A82"/>
    <w:rsid w:val="00CA5AD5"/>
    <w:rsid w:val="00CA679B"/>
    <w:rsid w:val="00CA6B95"/>
    <w:rsid w:val="00CA7261"/>
    <w:rsid w:val="00CB16A5"/>
    <w:rsid w:val="00CB1D12"/>
    <w:rsid w:val="00CB2A84"/>
    <w:rsid w:val="00CB35CB"/>
    <w:rsid w:val="00CB5C6F"/>
    <w:rsid w:val="00CB75AF"/>
    <w:rsid w:val="00CC1BC5"/>
    <w:rsid w:val="00CC4A7E"/>
    <w:rsid w:val="00CC512C"/>
    <w:rsid w:val="00CC5C1B"/>
    <w:rsid w:val="00CC7CB0"/>
    <w:rsid w:val="00CD0B16"/>
    <w:rsid w:val="00CD1A9B"/>
    <w:rsid w:val="00CD4055"/>
    <w:rsid w:val="00CD595D"/>
    <w:rsid w:val="00CD6955"/>
    <w:rsid w:val="00CD77A5"/>
    <w:rsid w:val="00CD7AFE"/>
    <w:rsid w:val="00CE083F"/>
    <w:rsid w:val="00CE32A5"/>
    <w:rsid w:val="00CE3C8A"/>
    <w:rsid w:val="00CE42FD"/>
    <w:rsid w:val="00CE4F9C"/>
    <w:rsid w:val="00CE5233"/>
    <w:rsid w:val="00CE5FA2"/>
    <w:rsid w:val="00CF1391"/>
    <w:rsid w:val="00CF165F"/>
    <w:rsid w:val="00CF288E"/>
    <w:rsid w:val="00CF28B9"/>
    <w:rsid w:val="00CF2CEB"/>
    <w:rsid w:val="00CF39F3"/>
    <w:rsid w:val="00CF3ED9"/>
    <w:rsid w:val="00CF64A0"/>
    <w:rsid w:val="00CF6ECA"/>
    <w:rsid w:val="00D00BAA"/>
    <w:rsid w:val="00D026A9"/>
    <w:rsid w:val="00D02F20"/>
    <w:rsid w:val="00D035DA"/>
    <w:rsid w:val="00D05865"/>
    <w:rsid w:val="00D07975"/>
    <w:rsid w:val="00D103FB"/>
    <w:rsid w:val="00D104C1"/>
    <w:rsid w:val="00D108DE"/>
    <w:rsid w:val="00D1134F"/>
    <w:rsid w:val="00D1232D"/>
    <w:rsid w:val="00D12F68"/>
    <w:rsid w:val="00D13C60"/>
    <w:rsid w:val="00D16296"/>
    <w:rsid w:val="00D1636F"/>
    <w:rsid w:val="00D21E02"/>
    <w:rsid w:val="00D22CCA"/>
    <w:rsid w:val="00D2400F"/>
    <w:rsid w:val="00D2542C"/>
    <w:rsid w:val="00D276FE"/>
    <w:rsid w:val="00D30F75"/>
    <w:rsid w:val="00D324DA"/>
    <w:rsid w:val="00D32FC5"/>
    <w:rsid w:val="00D3430A"/>
    <w:rsid w:val="00D343A9"/>
    <w:rsid w:val="00D34C96"/>
    <w:rsid w:val="00D355B7"/>
    <w:rsid w:val="00D35759"/>
    <w:rsid w:val="00D36306"/>
    <w:rsid w:val="00D41C71"/>
    <w:rsid w:val="00D46817"/>
    <w:rsid w:val="00D5191F"/>
    <w:rsid w:val="00D51ADA"/>
    <w:rsid w:val="00D51F34"/>
    <w:rsid w:val="00D55B51"/>
    <w:rsid w:val="00D56CD2"/>
    <w:rsid w:val="00D574A9"/>
    <w:rsid w:val="00D620B5"/>
    <w:rsid w:val="00D62C8B"/>
    <w:rsid w:val="00D6331C"/>
    <w:rsid w:val="00D64E4B"/>
    <w:rsid w:val="00D65B98"/>
    <w:rsid w:val="00D672B0"/>
    <w:rsid w:val="00D67F7C"/>
    <w:rsid w:val="00D70D90"/>
    <w:rsid w:val="00D719FC"/>
    <w:rsid w:val="00D731B0"/>
    <w:rsid w:val="00D75238"/>
    <w:rsid w:val="00D760C8"/>
    <w:rsid w:val="00D764AC"/>
    <w:rsid w:val="00D76771"/>
    <w:rsid w:val="00D81AAB"/>
    <w:rsid w:val="00D86296"/>
    <w:rsid w:val="00D90D1D"/>
    <w:rsid w:val="00D912BA"/>
    <w:rsid w:val="00D9155B"/>
    <w:rsid w:val="00D92537"/>
    <w:rsid w:val="00D92F20"/>
    <w:rsid w:val="00D95151"/>
    <w:rsid w:val="00D961DB"/>
    <w:rsid w:val="00D964A5"/>
    <w:rsid w:val="00D97B76"/>
    <w:rsid w:val="00DA2D91"/>
    <w:rsid w:val="00DA3AB8"/>
    <w:rsid w:val="00DA5660"/>
    <w:rsid w:val="00DA5A7C"/>
    <w:rsid w:val="00DA5F6A"/>
    <w:rsid w:val="00DA7580"/>
    <w:rsid w:val="00DA7BF6"/>
    <w:rsid w:val="00DA7FA3"/>
    <w:rsid w:val="00DB1BCC"/>
    <w:rsid w:val="00DB2397"/>
    <w:rsid w:val="00DB30D2"/>
    <w:rsid w:val="00DB5787"/>
    <w:rsid w:val="00DB5810"/>
    <w:rsid w:val="00DB6BB6"/>
    <w:rsid w:val="00DB7848"/>
    <w:rsid w:val="00DB793A"/>
    <w:rsid w:val="00DC157F"/>
    <w:rsid w:val="00DC1804"/>
    <w:rsid w:val="00DC23DC"/>
    <w:rsid w:val="00DC62BD"/>
    <w:rsid w:val="00DD1D73"/>
    <w:rsid w:val="00DD3B34"/>
    <w:rsid w:val="00DD49C1"/>
    <w:rsid w:val="00DD5002"/>
    <w:rsid w:val="00DD5907"/>
    <w:rsid w:val="00DD70D0"/>
    <w:rsid w:val="00DE01C5"/>
    <w:rsid w:val="00DE3783"/>
    <w:rsid w:val="00DE39AC"/>
    <w:rsid w:val="00DE498A"/>
    <w:rsid w:val="00DE69BF"/>
    <w:rsid w:val="00DF101A"/>
    <w:rsid w:val="00DF1077"/>
    <w:rsid w:val="00DF1EE2"/>
    <w:rsid w:val="00DF3378"/>
    <w:rsid w:val="00DF544C"/>
    <w:rsid w:val="00DF737D"/>
    <w:rsid w:val="00DF7A78"/>
    <w:rsid w:val="00DF7ACC"/>
    <w:rsid w:val="00E055E6"/>
    <w:rsid w:val="00E06759"/>
    <w:rsid w:val="00E10955"/>
    <w:rsid w:val="00E10A1D"/>
    <w:rsid w:val="00E14049"/>
    <w:rsid w:val="00E16195"/>
    <w:rsid w:val="00E16CF6"/>
    <w:rsid w:val="00E17BD3"/>
    <w:rsid w:val="00E206A0"/>
    <w:rsid w:val="00E21F8D"/>
    <w:rsid w:val="00E24E7B"/>
    <w:rsid w:val="00E25D07"/>
    <w:rsid w:val="00E25E11"/>
    <w:rsid w:val="00E2645F"/>
    <w:rsid w:val="00E264D2"/>
    <w:rsid w:val="00E317CF"/>
    <w:rsid w:val="00E338F6"/>
    <w:rsid w:val="00E34AD3"/>
    <w:rsid w:val="00E34C9B"/>
    <w:rsid w:val="00E3579D"/>
    <w:rsid w:val="00E36FB9"/>
    <w:rsid w:val="00E3754B"/>
    <w:rsid w:val="00E37F11"/>
    <w:rsid w:val="00E40280"/>
    <w:rsid w:val="00E41CC8"/>
    <w:rsid w:val="00E42F38"/>
    <w:rsid w:val="00E437E2"/>
    <w:rsid w:val="00E45629"/>
    <w:rsid w:val="00E456DA"/>
    <w:rsid w:val="00E47C9C"/>
    <w:rsid w:val="00E51ED5"/>
    <w:rsid w:val="00E53D31"/>
    <w:rsid w:val="00E54269"/>
    <w:rsid w:val="00E542B1"/>
    <w:rsid w:val="00E560FE"/>
    <w:rsid w:val="00E574D2"/>
    <w:rsid w:val="00E57508"/>
    <w:rsid w:val="00E57D72"/>
    <w:rsid w:val="00E610A7"/>
    <w:rsid w:val="00E6113B"/>
    <w:rsid w:val="00E62051"/>
    <w:rsid w:val="00E620DF"/>
    <w:rsid w:val="00E639DF"/>
    <w:rsid w:val="00E67C9B"/>
    <w:rsid w:val="00E7326C"/>
    <w:rsid w:val="00E73308"/>
    <w:rsid w:val="00E7357C"/>
    <w:rsid w:val="00E75ACE"/>
    <w:rsid w:val="00E7614B"/>
    <w:rsid w:val="00E7699D"/>
    <w:rsid w:val="00E77769"/>
    <w:rsid w:val="00E77F5E"/>
    <w:rsid w:val="00E81352"/>
    <w:rsid w:val="00E859CA"/>
    <w:rsid w:val="00E91430"/>
    <w:rsid w:val="00E93044"/>
    <w:rsid w:val="00E93BE6"/>
    <w:rsid w:val="00E94F70"/>
    <w:rsid w:val="00E952EC"/>
    <w:rsid w:val="00E95431"/>
    <w:rsid w:val="00EA0734"/>
    <w:rsid w:val="00EA29BD"/>
    <w:rsid w:val="00EA4030"/>
    <w:rsid w:val="00EA48C8"/>
    <w:rsid w:val="00EA4949"/>
    <w:rsid w:val="00EA4FEC"/>
    <w:rsid w:val="00EA66DD"/>
    <w:rsid w:val="00EA76AE"/>
    <w:rsid w:val="00EB1E99"/>
    <w:rsid w:val="00EB6303"/>
    <w:rsid w:val="00EC1046"/>
    <w:rsid w:val="00EC1544"/>
    <w:rsid w:val="00EC26AB"/>
    <w:rsid w:val="00EC276E"/>
    <w:rsid w:val="00EC3326"/>
    <w:rsid w:val="00EC5045"/>
    <w:rsid w:val="00EC634D"/>
    <w:rsid w:val="00ED03BE"/>
    <w:rsid w:val="00ED0A87"/>
    <w:rsid w:val="00ED1762"/>
    <w:rsid w:val="00ED1D9B"/>
    <w:rsid w:val="00ED3A37"/>
    <w:rsid w:val="00ED3EA6"/>
    <w:rsid w:val="00ED414C"/>
    <w:rsid w:val="00ED415D"/>
    <w:rsid w:val="00ED74D2"/>
    <w:rsid w:val="00ED7AC5"/>
    <w:rsid w:val="00ED7E15"/>
    <w:rsid w:val="00EE000E"/>
    <w:rsid w:val="00EE0D4D"/>
    <w:rsid w:val="00EE12F2"/>
    <w:rsid w:val="00EE1760"/>
    <w:rsid w:val="00EE1F8B"/>
    <w:rsid w:val="00EE24B8"/>
    <w:rsid w:val="00EE5956"/>
    <w:rsid w:val="00EE6DC2"/>
    <w:rsid w:val="00EF2F63"/>
    <w:rsid w:val="00EF58A4"/>
    <w:rsid w:val="00EF73A7"/>
    <w:rsid w:val="00EF7D3E"/>
    <w:rsid w:val="00F020B7"/>
    <w:rsid w:val="00F0505A"/>
    <w:rsid w:val="00F06B4D"/>
    <w:rsid w:val="00F07589"/>
    <w:rsid w:val="00F07BD8"/>
    <w:rsid w:val="00F11DC1"/>
    <w:rsid w:val="00F121F6"/>
    <w:rsid w:val="00F127C2"/>
    <w:rsid w:val="00F12CA5"/>
    <w:rsid w:val="00F13F92"/>
    <w:rsid w:val="00F13FBA"/>
    <w:rsid w:val="00F14BEB"/>
    <w:rsid w:val="00F17B36"/>
    <w:rsid w:val="00F21F28"/>
    <w:rsid w:val="00F22DC7"/>
    <w:rsid w:val="00F23017"/>
    <w:rsid w:val="00F252B3"/>
    <w:rsid w:val="00F25A3D"/>
    <w:rsid w:val="00F26069"/>
    <w:rsid w:val="00F3414A"/>
    <w:rsid w:val="00F358E0"/>
    <w:rsid w:val="00F35EC4"/>
    <w:rsid w:val="00F36A75"/>
    <w:rsid w:val="00F405BE"/>
    <w:rsid w:val="00F4164F"/>
    <w:rsid w:val="00F41994"/>
    <w:rsid w:val="00F423B0"/>
    <w:rsid w:val="00F46CCB"/>
    <w:rsid w:val="00F47B20"/>
    <w:rsid w:val="00F51792"/>
    <w:rsid w:val="00F517CE"/>
    <w:rsid w:val="00F51A45"/>
    <w:rsid w:val="00F527E0"/>
    <w:rsid w:val="00F53161"/>
    <w:rsid w:val="00F5414B"/>
    <w:rsid w:val="00F55EBE"/>
    <w:rsid w:val="00F570D6"/>
    <w:rsid w:val="00F5724B"/>
    <w:rsid w:val="00F57DF1"/>
    <w:rsid w:val="00F6054E"/>
    <w:rsid w:val="00F61CA9"/>
    <w:rsid w:val="00F633E8"/>
    <w:rsid w:val="00F64D73"/>
    <w:rsid w:val="00F67189"/>
    <w:rsid w:val="00F67A1D"/>
    <w:rsid w:val="00F67A7F"/>
    <w:rsid w:val="00F67D62"/>
    <w:rsid w:val="00F71F6D"/>
    <w:rsid w:val="00F73E9A"/>
    <w:rsid w:val="00F745F3"/>
    <w:rsid w:val="00F7463D"/>
    <w:rsid w:val="00F751C4"/>
    <w:rsid w:val="00F77EB9"/>
    <w:rsid w:val="00F803D1"/>
    <w:rsid w:val="00F8070B"/>
    <w:rsid w:val="00F80744"/>
    <w:rsid w:val="00F81CE9"/>
    <w:rsid w:val="00F8235E"/>
    <w:rsid w:val="00F82472"/>
    <w:rsid w:val="00F82676"/>
    <w:rsid w:val="00F83E66"/>
    <w:rsid w:val="00F84473"/>
    <w:rsid w:val="00F859CA"/>
    <w:rsid w:val="00F86CA8"/>
    <w:rsid w:val="00F87B90"/>
    <w:rsid w:val="00F87C92"/>
    <w:rsid w:val="00F901E8"/>
    <w:rsid w:val="00F90C4E"/>
    <w:rsid w:val="00F90D38"/>
    <w:rsid w:val="00F90F15"/>
    <w:rsid w:val="00F97AA7"/>
    <w:rsid w:val="00FA05B0"/>
    <w:rsid w:val="00FA1137"/>
    <w:rsid w:val="00FA1349"/>
    <w:rsid w:val="00FA1362"/>
    <w:rsid w:val="00FA1CF7"/>
    <w:rsid w:val="00FA2011"/>
    <w:rsid w:val="00FA4068"/>
    <w:rsid w:val="00FA58EF"/>
    <w:rsid w:val="00FA72EE"/>
    <w:rsid w:val="00FB0473"/>
    <w:rsid w:val="00FB4084"/>
    <w:rsid w:val="00FB69A4"/>
    <w:rsid w:val="00FB70FD"/>
    <w:rsid w:val="00FC0228"/>
    <w:rsid w:val="00FC0371"/>
    <w:rsid w:val="00FC1E62"/>
    <w:rsid w:val="00FC22E8"/>
    <w:rsid w:val="00FD0434"/>
    <w:rsid w:val="00FD2ED5"/>
    <w:rsid w:val="00FD6877"/>
    <w:rsid w:val="00FD717D"/>
    <w:rsid w:val="00FE19ED"/>
    <w:rsid w:val="00FE1A79"/>
    <w:rsid w:val="00FE30D8"/>
    <w:rsid w:val="00FE4427"/>
    <w:rsid w:val="00FE4C3E"/>
    <w:rsid w:val="00FE4EEF"/>
    <w:rsid w:val="00FE4F5A"/>
    <w:rsid w:val="00FE539D"/>
    <w:rsid w:val="00FE5E85"/>
    <w:rsid w:val="00FE7F24"/>
    <w:rsid w:val="00FF1312"/>
    <w:rsid w:val="00FF4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2052B"/>
    <w:pPr>
      <w:widowControl w:val="0"/>
      <w:wordWrap w:val="0"/>
      <w:autoSpaceDE w:val="0"/>
      <w:autoSpaceDN w:val="0"/>
      <w:jc w:val="both"/>
    </w:pPr>
    <w:rPr>
      <w:rFonts w:ascii="새굴림" w:eastAsia="새굴림"/>
      <w:kern w:val="2"/>
      <w:sz w:val="18"/>
      <w:szCs w:val="18"/>
    </w:rPr>
  </w:style>
  <w:style w:type="paragraph" w:styleId="1">
    <w:name w:val="heading 1"/>
    <w:basedOn w:val="a"/>
    <w:next w:val="a"/>
    <w:qFormat/>
    <w:rsid w:val="00520297"/>
    <w:pPr>
      <w:keepNext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"/>
    <w:next w:val="a"/>
    <w:qFormat/>
    <w:rsid w:val="00520297"/>
    <w:pPr>
      <w:keepNext/>
      <w:outlineLvl w:val="1"/>
    </w:pPr>
    <w:rPr>
      <w:rFonts w:ascii="Arial" w:eastAsia="돋움" w:hAnsi="Arial"/>
    </w:rPr>
  </w:style>
  <w:style w:type="paragraph" w:styleId="3">
    <w:name w:val="heading 3"/>
    <w:basedOn w:val="a"/>
    <w:next w:val="a"/>
    <w:qFormat/>
    <w:rsid w:val="00F87B90"/>
    <w:pPr>
      <w:keepNext/>
      <w:ind w:leftChars="300" w:left="300" w:hangingChars="200" w:hanging="2000"/>
      <w:outlineLvl w:val="2"/>
    </w:pPr>
    <w:rPr>
      <w:rFonts w:ascii="Arial" w:eastAsia="돋움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05199"/>
    <w:pPr>
      <w:tabs>
        <w:tab w:val="center" w:pos="4252"/>
        <w:tab w:val="right" w:pos="8504"/>
      </w:tabs>
      <w:snapToGrid w:val="0"/>
    </w:pPr>
  </w:style>
  <w:style w:type="paragraph" w:styleId="a4">
    <w:name w:val="footer"/>
    <w:basedOn w:val="a"/>
    <w:rsid w:val="00A05199"/>
    <w:pPr>
      <w:tabs>
        <w:tab w:val="center" w:pos="4252"/>
        <w:tab w:val="right" w:pos="8504"/>
      </w:tabs>
      <w:snapToGrid w:val="0"/>
    </w:pPr>
  </w:style>
  <w:style w:type="table" w:styleId="a5">
    <w:name w:val="Table Grid"/>
    <w:basedOn w:val="a1"/>
    <w:rsid w:val="00BB65E0"/>
    <w:pPr>
      <w:widowControl w:val="0"/>
      <w:wordWrap w:val="0"/>
      <w:autoSpaceDE w:val="0"/>
      <w:autoSpaceDN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age number"/>
    <w:basedOn w:val="a0"/>
    <w:rsid w:val="00BB65E0"/>
  </w:style>
  <w:style w:type="paragraph" w:styleId="20">
    <w:name w:val="toc 2"/>
    <w:basedOn w:val="a"/>
    <w:next w:val="a"/>
    <w:autoRedefine/>
    <w:uiPriority w:val="39"/>
    <w:rsid w:val="00084F23"/>
    <w:pPr>
      <w:tabs>
        <w:tab w:val="left" w:pos="1275"/>
        <w:tab w:val="right" w:leader="dot" w:pos="9000"/>
      </w:tabs>
      <w:ind w:leftChars="200" w:left="360"/>
    </w:pPr>
    <w:rPr>
      <w:rFonts w:ascii="Times New Roman" w:eastAsia="바탕"/>
      <w:noProof/>
      <w:color w:val="000000" w:themeColor="text1"/>
      <w:sz w:val="20"/>
      <w:szCs w:val="24"/>
    </w:rPr>
  </w:style>
  <w:style w:type="paragraph" w:styleId="a7">
    <w:name w:val="Date"/>
    <w:basedOn w:val="a"/>
    <w:next w:val="a"/>
    <w:rsid w:val="00B8106B"/>
    <w:rPr>
      <w:rFonts w:ascii="바탕" w:eastAsia="바탕"/>
      <w:sz w:val="20"/>
      <w:szCs w:val="24"/>
    </w:rPr>
  </w:style>
  <w:style w:type="paragraph" w:styleId="10">
    <w:name w:val="toc 1"/>
    <w:basedOn w:val="a"/>
    <w:next w:val="a"/>
    <w:autoRedefine/>
    <w:uiPriority w:val="39"/>
    <w:rsid w:val="00EA48C8"/>
    <w:pPr>
      <w:tabs>
        <w:tab w:val="left" w:pos="400"/>
        <w:tab w:val="right" w:leader="dot" w:pos="9000"/>
      </w:tabs>
    </w:pPr>
  </w:style>
  <w:style w:type="character" w:styleId="a8">
    <w:name w:val="Hyperlink"/>
    <w:uiPriority w:val="99"/>
    <w:rsid w:val="004F0660"/>
    <w:rPr>
      <w:color w:val="0000FF"/>
      <w:u w:val="single"/>
    </w:rPr>
  </w:style>
  <w:style w:type="character" w:styleId="a9">
    <w:name w:val="FollowedHyperlink"/>
    <w:rsid w:val="007127CC"/>
    <w:rPr>
      <w:color w:val="800080"/>
      <w:u w:val="single"/>
    </w:rPr>
  </w:style>
  <w:style w:type="paragraph" w:styleId="aa">
    <w:name w:val="Document Map"/>
    <w:basedOn w:val="a"/>
    <w:semiHidden/>
    <w:rsid w:val="00433CF1"/>
    <w:pPr>
      <w:shd w:val="clear" w:color="auto" w:fill="000080"/>
    </w:pPr>
    <w:rPr>
      <w:rFonts w:ascii="Arial" w:eastAsia="돋움" w:hAnsi="Arial"/>
    </w:rPr>
  </w:style>
  <w:style w:type="paragraph" w:customStyle="1" w:styleId="112">
    <w:name w:val="스타일 스타일 스타일1 + 첫 줄:  1 글자 + 첫 줄:  2 글자"/>
    <w:basedOn w:val="a"/>
    <w:rsid w:val="00212D12"/>
    <w:pPr>
      <w:ind w:firstLineChars="200" w:firstLine="200"/>
    </w:pPr>
    <w:rPr>
      <w:rFonts w:ascii="바탕" w:eastAsia="바탕"/>
      <w:sz w:val="20"/>
      <w:szCs w:val="24"/>
    </w:rPr>
  </w:style>
  <w:style w:type="paragraph" w:customStyle="1" w:styleId="214pt">
    <w:name w:val="스타일 제목 2 + 14 pt 굵게 굵은선 밑줄"/>
    <w:basedOn w:val="2"/>
    <w:rsid w:val="00A62D18"/>
    <w:rPr>
      <w:rFonts w:ascii="Book Antiqua" w:eastAsia="굴림" w:hAnsi="Book Antiqua"/>
      <w:b/>
      <w:bCs/>
      <w:sz w:val="24"/>
      <w:szCs w:val="24"/>
      <w:u w:val="single"/>
    </w:rPr>
  </w:style>
  <w:style w:type="paragraph" w:styleId="30">
    <w:name w:val="toc 3"/>
    <w:basedOn w:val="a"/>
    <w:next w:val="a"/>
    <w:autoRedefine/>
    <w:uiPriority w:val="39"/>
    <w:rsid w:val="00F87B90"/>
    <w:pPr>
      <w:ind w:leftChars="400" w:left="850"/>
    </w:pPr>
  </w:style>
  <w:style w:type="paragraph" w:styleId="ab">
    <w:name w:val="Title"/>
    <w:basedOn w:val="a"/>
    <w:next w:val="a"/>
    <w:link w:val="Char"/>
    <w:qFormat/>
    <w:rsid w:val="00A37E55"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character" w:customStyle="1" w:styleId="Char">
    <w:name w:val="제목 Char"/>
    <w:link w:val="ab"/>
    <w:rsid w:val="00A37E55"/>
    <w:rPr>
      <w:rFonts w:ascii="맑은 고딕" w:eastAsia="돋움" w:hAnsi="맑은 고딕" w:cs="Times New Roman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A37E55"/>
    <w:pPr>
      <w:ind w:leftChars="400" w:left="800"/>
    </w:pPr>
  </w:style>
  <w:style w:type="paragraph" w:styleId="4">
    <w:name w:val="toc 4"/>
    <w:basedOn w:val="a"/>
    <w:next w:val="a"/>
    <w:autoRedefine/>
    <w:uiPriority w:val="39"/>
    <w:unhideWhenUsed/>
    <w:rsid w:val="00561F52"/>
    <w:pPr>
      <w:ind w:leftChars="600" w:left="1275"/>
    </w:pPr>
    <w:rPr>
      <w:rFonts w:ascii="맑은 고딕" w:eastAsia="맑은 고딕" w:hAnsi="맑은 고딕"/>
      <w:sz w:val="20"/>
      <w:szCs w:val="22"/>
    </w:rPr>
  </w:style>
  <w:style w:type="paragraph" w:styleId="5">
    <w:name w:val="toc 5"/>
    <w:basedOn w:val="a"/>
    <w:next w:val="a"/>
    <w:autoRedefine/>
    <w:uiPriority w:val="39"/>
    <w:unhideWhenUsed/>
    <w:rsid w:val="00561F52"/>
    <w:pPr>
      <w:ind w:leftChars="800" w:left="1700"/>
    </w:pPr>
    <w:rPr>
      <w:rFonts w:ascii="맑은 고딕" w:eastAsia="맑은 고딕" w:hAnsi="맑은 고딕"/>
      <w:sz w:val="20"/>
      <w:szCs w:val="22"/>
    </w:rPr>
  </w:style>
  <w:style w:type="paragraph" w:styleId="6">
    <w:name w:val="toc 6"/>
    <w:basedOn w:val="a"/>
    <w:next w:val="a"/>
    <w:autoRedefine/>
    <w:uiPriority w:val="39"/>
    <w:unhideWhenUsed/>
    <w:rsid w:val="00561F52"/>
    <w:pPr>
      <w:ind w:leftChars="1000" w:left="2125"/>
    </w:pPr>
    <w:rPr>
      <w:rFonts w:ascii="맑은 고딕" w:eastAsia="맑은 고딕" w:hAnsi="맑은 고딕"/>
      <w:sz w:val="20"/>
      <w:szCs w:val="22"/>
    </w:rPr>
  </w:style>
  <w:style w:type="paragraph" w:styleId="7">
    <w:name w:val="toc 7"/>
    <w:basedOn w:val="a"/>
    <w:next w:val="a"/>
    <w:autoRedefine/>
    <w:uiPriority w:val="39"/>
    <w:unhideWhenUsed/>
    <w:rsid w:val="00561F52"/>
    <w:pPr>
      <w:ind w:leftChars="1200" w:left="2550"/>
    </w:pPr>
    <w:rPr>
      <w:rFonts w:ascii="맑은 고딕" w:eastAsia="맑은 고딕" w:hAnsi="맑은 고딕"/>
      <w:sz w:val="20"/>
      <w:szCs w:val="22"/>
    </w:rPr>
  </w:style>
  <w:style w:type="paragraph" w:styleId="8">
    <w:name w:val="toc 8"/>
    <w:basedOn w:val="a"/>
    <w:next w:val="a"/>
    <w:autoRedefine/>
    <w:uiPriority w:val="39"/>
    <w:unhideWhenUsed/>
    <w:rsid w:val="00561F52"/>
    <w:pPr>
      <w:ind w:leftChars="1400" w:left="2975"/>
    </w:pPr>
    <w:rPr>
      <w:rFonts w:ascii="맑은 고딕" w:eastAsia="맑은 고딕" w:hAnsi="맑은 고딕"/>
      <w:sz w:val="20"/>
      <w:szCs w:val="22"/>
    </w:rPr>
  </w:style>
  <w:style w:type="paragraph" w:styleId="9">
    <w:name w:val="toc 9"/>
    <w:basedOn w:val="a"/>
    <w:next w:val="a"/>
    <w:autoRedefine/>
    <w:uiPriority w:val="39"/>
    <w:unhideWhenUsed/>
    <w:rsid w:val="00561F52"/>
    <w:pPr>
      <w:ind w:leftChars="1600" w:left="3400"/>
    </w:pPr>
    <w:rPr>
      <w:rFonts w:ascii="맑은 고딕" w:eastAsia="맑은 고딕" w:hAnsi="맑은 고딕"/>
      <w:sz w:val="20"/>
      <w:szCs w:val="22"/>
    </w:rPr>
  </w:style>
  <w:style w:type="paragraph" w:styleId="ad">
    <w:name w:val="Balloon Text"/>
    <w:basedOn w:val="a"/>
    <w:link w:val="Char0"/>
    <w:rsid w:val="00400777"/>
    <w:rPr>
      <w:rFonts w:ascii="맑은 고딕" w:eastAsia="맑은 고딕" w:hAnsi="맑은 고딕"/>
    </w:rPr>
  </w:style>
  <w:style w:type="character" w:customStyle="1" w:styleId="Char0">
    <w:name w:val="풍선 도움말 텍스트 Char"/>
    <w:link w:val="ad"/>
    <w:rsid w:val="00400777"/>
    <w:rPr>
      <w:rFonts w:ascii="맑은 고딕" w:eastAsia="맑은 고딕" w:hAnsi="맑은 고딕" w:cs="Times New Roman"/>
      <w:kern w:val="2"/>
      <w:sz w:val="18"/>
      <w:szCs w:val="18"/>
    </w:rPr>
  </w:style>
  <w:style w:type="paragraph" w:customStyle="1" w:styleId="Default">
    <w:name w:val="Default"/>
    <w:rsid w:val="009A4A88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e">
    <w:name w:val="Strong"/>
    <w:basedOn w:val="a0"/>
    <w:uiPriority w:val="22"/>
    <w:qFormat/>
    <w:rsid w:val="00640C27"/>
    <w:rPr>
      <w:b/>
      <w:bCs/>
    </w:rPr>
  </w:style>
  <w:style w:type="character" w:styleId="af">
    <w:name w:val="Emphasis"/>
    <w:basedOn w:val="a0"/>
    <w:qFormat/>
    <w:rsid w:val="008421E8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2052B"/>
    <w:pPr>
      <w:widowControl w:val="0"/>
      <w:wordWrap w:val="0"/>
      <w:autoSpaceDE w:val="0"/>
      <w:autoSpaceDN w:val="0"/>
      <w:jc w:val="both"/>
    </w:pPr>
    <w:rPr>
      <w:rFonts w:ascii="새굴림" w:eastAsia="새굴림"/>
      <w:kern w:val="2"/>
      <w:sz w:val="18"/>
      <w:szCs w:val="18"/>
    </w:rPr>
  </w:style>
  <w:style w:type="paragraph" w:styleId="1">
    <w:name w:val="heading 1"/>
    <w:basedOn w:val="a"/>
    <w:next w:val="a"/>
    <w:qFormat/>
    <w:rsid w:val="00520297"/>
    <w:pPr>
      <w:keepNext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"/>
    <w:next w:val="a"/>
    <w:qFormat/>
    <w:rsid w:val="00520297"/>
    <w:pPr>
      <w:keepNext/>
      <w:outlineLvl w:val="1"/>
    </w:pPr>
    <w:rPr>
      <w:rFonts w:ascii="Arial" w:eastAsia="돋움" w:hAnsi="Arial"/>
    </w:rPr>
  </w:style>
  <w:style w:type="paragraph" w:styleId="3">
    <w:name w:val="heading 3"/>
    <w:basedOn w:val="a"/>
    <w:next w:val="a"/>
    <w:qFormat/>
    <w:rsid w:val="00F87B90"/>
    <w:pPr>
      <w:keepNext/>
      <w:ind w:leftChars="300" w:left="300" w:hangingChars="200" w:hanging="2000"/>
      <w:outlineLvl w:val="2"/>
    </w:pPr>
    <w:rPr>
      <w:rFonts w:ascii="Arial" w:eastAsia="돋움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05199"/>
    <w:pPr>
      <w:tabs>
        <w:tab w:val="center" w:pos="4252"/>
        <w:tab w:val="right" w:pos="8504"/>
      </w:tabs>
      <w:snapToGrid w:val="0"/>
    </w:pPr>
  </w:style>
  <w:style w:type="paragraph" w:styleId="a4">
    <w:name w:val="footer"/>
    <w:basedOn w:val="a"/>
    <w:rsid w:val="00A05199"/>
    <w:pPr>
      <w:tabs>
        <w:tab w:val="center" w:pos="4252"/>
        <w:tab w:val="right" w:pos="8504"/>
      </w:tabs>
      <w:snapToGrid w:val="0"/>
    </w:pPr>
  </w:style>
  <w:style w:type="table" w:styleId="a5">
    <w:name w:val="Table Grid"/>
    <w:basedOn w:val="a1"/>
    <w:rsid w:val="00BB65E0"/>
    <w:pPr>
      <w:widowControl w:val="0"/>
      <w:wordWrap w:val="0"/>
      <w:autoSpaceDE w:val="0"/>
      <w:autoSpaceDN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age number"/>
    <w:basedOn w:val="a0"/>
    <w:rsid w:val="00BB65E0"/>
  </w:style>
  <w:style w:type="paragraph" w:styleId="20">
    <w:name w:val="toc 2"/>
    <w:basedOn w:val="a"/>
    <w:next w:val="a"/>
    <w:autoRedefine/>
    <w:uiPriority w:val="39"/>
    <w:rsid w:val="00084F23"/>
    <w:pPr>
      <w:tabs>
        <w:tab w:val="left" w:pos="1275"/>
        <w:tab w:val="right" w:leader="dot" w:pos="9000"/>
      </w:tabs>
      <w:ind w:leftChars="200" w:left="360"/>
    </w:pPr>
    <w:rPr>
      <w:rFonts w:ascii="Times New Roman" w:eastAsia="바탕"/>
      <w:noProof/>
      <w:color w:val="000000" w:themeColor="text1"/>
      <w:sz w:val="20"/>
      <w:szCs w:val="24"/>
    </w:rPr>
  </w:style>
  <w:style w:type="paragraph" w:styleId="a7">
    <w:name w:val="Date"/>
    <w:basedOn w:val="a"/>
    <w:next w:val="a"/>
    <w:rsid w:val="00B8106B"/>
    <w:rPr>
      <w:rFonts w:ascii="바탕" w:eastAsia="바탕"/>
      <w:sz w:val="20"/>
      <w:szCs w:val="24"/>
    </w:rPr>
  </w:style>
  <w:style w:type="paragraph" w:styleId="10">
    <w:name w:val="toc 1"/>
    <w:basedOn w:val="a"/>
    <w:next w:val="a"/>
    <w:autoRedefine/>
    <w:uiPriority w:val="39"/>
    <w:rsid w:val="00EA48C8"/>
    <w:pPr>
      <w:tabs>
        <w:tab w:val="left" w:pos="400"/>
        <w:tab w:val="right" w:leader="dot" w:pos="9000"/>
      </w:tabs>
    </w:pPr>
  </w:style>
  <w:style w:type="character" w:styleId="a8">
    <w:name w:val="Hyperlink"/>
    <w:uiPriority w:val="99"/>
    <w:rsid w:val="004F0660"/>
    <w:rPr>
      <w:color w:val="0000FF"/>
      <w:u w:val="single"/>
    </w:rPr>
  </w:style>
  <w:style w:type="character" w:styleId="a9">
    <w:name w:val="FollowedHyperlink"/>
    <w:rsid w:val="007127CC"/>
    <w:rPr>
      <w:color w:val="800080"/>
      <w:u w:val="single"/>
    </w:rPr>
  </w:style>
  <w:style w:type="paragraph" w:styleId="aa">
    <w:name w:val="Document Map"/>
    <w:basedOn w:val="a"/>
    <w:semiHidden/>
    <w:rsid w:val="00433CF1"/>
    <w:pPr>
      <w:shd w:val="clear" w:color="auto" w:fill="000080"/>
    </w:pPr>
    <w:rPr>
      <w:rFonts w:ascii="Arial" w:eastAsia="돋움" w:hAnsi="Arial"/>
    </w:rPr>
  </w:style>
  <w:style w:type="paragraph" w:customStyle="1" w:styleId="112">
    <w:name w:val="스타일 스타일 스타일1 + 첫 줄:  1 글자 + 첫 줄:  2 글자"/>
    <w:basedOn w:val="a"/>
    <w:rsid w:val="00212D12"/>
    <w:pPr>
      <w:ind w:firstLineChars="200" w:firstLine="200"/>
    </w:pPr>
    <w:rPr>
      <w:rFonts w:ascii="바탕" w:eastAsia="바탕"/>
      <w:sz w:val="20"/>
      <w:szCs w:val="24"/>
    </w:rPr>
  </w:style>
  <w:style w:type="paragraph" w:customStyle="1" w:styleId="214pt">
    <w:name w:val="스타일 제목 2 + 14 pt 굵게 굵은선 밑줄"/>
    <w:basedOn w:val="2"/>
    <w:rsid w:val="00A62D18"/>
    <w:rPr>
      <w:rFonts w:ascii="Book Antiqua" w:eastAsia="굴림" w:hAnsi="Book Antiqua"/>
      <w:b/>
      <w:bCs/>
      <w:sz w:val="24"/>
      <w:szCs w:val="24"/>
      <w:u w:val="single"/>
    </w:rPr>
  </w:style>
  <w:style w:type="paragraph" w:styleId="30">
    <w:name w:val="toc 3"/>
    <w:basedOn w:val="a"/>
    <w:next w:val="a"/>
    <w:autoRedefine/>
    <w:uiPriority w:val="39"/>
    <w:rsid w:val="00F87B90"/>
    <w:pPr>
      <w:ind w:leftChars="400" w:left="850"/>
    </w:pPr>
  </w:style>
  <w:style w:type="paragraph" w:styleId="ab">
    <w:name w:val="Title"/>
    <w:basedOn w:val="a"/>
    <w:next w:val="a"/>
    <w:link w:val="Char"/>
    <w:qFormat/>
    <w:rsid w:val="00A37E55"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character" w:customStyle="1" w:styleId="Char">
    <w:name w:val="제목 Char"/>
    <w:link w:val="ab"/>
    <w:rsid w:val="00A37E55"/>
    <w:rPr>
      <w:rFonts w:ascii="맑은 고딕" w:eastAsia="돋움" w:hAnsi="맑은 고딕" w:cs="Times New Roman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A37E55"/>
    <w:pPr>
      <w:ind w:leftChars="400" w:left="800"/>
    </w:pPr>
  </w:style>
  <w:style w:type="paragraph" w:styleId="4">
    <w:name w:val="toc 4"/>
    <w:basedOn w:val="a"/>
    <w:next w:val="a"/>
    <w:autoRedefine/>
    <w:uiPriority w:val="39"/>
    <w:unhideWhenUsed/>
    <w:rsid w:val="00561F52"/>
    <w:pPr>
      <w:ind w:leftChars="600" w:left="1275"/>
    </w:pPr>
    <w:rPr>
      <w:rFonts w:ascii="맑은 고딕" w:eastAsia="맑은 고딕" w:hAnsi="맑은 고딕"/>
      <w:sz w:val="20"/>
      <w:szCs w:val="22"/>
    </w:rPr>
  </w:style>
  <w:style w:type="paragraph" w:styleId="5">
    <w:name w:val="toc 5"/>
    <w:basedOn w:val="a"/>
    <w:next w:val="a"/>
    <w:autoRedefine/>
    <w:uiPriority w:val="39"/>
    <w:unhideWhenUsed/>
    <w:rsid w:val="00561F52"/>
    <w:pPr>
      <w:ind w:leftChars="800" w:left="1700"/>
    </w:pPr>
    <w:rPr>
      <w:rFonts w:ascii="맑은 고딕" w:eastAsia="맑은 고딕" w:hAnsi="맑은 고딕"/>
      <w:sz w:val="20"/>
      <w:szCs w:val="22"/>
    </w:rPr>
  </w:style>
  <w:style w:type="paragraph" w:styleId="6">
    <w:name w:val="toc 6"/>
    <w:basedOn w:val="a"/>
    <w:next w:val="a"/>
    <w:autoRedefine/>
    <w:uiPriority w:val="39"/>
    <w:unhideWhenUsed/>
    <w:rsid w:val="00561F52"/>
    <w:pPr>
      <w:ind w:leftChars="1000" w:left="2125"/>
    </w:pPr>
    <w:rPr>
      <w:rFonts w:ascii="맑은 고딕" w:eastAsia="맑은 고딕" w:hAnsi="맑은 고딕"/>
      <w:sz w:val="20"/>
      <w:szCs w:val="22"/>
    </w:rPr>
  </w:style>
  <w:style w:type="paragraph" w:styleId="7">
    <w:name w:val="toc 7"/>
    <w:basedOn w:val="a"/>
    <w:next w:val="a"/>
    <w:autoRedefine/>
    <w:uiPriority w:val="39"/>
    <w:unhideWhenUsed/>
    <w:rsid w:val="00561F52"/>
    <w:pPr>
      <w:ind w:leftChars="1200" w:left="2550"/>
    </w:pPr>
    <w:rPr>
      <w:rFonts w:ascii="맑은 고딕" w:eastAsia="맑은 고딕" w:hAnsi="맑은 고딕"/>
      <w:sz w:val="20"/>
      <w:szCs w:val="22"/>
    </w:rPr>
  </w:style>
  <w:style w:type="paragraph" w:styleId="8">
    <w:name w:val="toc 8"/>
    <w:basedOn w:val="a"/>
    <w:next w:val="a"/>
    <w:autoRedefine/>
    <w:uiPriority w:val="39"/>
    <w:unhideWhenUsed/>
    <w:rsid w:val="00561F52"/>
    <w:pPr>
      <w:ind w:leftChars="1400" w:left="2975"/>
    </w:pPr>
    <w:rPr>
      <w:rFonts w:ascii="맑은 고딕" w:eastAsia="맑은 고딕" w:hAnsi="맑은 고딕"/>
      <w:sz w:val="20"/>
      <w:szCs w:val="22"/>
    </w:rPr>
  </w:style>
  <w:style w:type="paragraph" w:styleId="9">
    <w:name w:val="toc 9"/>
    <w:basedOn w:val="a"/>
    <w:next w:val="a"/>
    <w:autoRedefine/>
    <w:uiPriority w:val="39"/>
    <w:unhideWhenUsed/>
    <w:rsid w:val="00561F52"/>
    <w:pPr>
      <w:ind w:leftChars="1600" w:left="3400"/>
    </w:pPr>
    <w:rPr>
      <w:rFonts w:ascii="맑은 고딕" w:eastAsia="맑은 고딕" w:hAnsi="맑은 고딕"/>
      <w:sz w:val="20"/>
      <w:szCs w:val="22"/>
    </w:rPr>
  </w:style>
  <w:style w:type="paragraph" w:styleId="ad">
    <w:name w:val="Balloon Text"/>
    <w:basedOn w:val="a"/>
    <w:link w:val="Char0"/>
    <w:rsid w:val="00400777"/>
    <w:rPr>
      <w:rFonts w:ascii="맑은 고딕" w:eastAsia="맑은 고딕" w:hAnsi="맑은 고딕"/>
    </w:rPr>
  </w:style>
  <w:style w:type="character" w:customStyle="1" w:styleId="Char0">
    <w:name w:val="풍선 도움말 텍스트 Char"/>
    <w:link w:val="ad"/>
    <w:rsid w:val="00400777"/>
    <w:rPr>
      <w:rFonts w:ascii="맑은 고딕" w:eastAsia="맑은 고딕" w:hAnsi="맑은 고딕" w:cs="Times New Roman"/>
      <w:kern w:val="2"/>
      <w:sz w:val="18"/>
      <w:szCs w:val="18"/>
    </w:rPr>
  </w:style>
  <w:style w:type="paragraph" w:customStyle="1" w:styleId="Default">
    <w:name w:val="Default"/>
    <w:rsid w:val="009A4A88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e">
    <w:name w:val="Strong"/>
    <w:basedOn w:val="a0"/>
    <w:uiPriority w:val="22"/>
    <w:qFormat/>
    <w:rsid w:val="00640C27"/>
    <w:rPr>
      <w:b/>
      <w:bCs/>
    </w:rPr>
  </w:style>
  <w:style w:type="character" w:styleId="af">
    <w:name w:val="Emphasis"/>
    <w:basedOn w:val="a0"/>
    <w:qFormat/>
    <w:rsid w:val="008421E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98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35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4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9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9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7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3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5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5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03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59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201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49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073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6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4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22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04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4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4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1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8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0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1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9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7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3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5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6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1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27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5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125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7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763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89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80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41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9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22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9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9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0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2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0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6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3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9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7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3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7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9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7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5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5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76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oleObject5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4.emf"/><Relationship Id="rId22" Type="http://schemas.openxmlformats.org/officeDocument/2006/relationships/oleObject" Target="embeddings/oleObject6.bin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9.bin"/><Relationship Id="rId1" Type="http://schemas.openxmlformats.org/officeDocument/2006/relationships/image" Target="media/image12.w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A8906A-359E-44A8-ADC7-B31A4335FA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89</Pages>
  <Words>15679</Words>
  <Characters>89373</Characters>
  <Application>Microsoft Office Word</Application>
  <DocSecurity>0</DocSecurity>
  <Lines>744</Lines>
  <Paragraphs>20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TPCL Spec.</vt:lpstr>
    </vt:vector>
  </TitlesOfParts>
  <Company>TITENG CO., LTD.</Company>
  <LinksUpToDate>false</LinksUpToDate>
  <CharactersWithSpaces>104843</CharactersWithSpaces>
  <SharedDoc>false</SharedDoc>
  <HLinks>
    <vt:vector size="720" baseType="variant">
      <vt:variant>
        <vt:i4>1507381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94811205</vt:lpwstr>
      </vt:variant>
      <vt:variant>
        <vt:i4>1507381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94811204</vt:lpwstr>
      </vt:variant>
      <vt:variant>
        <vt:i4>1507381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94811203</vt:lpwstr>
      </vt:variant>
      <vt:variant>
        <vt:i4>1507381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94811202</vt:lpwstr>
      </vt:variant>
      <vt:variant>
        <vt:i4>1507381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94811201</vt:lpwstr>
      </vt:variant>
      <vt:variant>
        <vt:i4>150738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94811200</vt:lpwstr>
      </vt:variant>
      <vt:variant>
        <vt:i4>1966134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94811199</vt:lpwstr>
      </vt:variant>
      <vt:variant>
        <vt:i4>1966134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94811198</vt:lpwstr>
      </vt:variant>
      <vt:variant>
        <vt:i4>1966134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94811197</vt:lpwstr>
      </vt:variant>
      <vt:variant>
        <vt:i4>1966134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94811196</vt:lpwstr>
      </vt:variant>
      <vt:variant>
        <vt:i4>1966134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94811195</vt:lpwstr>
      </vt:variant>
      <vt:variant>
        <vt:i4>1966134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94811194</vt:lpwstr>
      </vt:variant>
      <vt:variant>
        <vt:i4>1966134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94811193</vt:lpwstr>
      </vt:variant>
      <vt:variant>
        <vt:i4>1966134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94811192</vt:lpwstr>
      </vt:variant>
      <vt:variant>
        <vt:i4>1966134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94811191</vt:lpwstr>
      </vt:variant>
      <vt:variant>
        <vt:i4>1966134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94811190</vt:lpwstr>
      </vt:variant>
      <vt:variant>
        <vt:i4>2031670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94811189</vt:lpwstr>
      </vt:variant>
      <vt:variant>
        <vt:i4>203167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94811188</vt:lpwstr>
      </vt:variant>
      <vt:variant>
        <vt:i4>203167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94811187</vt:lpwstr>
      </vt:variant>
      <vt:variant>
        <vt:i4>203167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94811186</vt:lpwstr>
      </vt:variant>
      <vt:variant>
        <vt:i4>203167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94811185</vt:lpwstr>
      </vt:variant>
      <vt:variant>
        <vt:i4>203167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94811184</vt:lpwstr>
      </vt:variant>
      <vt:variant>
        <vt:i4>203167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94811183</vt:lpwstr>
      </vt:variant>
      <vt:variant>
        <vt:i4>203167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94811182</vt:lpwstr>
      </vt:variant>
      <vt:variant>
        <vt:i4>203167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94811181</vt:lpwstr>
      </vt:variant>
      <vt:variant>
        <vt:i4>203167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94811180</vt:lpwstr>
      </vt:variant>
      <vt:variant>
        <vt:i4>104863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94811179</vt:lpwstr>
      </vt:variant>
      <vt:variant>
        <vt:i4>104863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94811178</vt:lpwstr>
      </vt:variant>
      <vt:variant>
        <vt:i4>104863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94811177</vt:lpwstr>
      </vt:variant>
      <vt:variant>
        <vt:i4>104863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94811176</vt:lpwstr>
      </vt:variant>
      <vt:variant>
        <vt:i4>104863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94811175</vt:lpwstr>
      </vt:variant>
      <vt:variant>
        <vt:i4>104863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94811174</vt:lpwstr>
      </vt:variant>
      <vt:variant>
        <vt:i4>104863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94811173</vt:lpwstr>
      </vt:variant>
      <vt:variant>
        <vt:i4>104863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94811172</vt:lpwstr>
      </vt:variant>
      <vt:variant>
        <vt:i4>104863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94811171</vt:lpwstr>
      </vt:variant>
      <vt:variant>
        <vt:i4>104863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94811170</vt:lpwstr>
      </vt:variant>
      <vt:variant>
        <vt:i4>111416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94811169</vt:lpwstr>
      </vt:variant>
      <vt:variant>
        <vt:i4>111416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94811168</vt:lpwstr>
      </vt:variant>
      <vt:variant>
        <vt:i4>111416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94811167</vt:lpwstr>
      </vt:variant>
      <vt:variant>
        <vt:i4>111416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94811166</vt:lpwstr>
      </vt:variant>
      <vt:variant>
        <vt:i4>111416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94811165</vt:lpwstr>
      </vt:variant>
      <vt:variant>
        <vt:i4>111416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94811164</vt:lpwstr>
      </vt:variant>
      <vt:variant>
        <vt:i4>111416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94811163</vt:lpwstr>
      </vt:variant>
      <vt:variant>
        <vt:i4>11141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94811162</vt:lpwstr>
      </vt:variant>
      <vt:variant>
        <vt:i4>111416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94811161</vt:lpwstr>
      </vt:variant>
      <vt:variant>
        <vt:i4>111416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94811160</vt:lpwstr>
      </vt:variant>
      <vt:variant>
        <vt:i4>117970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94811159</vt:lpwstr>
      </vt:variant>
      <vt:variant>
        <vt:i4>117970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94811158</vt:lpwstr>
      </vt:variant>
      <vt:variant>
        <vt:i4>117970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94811157</vt:lpwstr>
      </vt:variant>
      <vt:variant>
        <vt:i4>117970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94811156</vt:lpwstr>
      </vt:variant>
      <vt:variant>
        <vt:i4>117970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94811155</vt:lpwstr>
      </vt:variant>
      <vt:variant>
        <vt:i4>117970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94811154</vt:lpwstr>
      </vt:variant>
      <vt:variant>
        <vt:i4>117970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94811153</vt:lpwstr>
      </vt:variant>
      <vt:variant>
        <vt:i4>117970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94811152</vt:lpwstr>
      </vt:variant>
      <vt:variant>
        <vt:i4>117970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94811151</vt:lpwstr>
      </vt:variant>
      <vt:variant>
        <vt:i4>117970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94811150</vt:lpwstr>
      </vt:variant>
      <vt:variant>
        <vt:i4>124523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94811149</vt:lpwstr>
      </vt:variant>
      <vt:variant>
        <vt:i4>124523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94811148</vt:lpwstr>
      </vt:variant>
      <vt:variant>
        <vt:i4>124523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94811147</vt:lpwstr>
      </vt:variant>
      <vt:variant>
        <vt:i4>124523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94811146</vt:lpwstr>
      </vt:variant>
      <vt:variant>
        <vt:i4>124523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94811145</vt:lpwstr>
      </vt:variant>
      <vt:variant>
        <vt:i4>124523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94811144</vt:lpwstr>
      </vt:variant>
      <vt:variant>
        <vt:i4>124523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94811143</vt:lpwstr>
      </vt:variant>
      <vt:variant>
        <vt:i4>124523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94811142</vt:lpwstr>
      </vt:variant>
      <vt:variant>
        <vt:i4>124523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94811141</vt:lpwstr>
      </vt:variant>
      <vt:variant>
        <vt:i4>124523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94811140</vt:lpwstr>
      </vt:variant>
      <vt:variant>
        <vt:i4>131077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94811139</vt:lpwstr>
      </vt:variant>
      <vt:variant>
        <vt:i4>131077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4811138</vt:lpwstr>
      </vt:variant>
      <vt:variant>
        <vt:i4>131077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4811137</vt:lpwstr>
      </vt:variant>
      <vt:variant>
        <vt:i4>131077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4811136</vt:lpwstr>
      </vt:variant>
      <vt:variant>
        <vt:i4>131077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4811135</vt:lpwstr>
      </vt:variant>
      <vt:variant>
        <vt:i4>131077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4811134</vt:lpwstr>
      </vt:variant>
      <vt:variant>
        <vt:i4>131077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4811133</vt:lpwstr>
      </vt:variant>
      <vt:variant>
        <vt:i4>131077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4811132</vt:lpwstr>
      </vt:variant>
      <vt:variant>
        <vt:i4>131077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4811131</vt:lpwstr>
      </vt:variant>
      <vt:variant>
        <vt:i4>131077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4811130</vt:lpwstr>
      </vt:variant>
      <vt:variant>
        <vt:i4>137631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4811129</vt:lpwstr>
      </vt:variant>
      <vt:variant>
        <vt:i4>137631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4811128</vt:lpwstr>
      </vt:variant>
      <vt:variant>
        <vt:i4>137631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4811127</vt:lpwstr>
      </vt:variant>
      <vt:variant>
        <vt:i4>137631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4811126</vt:lpwstr>
      </vt:variant>
      <vt:variant>
        <vt:i4>137631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4811125</vt:lpwstr>
      </vt:variant>
      <vt:variant>
        <vt:i4>137631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4811124</vt:lpwstr>
      </vt:variant>
      <vt:variant>
        <vt:i4>137631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4811123</vt:lpwstr>
      </vt:variant>
      <vt:variant>
        <vt:i4>137631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4811122</vt:lpwstr>
      </vt:variant>
      <vt:variant>
        <vt:i4>137631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4811121</vt:lpwstr>
      </vt:variant>
      <vt:variant>
        <vt:i4>137631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4811120</vt:lpwstr>
      </vt:variant>
      <vt:variant>
        <vt:i4>144184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4811119</vt:lpwstr>
      </vt:variant>
      <vt:variant>
        <vt:i4>144184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4811118</vt:lpwstr>
      </vt:variant>
      <vt:variant>
        <vt:i4>144184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4811117</vt:lpwstr>
      </vt:variant>
      <vt:variant>
        <vt:i4>144184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4811116</vt:lpwstr>
      </vt:variant>
      <vt:variant>
        <vt:i4>144184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4811115</vt:lpwstr>
      </vt:variant>
      <vt:variant>
        <vt:i4>144184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4811114</vt:lpwstr>
      </vt:variant>
      <vt:variant>
        <vt:i4>144184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4811113</vt:lpwstr>
      </vt:variant>
      <vt:variant>
        <vt:i4>144184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4811112</vt:lpwstr>
      </vt:variant>
      <vt:variant>
        <vt:i4>144184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4811111</vt:lpwstr>
      </vt:variant>
      <vt:variant>
        <vt:i4>144184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4811110</vt:lpwstr>
      </vt:variant>
      <vt:variant>
        <vt:i4>150738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4811109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4811108</vt:lpwstr>
      </vt:variant>
      <vt:variant>
        <vt:i4>150738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4811107</vt:lpwstr>
      </vt:variant>
      <vt:variant>
        <vt:i4>150738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4811106</vt:lpwstr>
      </vt:variant>
      <vt:variant>
        <vt:i4>150738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4811105</vt:lpwstr>
      </vt:variant>
      <vt:variant>
        <vt:i4>150738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4811104</vt:lpwstr>
      </vt:variant>
      <vt:variant>
        <vt:i4>150738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4811103</vt:lpwstr>
      </vt:variant>
      <vt:variant>
        <vt:i4>150738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4811102</vt:lpwstr>
      </vt:variant>
      <vt:variant>
        <vt:i4>150738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4811101</vt:lpwstr>
      </vt:variant>
      <vt:variant>
        <vt:i4>150738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4811100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4811099</vt:lpwstr>
      </vt:variant>
      <vt:variant>
        <vt:i4>19661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4811098</vt:lpwstr>
      </vt:variant>
      <vt:variant>
        <vt:i4>19661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4811097</vt:lpwstr>
      </vt:variant>
      <vt:variant>
        <vt:i4>19661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4811096</vt:lpwstr>
      </vt:variant>
      <vt:variant>
        <vt:i4>19661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4811095</vt:lpwstr>
      </vt:variant>
      <vt:variant>
        <vt:i4>19661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4811094</vt:lpwstr>
      </vt:variant>
      <vt:variant>
        <vt:i4>19661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4811093</vt:lpwstr>
      </vt:variant>
      <vt:variant>
        <vt:i4>19661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4811092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4811091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4811090</vt:lpwstr>
      </vt:variant>
      <vt:variant>
        <vt:i4>203167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4811089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4811088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4811087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481108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PCL Spec.</dc:title>
  <dc:subject>CIT Interface Protocol</dc:subject>
  <dc:creator>TITENG</dc:creator>
  <cp:lastModifiedBy>YoonSeongJoong</cp:lastModifiedBy>
  <cp:revision>9</cp:revision>
  <cp:lastPrinted>2013-01-24T00:58:00Z</cp:lastPrinted>
  <dcterms:created xsi:type="dcterms:W3CDTF">2014-07-09T06:41:00Z</dcterms:created>
  <dcterms:modified xsi:type="dcterms:W3CDTF">2014-08-12T05:24:00Z</dcterms:modified>
</cp:coreProperties>
</file>